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684524" w:rsidRPr="00964235" w:rsidRDefault="00684524">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684524" w:rsidRPr="00E269A0" w:rsidRDefault="00684524">
                                <w:pPr>
                                  <w:pStyle w:val="NoSpacing"/>
                                  <w:jc w:val="center"/>
                                  <w:rPr>
                                    <w:color w:val="5B9BD5" w:themeColor="accent1"/>
                                    <w:lang w:val="pt-BR"/>
                                  </w:rPr>
                                </w:pPr>
                              </w:p>
                              <w:p w14:paraId="1AEAF65F" w14:textId="42FA5315" w:rsidR="00684524" w:rsidRPr="00E269A0" w:rsidRDefault="00684524">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684524" w:rsidRDefault="00684524"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684524" w:rsidRDefault="00684524">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684524" w:rsidRPr="00964235" w:rsidRDefault="00684524">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684524" w:rsidRPr="00E269A0" w:rsidRDefault="00684524">
                          <w:pPr>
                            <w:pStyle w:val="NoSpacing"/>
                            <w:jc w:val="center"/>
                            <w:rPr>
                              <w:color w:val="5B9BD5" w:themeColor="accent1"/>
                              <w:lang w:val="pt-BR"/>
                            </w:rPr>
                          </w:pPr>
                        </w:p>
                        <w:p w14:paraId="1AEAF65F" w14:textId="42FA5315" w:rsidR="00684524" w:rsidRPr="00E269A0" w:rsidRDefault="00684524">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684524" w:rsidRDefault="00684524"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684524" w:rsidRDefault="00684524">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158790"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2E142AB3" w14:textId="77777777" w:rsidR="00360741"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158790" w:history="1">
            <w:r w:rsidR="00360741" w:rsidRPr="003D35FE">
              <w:rPr>
                <w:rStyle w:val="Hyperlink"/>
                <w:noProof/>
              </w:rPr>
              <w:t>Contents</w:t>
            </w:r>
            <w:r w:rsidR="00360741">
              <w:rPr>
                <w:noProof/>
                <w:webHidden/>
              </w:rPr>
              <w:tab/>
            </w:r>
            <w:r w:rsidR="00360741">
              <w:rPr>
                <w:noProof/>
                <w:webHidden/>
              </w:rPr>
              <w:fldChar w:fldCharType="begin"/>
            </w:r>
            <w:r w:rsidR="00360741">
              <w:rPr>
                <w:noProof/>
                <w:webHidden/>
              </w:rPr>
              <w:instrText xml:space="preserve"> PAGEREF _Toc384158790 \h </w:instrText>
            </w:r>
            <w:r w:rsidR="00360741">
              <w:rPr>
                <w:noProof/>
                <w:webHidden/>
              </w:rPr>
            </w:r>
            <w:r w:rsidR="00360741">
              <w:rPr>
                <w:noProof/>
                <w:webHidden/>
              </w:rPr>
              <w:fldChar w:fldCharType="separate"/>
            </w:r>
            <w:r w:rsidR="00360741">
              <w:rPr>
                <w:noProof/>
                <w:webHidden/>
              </w:rPr>
              <w:t>2</w:t>
            </w:r>
            <w:r w:rsidR="00360741">
              <w:rPr>
                <w:noProof/>
                <w:webHidden/>
              </w:rPr>
              <w:fldChar w:fldCharType="end"/>
            </w:r>
          </w:hyperlink>
        </w:p>
        <w:p w14:paraId="56B6CEA5" w14:textId="77777777" w:rsidR="00360741" w:rsidRDefault="00684524">
          <w:pPr>
            <w:pStyle w:val="TOC1"/>
            <w:tabs>
              <w:tab w:val="right" w:leader="dot" w:pos="8494"/>
            </w:tabs>
            <w:rPr>
              <w:rFonts w:eastAsiaTheme="minorEastAsia"/>
              <w:noProof/>
              <w:sz w:val="22"/>
              <w:lang w:val="pt-BR" w:eastAsia="pt-BR"/>
            </w:rPr>
          </w:pPr>
          <w:hyperlink w:anchor="_Toc384158791" w:history="1">
            <w:r w:rsidR="00360741" w:rsidRPr="003D35FE">
              <w:rPr>
                <w:rStyle w:val="Hyperlink"/>
                <w:noProof/>
              </w:rPr>
              <w:t>Figures</w:t>
            </w:r>
            <w:r w:rsidR="00360741">
              <w:rPr>
                <w:noProof/>
                <w:webHidden/>
              </w:rPr>
              <w:tab/>
            </w:r>
            <w:r w:rsidR="00360741">
              <w:rPr>
                <w:noProof/>
                <w:webHidden/>
              </w:rPr>
              <w:fldChar w:fldCharType="begin"/>
            </w:r>
            <w:r w:rsidR="00360741">
              <w:rPr>
                <w:noProof/>
                <w:webHidden/>
              </w:rPr>
              <w:instrText xml:space="preserve"> PAGEREF _Toc384158791 \h </w:instrText>
            </w:r>
            <w:r w:rsidR="00360741">
              <w:rPr>
                <w:noProof/>
                <w:webHidden/>
              </w:rPr>
            </w:r>
            <w:r w:rsidR="00360741">
              <w:rPr>
                <w:noProof/>
                <w:webHidden/>
              </w:rPr>
              <w:fldChar w:fldCharType="separate"/>
            </w:r>
            <w:r w:rsidR="00360741">
              <w:rPr>
                <w:noProof/>
                <w:webHidden/>
              </w:rPr>
              <w:t>6</w:t>
            </w:r>
            <w:r w:rsidR="00360741">
              <w:rPr>
                <w:noProof/>
                <w:webHidden/>
              </w:rPr>
              <w:fldChar w:fldCharType="end"/>
            </w:r>
          </w:hyperlink>
        </w:p>
        <w:p w14:paraId="3E2283EE" w14:textId="77777777" w:rsidR="00360741" w:rsidRDefault="00684524">
          <w:pPr>
            <w:pStyle w:val="TOC1"/>
            <w:tabs>
              <w:tab w:val="right" w:leader="dot" w:pos="8494"/>
            </w:tabs>
            <w:rPr>
              <w:rFonts w:eastAsiaTheme="minorEastAsia"/>
              <w:noProof/>
              <w:sz w:val="22"/>
              <w:lang w:val="pt-BR" w:eastAsia="pt-BR"/>
            </w:rPr>
          </w:pPr>
          <w:hyperlink w:anchor="_Toc384158792" w:history="1">
            <w:r w:rsidR="00360741" w:rsidRPr="003D35FE">
              <w:rPr>
                <w:rStyle w:val="Hyperlink"/>
                <w:noProof/>
              </w:rPr>
              <w:t>Tables</w:t>
            </w:r>
            <w:r w:rsidR="00360741">
              <w:rPr>
                <w:noProof/>
                <w:webHidden/>
              </w:rPr>
              <w:tab/>
            </w:r>
            <w:r w:rsidR="00360741">
              <w:rPr>
                <w:noProof/>
                <w:webHidden/>
              </w:rPr>
              <w:fldChar w:fldCharType="begin"/>
            </w:r>
            <w:r w:rsidR="00360741">
              <w:rPr>
                <w:noProof/>
                <w:webHidden/>
              </w:rPr>
              <w:instrText xml:space="preserve"> PAGEREF _Toc384158792 \h </w:instrText>
            </w:r>
            <w:r w:rsidR="00360741">
              <w:rPr>
                <w:noProof/>
                <w:webHidden/>
              </w:rPr>
            </w:r>
            <w:r w:rsidR="00360741">
              <w:rPr>
                <w:noProof/>
                <w:webHidden/>
              </w:rPr>
              <w:fldChar w:fldCharType="separate"/>
            </w:r>
            <w:r w:rsidR="00360741">
              <w:rPr>
                <w:noProof/>
                <w:webHidden/>
              </w:rPr>
              <w:t>8</w:t>
            </w:r>
            <w:r w:rsidR="00360741">
              <w:rPr>
                <w:noProof/>
                <w:webHidden/>
              </w:rPr>
              <w:fldChar w:fldCharType="end"/>
            </w:r>
          </w:hyperlink>
        </w:p>
        <w:p w14:paraId="4D2C2231" w14:textId="77777777" w:rsidR="00360741" w:rsidRDefault="00684524">
          <w:pPr>
            <w:pStyle w:val="TOC1"/>
            <w:tabs>
              <w:tab w:val="right" w:leader="dot" w:pos="8494"/>
            </w:tabs>
            <w:rPr>
              <w:rFonts w:eastAsiaTheme="minorEastAsia"/>
              <w:noProof/>
              <w:sz w:val="22"/>
              <w:lang w:val="pt-BR" w:eastAsia="pt-BR"/>
            </w:rPr>
          </w:pPr>
          <w:hyperlink w:anchor="_Toc384158793" w:history="1">
            <w:r w:rsidR="00360741" w:rsidRPr="003D35FE">
              <w:rPr>
                <w:rStyle w:val="Hyperlink"/>
                <w:noProof/>
              </w:rPr>
              <w:t>Listings</w:t>
            </w:r>
            <w:r w:rsidR="00360741">
              <w:rPr>
                <w:noProof/>
                <w:webHidden/>
              </w:rPr>
              <w:tab/>
            </w:r>
            <w:r w:rsidR="00360741">
              <w:rPr>
                <w:noProof/>
                <w:webHidden/>
              </w:rPr>
              <w:fldChar w:fldCharType="begin"/>
            </w:r>
            <w:r w:rsidR="00360741">
              <w:rPr>
                <w:noProof/>
                <w:webHidden/>
              </w:rPr>
              <w:instrText xml:space="preserve"> PAGEREF _Toc384158793 \h </w:instrText>
            </w:r>
            <w:r w:rsidR="00360741">
              <w:rPr>
                <w:noProof/>
                <w:webHidden/>
              </w:rPr>
            </w:r>
            <w:r w:rsidR="00360741">
              <w:rPr>
                <w:noProof/>
                <w:webHidden/>
              </w:rPr>
              <w:fldChar w:fldCharType="separate"/>
            </w:r>
            <w:r w:rsidR="00360741">
              <w:rPr>
                <w:noProof/>
                <w:webHidden/>
              </w:rPr>
              <w:t>9</w:t>
            </w:r>
            <w:r w:rsidR="00360741">
              <w:rPr>
                <w:noProof/>
                <w:webHidden/>
              </w:rPr>
              <w:fldChar w:fldCharType="end"/>
            </w:r>
          </w:hyperlink>
        </w:p>
        <w:p w14:paraId="31289EBF" w14:textId="77777777" w:rsidR="00360741" w:rsidRDefault="00684524">
          <w:pPr>
            <w:pStyle w:val="TOC1"/>
            <w:tabs>
              <w:tab w:val="right" w:leader="dot" w:pos="8494"/>
            </w:tabs>
            <w:rPr>
              <w:rFonts w:eastAsiaTheme="minorEastAsia"/>
              <w:noProof/>
              <w:sz w:val="22"/>
              <w:lang w:val="pt-BR" w:eastAsia="pt-BR"/>
            </w:rPr>
          </w:pPr>
          <w:hyperlink w:anchor="_Toc384158794" w:history="1">
            <w:r w:rsidR="00360741" w:rsidRPr="003D35FE">
              <w:rPr>
                <w:rStyle w:val="Hyperlink"/>
                <w:noProof/>
              </w:rPr>
              <w:t>1. Introduction</w:t>
            </w:r>
            <w:r w:rsidR="00360741">
              <w:rPr>
                <w:noProof/>
                <w:webHidden/>
              </w:rPr>
              <w:tab/>
            </w:r>
            <w:r w:rsidR="00360741">
              <w:rPr>
                <w:noProof/>
                <w:webHidden/>
              </w:rPr>
              <w:fldChar w:fldCharType="begin"/>
            </w:r>
            <w:r w:rsidR="00360741">
              <w:rPr>
                <w:noProof/>
                <w:webHidden/>
              </w:rPr>
              <w:instrText xml:space="preserve"> PAGEREF _Toc384158794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7E5EE345" w14:textId="77777777" w:rsidR="00360741" w:rsidRDefault="00684524">
          <w:pPr>
            <w:pStyle w:val="TOC2"/>
            <w:tabs>
              <w:tab w:val="right" w:leader="dot" w:pos="8494"/>
            </w:tabs>
            <w:rPr>
              <w:rFonts w:eastAsiaTheme="minorEastAsia"/>
              <w:noProof/>
              <w:sz w:val="22"/>
              <w:lang w:val="pt-BR" w:eastAsia="pt-BR"/>
            </w:rPr>
          </w:pPr>
          <w:hyperlink w:anchor="_Toc384158795" w:history="1">
            <w:r w:rsidR="00360741" w:rsidRPr="003D35FE">
              <w:rPr>
                <w:rStyle w:val="Hyperlink"/>
                <w:noProof/>
              </w:rPr>
              <w:t>1.1. Introduction</w:t>
            </w:r>
            <w:r w:rsidR="00360741">
              <w:rPr>
                <w:noProof/>
                <w:webHidden/>
              </w:rPr>
              <w:tab/>
            </w:r>
            <w:r w:rsidR="00360741">
              <w:rPr>
                <w:noProof/>
                <w:webHidden/>
              </w:rPr>
              <w:fldChar w:fldCharType="begin"/>
            </w:r>
            <w:r w:rsidR="00360741">
              <w:rPr>
                <w:noProof/>
                <w:webHidden/>
              </w:rPr>
              <w:instrText xml:space="preserve"> PAGEREF _Toc384158795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1941BEC3" w14:textId="77777777" w:rsidR="00360741" w:rsidRDefault="00684524">
          <w:pPr>
            <w:pStyle w:val="TOC2"/>
            <w:tabs>
              <w:tab w:val="right" w:leader="dot" w:pos="8494"/>
            </w:tabs>
            <w:rPr>
              <w:rFonts w:eastAsiaTheme="minorEastAsia"/>
              <w:noProof/>
              <w:sz w:val="22"/>
              <w:lang w:val="pt-BR" w:eastAsia="pt-BR"/>
            </w:rPr>
          </w:pPr>
          <w:hyperlink w:anchor="_Toc384158796" w:history="1">
            <w:r w:rsidR="00360741" w:rsidRPr="003D35FE">
              <w:rPr>
                <w:rStyle w:val="Hyperlink"/>
                <w:noProof/>
              </w:rPr>
              <w:t>1.2. Context and Motivation</w:t>
            </w:r>
            <w:r w:rsidR="00360741">
              <w:rPr>
                <w:noProof/>
                <w:webHidden/>
              </w:rPr>
              <w:tab/>
            </w:r>
            <w:r w:rsidR="00360741">
              <w:rPr>
                <w:noProof/>
                <w:webHidden/>
              </w:rPr>
              <w:fldChar w:fldCharType="begin"/>
            </w:r>
            <w:r w:rsidR="00360741">
              <w:rPr>
                <w:noProof/>
                <w:webHidden/>
              </w:rPr>
              <w:instrText xml:space="preserve"> PAGEREF _Toc384158796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0A3FF983" w14:textId="77777777" w:rsidR="00360741" w:rsidRDefault="00684524">
          <w:pPr>
            <w:pStyle w:val="TOC3"/>
            <w:tabs>
              <w:tab w:val="right" w:leader="dot" w:pos="8494"/>
            </w:tabs>
            <w:rPr>
              <w:rFonts w:eastAsiaTheme="minorEastAsia"/>
              <w:noProof/>
              <w:sz w:val="22"/>
              <w:lang w:val="pt-BR" w:eastAsia="pt-BR"/>
            </w:rPr>
          </w:pPr>
          <w:hyperlink w:anchor="_Toc384158797" w:history="1">
            <w:r w:rsidR="00360741" w:rsidRPr="003D35FE">
              <w:rPr>
                <w:rStyle w:val="Hyperlink"/>
                <w:noProof/>
              </w:rPr>
              <w:t>1.2.1. Game Accessibility Guidelines and Best Practices</w:t>
            </w:r>
            <w:r w:rsidR="00360741">
              <w:rPr>
                <w:noProof/>
                <w:webHidden/>
              </w:rPr>
              <w:tab/>
            </w:r>
            <w:r w:rsidR="00360741">
              <w:rPr>
                <w:noProof/>
                <w:webHidden/>
              </w:rPr>
              <w:fldChar w:fldCharType="begin"/>
            </w:r>
            <w:r w:rsidR="00360741">
              <w:rPr>
                <w:noProof/>
                <w:webHidden/>
              </w:rPr>
              <w:instrText xml:space="preserve"> PAGEREF _Toc384158797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5353D2AE" w14:textId="77777777" w:rsidR="00360741" w:rsidRDefault="00684524">
          <w:pPr>
            <w:pStyle w:val="TOC3"/>
            <w:tabs>
              <w:tab w:val="right" w:leader="dot" w:pos="8494"/>
            </w:tabs>
            <w:rPr>
              <w:rFonts w:eastAsiaTheme="minorEastAsia"/>
              <w:noProof/>
              <w:sz w:val="22"/>
              <w:lang w:val="pt-BR" w:eastAsia="pt-BR"/>
            </w:rPr>
          </w:pPr>
          <w:hyperlink w:anchor="_Toc384158798" w:history="1">
            <w:r w:rsidR="00360741" w:rsidRPr="003D35FE">
              <w:rPr>
                <w:rStyle w:val="Hyperlink"/>
                <w:noProof/>
              </w:rPr>
              <w:t>1.2.2. Universally-Accessible Games (UA-Games)</w:t>
            </w:r>
            <w:r w:rsidR="00360741">
              <w:rPr>
                <w:noProof/>
                <w:webHidden/>
              </w:rPr>
              <w:tab/>
            </w:r>
            <w:r w:rsidR="00360741">
              <w:rPr>
                <w:noProof/>
                <w:webHidden/>
              </w:rPr>
              <w:fldChar w:fldCharType="begin"/>
            </w:r>
            <w:r w:rsidR="00360741">
              <w:rPr>
                <w:noProof/>
                <w:webHidden/>
              </w:rPr>
              <w:instrText xml:space="preserve"> PAGEREF _Toc384158798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51C650F9" w14:textId="77777777" w:rsidR="00360741" w:rsidRDefault="00684524">
          <w:pPr>
            <w:pStyle w:val="TOC3"/>
            <w:tabs>
              <w:tab w:val="right" w:leader="dot" w:pos="8494"/>
            </w:tabs>
            <w:rPr>
              <w:rFonts w:eastAsiaTheme="minorEastAsia"/>
              <w:noProof/>
              <w:sz w:val="22"/>
              <w:lang w:val="pt-BR" w:eastAsia="pt-BR"/>
            </w:rPr>
          </w:pPr>
          <w:hyperlink w:anchor="_Toc384158799" w:history="1">
            <w:r w:rsidR="00360741" w:rsidRPr="003D35FE">
              <w:rPr>
                <w:rStyle w:val="Hyperlink"/>
                <w:noProof/>
              </w:rPr>
              <w:t>1.2.3. Designing UA-Games: The Unified Design</w:t>
            </w:r>
            <w:r w:rsidR="00360741">
              <w:rPr>
                <w:noProof/>
                <w:webHidden/>
              </w:rPr>
              <w:tab/>
            </w:r>
            <w:r w:rsidR="00360741">
              <w:rPr>
                <w:noProof/>
                <w:webHidden/>
              </w:rPr>
              <w:fldChar w:fldCharType="begin"/>
            </w:r>
            <w:r w:rsidR="00360741">
              <w:rPr>
                <w:noProof/>
                <w:webHidden/>
              </w:rPr>
              <w:instrText xml:space="preserve"> PAGEREF _Toc384158799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401D52A6" w14:textId="77777777" w:rsidR="00360741" w:rsidRDefault="00684524">
          <w:pPr>
            <w:pStyle w:val="TOC2"/>
            <w:tabs>
              <w:tab w:val="right" w:leader="dot" w:pos="8494"/>
            </w:tabs>
            <w:rPr>
              <w:rFonts w:eastAsiaTheme="minorEastAsia"/>
              <w:noProof/>
              <w:sz w:val="22"/>
              <w:lang w:val="pt-BR" w:eastAsia="pt-BR"/>
            </w:rPr>
          </w:pPr>
          <w:hyperlink w:anchor="_Toc384158800" w:history="1">
            <w:r w:rsidR="00360741" w:rsidRPr="003D35FE">
              <w:rPr>
                <w:rStyle w:val="Hyperlink"/>
                <w:noProof/>
              </w:rPr>
              <w:t>1.3. Goals</w:t>
            </w:r>
            <w:r w:rsidR="00360741">
              <w:rPr>
                <w:noProof/>
                <w:webHidden/>
              </w:rPr>
              <w:tab/>
            </w:r>
            <w:r w:rsidR="00360741">
              <w:rPr>
                <w:noProof/>
                <w:webHidden/>
              </w:rPr>
              <w:fldChar w:fldCharType="begin"/>
            </w:r>
            <w:r w:rsidR="00360741">
              <w:rPr>
                <w:noProof/>
                <w:webHidden/>
              </w:rPr>
              <w:instrText xml:space="preserve"> PAGEREF _Toc384158800 \h </w:instrText>
            </w:r>
            <w:r w:rsidR="00360741">
              <w:rPr>
                <w:noProof/>
                <w:webHidden/>
              </w:rPr>
            </w:r>
            <w:r w:rsidR="00360741">
              <w:rPr>
                <w:noProof/>
                <w:webHidden/>
              </w:rPr>
              <w:fldChar w:fldCharType="separate"/>
            </w:r>
            <w:r w:rsidR="00360741">
              <w:rPr>
                <w:noProof/>
                <w:webHidden/>
              </w:rPr>
              <w:t>13</w:t>
            </w:r>
            <w:r w:rsidR="00360741">
              <w:rPr>
                <w:noProof/>
                <w:webHidden/>
              </w:rPr>
              <w:fldChar w:fldCharType="end"/>
            </w:r>
          </w:hyperlink>
        </w:p>
        <w:p w14:paraId="3FF87D40" w14:textId="77777777" w:rsidR="00360741" w:rsidRDefault="00684524">
          <w:pPr>
            <w:pStyle w:val="TOC2"/>
            <w:tabs>
              <w:tab w:val="right" w:leader="dot" w:pos="8494"/>
            </w:tabs>
            <w:rPr>
              <w:rFonts w:eastAsiaTheme="minorEastAsia"/>
              <w:noProof/>
              <w:sz w:val="22"/>
              <w:lang w:val="pt-BR" w:eastAsia="pt-BR"/>
            </w:rPr>
          </w:pPr>
          <w:hyperlink w:anchor="_Toc384158801" w:history="1">
            <w:r w:rsidR="00360741" w:rsidRPr="003D35FE">
              <w:rPr>
                <w:rStyle w:val="Hyperlink"/>
                <w:noProof/>
              </w:rPr>
              <w:t>1.4. Design and Architecture Considerations</w:t>
            </w:r>
            <w:r w:rsidR="00360741">
              <w:rPr>
                <w:noProof/>
                <w:webHidden/>
              </w:rPr>
              <w:tab/>
            </w:r>
            <w:r w:rsidR="00360741">
              <w:rPr>
                <w:noProof/>
                <w:webHidden/>
              </w:rPr>
              <w:fldChar w:fldCharType="begin"/>
            </w:r>
            <w:r w:rsidR="00360741">
              <w:rPr>
                <w:noProof/>
                <w:webHidden/>
              </w:rPr>
              <w:instrText xml:space="preserve"> PAGEREF _Toc384158801 \h </w:instrText>
            </w:r>
            <w:r w:rsidR="00360741">
              <w:rPr>
                <w:noProof/>
                <w:webHidden/>
              </w:rPr>
            </w:r>
            <w:r w:rsidR="00360741">
              <w:rPr>
                <w:noProof/>
                <w:webHidden/>
              </w:rPr>
              <w:fldChar w:fldCharType="separate"/>
            </w:r>
            <w:r w:rsidR="00360741">
              <w:rPr>
                <w:noProof/>
                <w:webHidden/>
              </w:rPr>
              <w:t>14</w:t>
            </w:r>
            <w:r w:rsidR="00360741">
              <w:rPr>
                <w:noProof/>
                <w:webHidden/>
              </w:rPr>
              <w:fldChar w:fldCharType="end"/>
            </w:r>
          </w:hyperlink>
        </w:p>
        <w:p w14:paraId="3AE9DD03" w14:textId="77777777" w:rsidR="00360741" w:rsidRDefault="00684524">
          <w:pPr>
            <w:pStyle w:val="TOC1"/>
            <w:tabs>
              <w:tab w:val="right" w:leader="dot" w:pos="8494"/>
            </w:tabs>
            <w:rPr>
              <w:rFonts w:eastAsiaTheme="minorEastAsia"/>
              <w:noProof/>
              <w:sz w:val="22"/>
              <w:lang w:val="pt-BR" w:eastAsia="pt-BR"/>
            </w:rPr>
          </w:pPr>
          <w:hyperlink w:anchor="_Toc384158802" w:history="1">
            <w:r w:rsidR="00360741" w:rsidRPr="003D35FE">
              <w:rPr>
                <w:rStyle w:val="Hyperlink"/>
                <w:noProof/>
              </w:rPr>
              <w:t>2. UGE Overview</w:t>
            </w:r>
            <w:r w:rsidR="00360741">
              <w:rPr>
                <w:noProof/>
                <w:webHidden/>
              </w:rPr>
              <w:tab/>
            </w:r>
            <w:r w:rsidR="00360741">
              <w:rPr>
                <w:noProof/>
                <w:webHidden/>
              </w:rPr>
              <w:fldChar w:fldCharType="begin"/>
            </w:r>
            <w:r w:rsidR="00360741">
              <w:rPr>
                <w:noProof/>
                <w:webHidden/>
              </w:rPr>
              <w:instrText xml:space="preserve"> PAGEREF _Toc384158802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8D090FC" w14:textId="77777777" w:rsidR="00360741" w:rsidRDefault="00684524">
          <w:pPr>
            <w:pStyle w:val="TOC2"/>
            <w:tabs>
              <w:tab w:val="right" w:leader="dot" w:pos="8494"/>
            </w:tabs>
            <w:rPr>
              <w:rFonts w:eastAsiaTheme="minorEastAsia"/>
              <w:noProof/>
              <w:sz w:val="22"/>
              <w:lang w:val="pt-BR" w:eastAsia="pt-BR"/>
            </w:rPr>
          </w:pPr>
          <w:hyperlink w:anchor="_Toc384158803" w:history="1">
            <w:r w:rsidR="00360741" w:rsidRPr="003D35FE">
              <w:rPr>
                <w:rStyle w:val="Hyperlink"/>
                <w:noProof/>
              </w:rPr>
              <w:t>2.1. Introduction</w:t>
            </w:r>
            <w:r w:rsidR="00360741">
              <w:rPr>
                <w:noProof/>
                <w:webHidden/>
              </w:rPr>
              <w:tab/>
            </w:r>
            <w:r w:rsidR="00360741">
              <w:rPr>
                <w:noProof/>
                <w:webHidden/>
              </w:rPr>
              <w:fldChar w:fldCharType="begin"/>
            </w:r>
            <w:r w:rsidR="00360741">
              <w:rPr>
                <w:noProof/>
                <w:webHidden/>
              </w:rPr>
              <w:instrText xml:space="preserve"> PAGEREF _Toc384158803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456E5AB" w14:textId="77777777" w:rsidR="00360741" w:rsidRDefault="00684524">
          <w:pPr>
            <w:pStyle w:val="TOC2"/>
            <w:tabs>
              <w:tab w:val="right" w:leader="dot" w:pos="8494"/>
            </w:tabs>
            <w:rPr>
              <w:rFonts w:eastAsiaTheme="minorEastAsia"/>
              <w:noProof/>
              <w:sz w:val="22"/>
              <w:lang w:val="pt-BR" w:eastAsia="pt-BR"/>
            </w:rPr>
          </w:pPr>
          <w:hyperlink w:anchor="_Toc384158804" w:history="1">
            <w:r w:rsidR="00360741" w:rsidRPr="003D35FE">
              <w:rPr>
                <w:rStyle w:val="Hyperlink"/>
                <w:noProof/>
              </w:rPr>
              <w:t>2.2. UGE Engine</w:t>
            </w:r>
            <w:r w:rsidR="00360741">
              <w:rPr>
                <w:noProof/>
                <w:webHidden/>
              </w:rPr>
              <w:tab/>
            </w:r>
            <w:r w:rsidR="00360741">
              <w:rPr>
                <w:noProof/>
                <w:webHidden/>
              </w:rPr>
              <w:fldChar w:fldCharType="begin"/>
            </w:r>
            <w:r w:rsidR="00360741">
              <w:rPr>
                <w:noProof/>
                <w:webHidden/>
              </w:rPr>
              <w:instrText xml:space="preserve"> PAGEREF _Toc384158804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04B5ADF6" w14:textId="77777777" w:rsidR="00360741" w:rsidRDefault="00684524">
          <w:pPr>
            <w:pStyle w:val="TOC2"/>
            <w:tabs>
              <w:tab w:val="right" w:leader="dot" w:pos="8494"/>
            </w:tabs>
            <w:rPr>
              <w:rFonts w:eastAsiaTheme="minorEastAsia"/>
              <w:noProof/>
              <w:sz w:val="22"/>
              <w:lang w:val="pt-BR" w:eastAsia="pt-BR"/>
            </w:rPr>
          </w:pPr>
          <w:hyperlink w:anchor="_Toc384158805" w:history="1">
            <w:r w:rsidR="00360741" w:rsidRPr="003D35FE">
              <w:rPr>
                <w:rStyle w:val="Hyperlink"/>
                <w:noProof/>
              </w:rPr>
              <w:t>2.3. UGE IO</w:t>
            </w:r>
            <w:r w:rsidR="00360741">
              <w:rPr>
                <w:noProof/>
                <w:webHidden/>
              </w:rPr>
              <w:tab/>
            </w:r>
            <w:r w:rsidR="00360741">
              <w:rPr>
                <w:noProof/>
                <w:webHidden/>
              </w:rPr>
              <w:fldChar w:fldCharType="begin"/>
            </w:r>
            <w:r w:rsidR="00360741">
              <w:rPr>
                <w:noProof/>
                <w:webHidden/>
              </w:rPr>
              <w:instrText xml:space="preserve"> PAGEREF _Toc384158805 \h </w:instrText>
            </w:r>
            <w:r w:rsidR="00360741">
              <w:rPr>
                <w:noProof/>
                <w:webHidden/>
              </w:rPr>
            </w:r>
            <w:r w:rsidR="00360741">
              <w:rPr>
                <w:noProof/>
                <w:webHidden/>
              </w:rPr>
              <w:fldChar w:fldCharType="separate"/>
            </w:r>
            <w:r w:rsidR="00360741">
              <w:rPr>
                <w:noProof/>
                <w:webHidden/>
              </w:rPr>
              <w:t>17</w:t>
            </w:r>
            <w:r w:rsidR="00360741">
              <w:rPr>
                <w:noProof/>
                <w:webHidden/>
              </w:rPr>
              <w:fldChar w:fldCharType="end"/>
            </w:r>
          </w:hyperlink>
        </w:p>
        <w:p w14:paraId="48DF6BDE" w14:textId="77777777" w:rsidR="00360741" w:rsidRDefault="00684524">
          <w:pPr>
            <w:pStyle w:val="TOC2"/>
            <w:tabs>
              <w:tab w:val="right" w:leader="dot" w:pos="8494"/>
            </w:tabs>
            <w:rPr>
              <w:rFonts w:eastAsiaTheme="minorEastAsia"/>
              <w:noProof/>
              <w:sz w:val="22"/>
              <w:lang w:val="pt-BR" w:eastAsia="pt-BR"/>
            </w:rPr>
          </w:pPr>
          <w:hyperlink w:anchor="_Toc384158806" w:history="1">
            <w:r w:rsidR="00360741" w:rsidRPr="003D35FE">
              <w:rPr>
                <w:rStyle w:val="Hyperlink"/>
                <w:noProof/>
              </w:rPr>
              <w:t>2.4. UGE Core</w:t>
            </w:r>
            <w:r w:rsidR="00360741">
              <w:rPr>
                <w:noProof/>
                <w:webHidden/>
              </w:rPr>
              <w:tab/>
            </w:r>
            <w:r w:rsidR="00360741">
              <w:rPr>
                <w:noProof/>
                <w:webHidden/>
              </w:rPr>
              <w:fldChar w:fldCharType="begin"/>
            </w:r>
            <w:r w:rsidR="00360741">
              <w:rPr>
                <w:noProof/>
                <w:webHidden/>
              </w:rPr>
              <w:instrText xml:space="preserve"> PAGEREF _Toc384158806 \h </w:instrText>
            </w:r>
            <w:r w:rsidR="00360741">
              <w:rPr>
                <w:noProof/>
                <w:webHidden/>
              </w:rPr>
            </w:r>
            <w:r w:rsidR="00360741">
              <w:rPr>
                <w:noProof/>
                <w:webHidden/>
              </w:rPr>
              <w:fldChar w:fldCharType="separate"/>
            </w:r>
            <w:r w:rsidR="00360741">
              <w:rPr>
                <w:noProof/>
                <w:webHidden/>
              </w:rPr>
              <w:t>17</w:t>
            </w:r>
            <w:r w:rsidR="00360741">
              <w:rPr>
                <w:noProof/>
                <w:webHidden/>
              </w:rPr>
              <w:fldChar w:fldCharType="end"/>
            </w:r>
          </w:hyperlink>
        </w:p>
        <w:p w14:paraId="3E39F1A6" w14:textId="77777777" w:rsidR="00360741" w:rsidRDefault="00684524">
          <w:pPr>
            <w:pStyle w:val="TOC2"/>
            <w:tabs>
              <w:tab w:val="right" w:leader="dot" w:pos="8494"/>
            </w:tabs>
            <w:rPr>
              <w:rFonts w:eastAsiaTheme="minorEastAsia"/>
              <w:noProof/>
              <w:sz w:val="22"/>
              <w:lang w:val="pt-BR" w:eastAsia="pt-BR"/>
            </w:rPr>
          </w:pPr>
          <w:hyperlink w:anchor="_Toc384158807" w:history="1">
            <w:r w:rsidR="00360741" w:rsidRPr="003D35FE">
              <w:rPr>
                <w:rStyle w:val="Hyperlink"/>
                <w:noProof/>
              </w:rPr>
              <w:t>2.5. UGE Utilities</w:t>
            </w:r>
            <w:r w:rsidR="00360741">
              <w:rPr>
                <w:noProof/>
                <w:webHidden/>
              </w:rPr>
              <w:tab/>
            </w:r>
            <w:r w:rsidR="00360741">
              <w:rPr>
                <w:noProof/>
                <w:webHidden/>
              </w:rPr>
              <w:fldChar w:fldCharType="begin"/>
            </w:r>
            <w:r w:rsidR="00360741">
              <w:rPr>
                <w:noProof/>
                <w:webHidden/>
              </w:rPr>
              <w:instrText xml:space="preserve"> PAGEREF _Toc384158807 \h </w:instrText>
            </w:r>
            <w:r w:rsidR="00360741">
              <w:rPr>
                <w:noProof/>
                <w:webHidden/>
              </w:rPr>
            </w:r>
            <w:r w:rsidR="00360741">
              <w:rPr>
                <w:noProof/>
                <w:webHidden/>
              </w:rPr>
              <w:fldChar w:fldCharType="separate"/>
            </w:r>
            <w:r w:rsidR="00360741">
              <w:rPr>
                <w:noProof/>
                <w:webHidden/>
              </w:rPr>
              <w:t>18</w:t>
            </w:r>
            <w:r w:rsidR="00360741">
              <w:rPr>
                <w:noProof/>
                <w:webHidden/>
              </w:rPr>
              <w:fldChar w:fldCharType="end"/>
            </w:r>
          </w:hyperlink>
        </w:p>
        <w:p w14:paraId="4FF84A84" w14:textId="77777777" w:rsidR="00360741" w:rsidRDefault="00684524">
          <w:pPr>
            <w:pStyle w:val="TOC1"/>
            <w:tabs>
              <w:tab w:val="right" w:leader="dot" w:pos="8494"/>
            </w:tabs>
            <w:rPr>
              <w:rFonts w:eastAsiaTheme="minorEastAsia"/>
              <w:noProof/>
              <w:sz w:val="22"/>
              <w:lang w:val="pt-BR" w:eastAsia="pt-BR"/>
            </w:rPr>
          </w:pPr>
          <w:hyperlink w:anchor="_Toc384158808" w:history="1">
            <w:r w:rsidR="00360741" w:rsidRPr="003D35FE">
              <w:rPr>
                <w:rStyle w:val="Hyperlink"/>
                <w:noProof/>
              </w:rPr>
              <w:t>3. UGE Engine</w:t>
            </w:r>
            <w:r w:rsidR="00360741">
              <w:rPr>
                <w:noProof/>
                <w:webHidden/>
              </w:rPr>
              <w:tab/>
            </w:r>
            <w:r w:rsidR="00360741">
              <w:rPr>
                <w:noProof/>
                <w:webHidden/>
              </w:rPr>
              <w:fldChar w:fldCharType="begin"/>
            </w:r>
            <w:r w:rsidR="00360741">
              <w:rPr>
                <w:noProof/>
                <w:webHidden/>
              </w:rPr>
              <w:instrText xml:space="preserve"> PAGEREF _Toc384158808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034F824C" w14:textId="77777777" w:rsidR="00360741" w:rsidRDefault="00684524">
          <w:pPr>
            <w:pStyle w:val="TOC2"/>
            <w:tabs>
              <w:tab w:val="right" w:leader="dot" w:pos="8494"/>
            </w:tabs>
            <w:rPr>
              <w:rFonts w:eastAsiaTheme="minorEastAsia"/>
              <w:noProof/>
              <w:sz w:val="22"/>
              <w:lang w:val="pt-BR" w:eastAsia="pt-BR"/>
            </w:rPr>
          </w:pPr>
          <w:hyperlink w:anchor="_Toc384158809" w:history="1">
            <w:r w:rsidR="00360741" w:rsidRPr="003D35FE">
              <w:rPr>
                <w:rStyle w:val="Hyperlink"/>
                <w:noProof/>
              </w:rPr>
              <w:t>3.1. Introduction</w:t>
            </w:r>
            <w:r w:rsidR="00360741">
              <w:rPr>
                <w:noProof/>
                <w:webHidden/>
              </w:rPr>
              <w:tab/>
            </w:r>
            <w:r w:rsidR="00360741">
              <w:rPr>
                <w:noProof/>
                <w:webHidden/>
              </w:rPr>
              <w:fldChar w:fldCharType="begin"/>
            </w:r>
            <w:r w:rsidR="00360741">
              <w:rPr>
                <w:noProof/>
                <w:webHidden/>
              </w:rPr>
              <w:instrText xml:space="preserve"> PAGEREF _Toc384158809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1C465702" w14:textId="77777777" w:rsidR="00360741" w:rsidRDefault="00684524">
          <w:pPr>
            <w:pStyle w:val="TOC2"/>
            <w:tabs>
              <w:tab w:val="right" w:leader="dot" w:pos="8494"/>
            </w:tabs>
            <w:rPr>
              <w:rFonts w:eastAsiaTheme="minorEastAsia"/>
              <w:noProof/>
              <w:sz w:val="22"/>
              <w:lang w:val="pt-BR" w:eastAsia="pt-BR"/>
            </w:rPr>
          </w:pPr>
          <w:hyperlink w:anchor="_Toc384158810" w:history="1">
            <w:r w:rsidR="00360741" w:rsidRPr="003D35FE">
              <w:rPr>
                <w:rStyle w:val="Hyperlink"/>
                <w:noProof/>
              </w:rPr>
              <w:t>3.2. Game Application Layer</w:t>
            </w:r>
            <w:r w:rsidR="00360741">
              <w:rPr>
                <w:noProof/>
                <w:webHidden/>
              </w:rPr>
              <w:tab/>
            </w:r>
            <w:r w:rsidR="00360741">
              <w:rPr>
                <w:noProof/>
                <w:webHidden/>
              </w:rPr>
              <w:fldChar w:fldCharType="begin"/>
            </w:r>
            <w:r w:rsidR="00360741">
              <w:rPr>
                <w:noProof/>
                <w:webHidden/>
              </w:rPr>
              <w:instrText xml:space="preserve"> PAGEREF _Toc384158810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5184A073" w14:textId="77777777" w:rsidR="00360741" w:rsidRDefault="00684524">
          <w:pPr>
            <w:pStyle w:val="TOC3"/>
            <w:tabs>
              <w:tab w:val="right" w:leader="dot" w:pos="8494"/>
            </w:tabs>
            <w:rPr>
              <w:rFonts w:eastAsiaTheme="minorEastAsia"/>
              <w:noProof/>
              <w:sz w:val="22"/>
              <w:lang w:val="pt-BR" w:eastAsia="pt-BR"/>
            </w:rPr>
          </w:pPr>
          <w:hyperlink w:anchor="_Toc384158811" w:history="1">
            <w:r w:rsidR="00360741" w:rsidRPr="003D35FE">
              <w:rPr>
                <w:rStyle w:val="Hyperlink"/>
                <w:noProof/>
              </w:rPr>
              <w:t>3.2.1. Game Application Functionality</w:t>
            </w:r>
            <w:r w:rsidR="00360741">
              <w:rPr>
                <w:noProof/>
                <w:webHidden/>
              </w:rPr>
              <w:tab/>
            </w:r>
            <w:r w:rsidR="00360741">
              <w:rPr>
                <w:noProof/>
                <w:webHidden/>
              </w:rPr>
              <w:fldChar w:fldCharType="begin"/>
            </w:r>
            <w:r w:rsidR="00360741">
              <w:rPr>
                <w:noProof/>
                <w:webHidden/>
              </w:rPr>
              <w:instrText xml:space="preserve"> PAGEREF _Toc384158811 \h </w:instrText>
            </w:r>
            <w:r w:rsidR="00360741">
              <w:rPr>
                <w:noProof/>
                <w:webHidden/>
              </w:rPr>
            </w:r>
            <w:r w:rsidR="00360741">
              <w:rPr>
                <w:noProof/>
                <w:webHidden/>
              </w:rPr>
              <w:fldChar w:fldCharType="separate"/>
            </w:r>
            <w:r w:rsidR="00360741">
              <w:rPr>
                <w:noProof/>
                <w:webHidden/>
              </w:rPr>
              <w:t>19</w:t>
            </w:r>
            <w:r w:rsidR="00360741">
              <w:rPr>
                <w:noProof/>
                <w:webHidden/>
              </w:rPr>
              <w:fldChar w:fldCharType="end"/>
            </w:r>
          </w:hyperlink>
        </w:p>
        <w:p w14:paraId="680C3983" w14:textId="77777777" w:rsidR="00360741" w:rsidRDefault="00684524">
          <w:pPr>
            <w:pStyle w:val="TOC3"/>
            <w:tabs>
              <w:tab w:val="right" w:leader="dot" w:pos="8494"/>
            </w:tabs>
            <w:rPr>
              <w:rFonts w:eastAsiaTheme="minorEastAsia"/>
              <w:noProof/>
              <w:sz w:val="22"/>
              <w:lang w:val="pt-BR" w:eastAsia="pt-BR"/>
            </w:rPr>
          </w:pPr>
          <w:hyperlink w:anchor="_Toc384158812" w:history="1">
            <w:r w:rsidR="00360741" w:rsidRPr="003D35FE">
              <w:rPr>
                <w:rStyle w:val="Hyperlink"/>
                <w:noProof/>
              </w:rPr>
              <w:t>3.2.2. Game Application Architecture</w:t>
            </w:r>
            <w:r w:rsidR="00360741">
              <w:rPr>
                <w:noProof/>
                <w:webHidden/>
              </w:rPr>
              <w:tab/>
            </w:r>
            <w:r w:rsidR="00360741">
              <w:rPr>
                <w:noProof/>
                <w:webHidden/>
              </w:rPr>
              <w:fldChar w:fldCharType="begin"/>
            </w:r>
            <w:r w:rsidR="00360741">
              <w:rPr>
                <w:noProof/>
                <w:webHidden/>
              </w:rPr>
              <w:instrText xml:space="preserve"> PAGEREF _Toc384158812 \h </w:instrText>
            </w:r>
            <w:r w:rsidR="00360741">
              <w:rPr>
                <w:noProof/>
                <w:webHidden/>
              </w:rPr>
            </w:r>
            <w:r w:rsidR="00360741">
              <w:rPr>
                <w:noProof/>
                <w:webHidden/>
              </w:rPr>
              <w:fldChar w:fldCharType="separate"/>
            </w:r>
            <w:r w:rsidR="00360741">
              <w:rPr>
                <w:noProof/>
                <w:webHidden/>
              </w:rPr>
              <w:t>20</w:t>
            </w:r>
            <w:r w:rsidR="00360741">
              <w:rPr>
                <w:noProof/>
                <w:webHidden/>
              </w:rPr>
              <w:fldChar w:fldCharType="end"/>
            </w:r>
          </w:hyperlink>
        </w:p>
        <w:p w14:paraId="38073959" w14:textId="77777777" w:rsidR="00360741" w:rsidRDefault="00684524">
          <w:pPr>
            <w:pStyle w:val="TOC3"/>
            <w:tabs>
              <w:tab w:val="right" w:leader="dot" w:pos="8494"/>
            </w:tabs>
            <w:rPr>
              <w:rFonts w:eastAsiaTheme="minorEastAsia"/>
              <w:noProof/>
              <w:sz w:val="22"/>
              <w:lang w:val="pt-BR" w:eastAsia="pt-BR"/>
            </w:rPr>
          </w:pPr>
          <w:hyperlink w:anchor="_Toc384158813" w:history="1">
            <w:r w:rsidR="00360741" w:rsidRPr="003D35FE">
              <w:rPr>
                <w:rStyle w:val="Hyperlink"/>
                <w:noProof/>
              </w:rPr>
              <w:t>3.2.3. Game Application Run-Time</w:t>
            </w:r>
            <w:r w:rsidR="00360741">
              <w:rPr>
                <w:noProof/>
                <w:webHidden/>
              </w:rPr>
              <w:tab/>
            </w:r>
            <w:r w:rsidR="00360741">
              <w:rPr>
                <w:noProof/>
                <w:webHidden/>
              </w:rPr>
              <w:fldChar w:fldCharType="begin"/>
            </w:r>
            <w:r w:rsidR="00360741">
              <w:rPr>
                <w:noProof/>
                <w:webHidden/>
              </w:rPr>
              <w:instrText xml:space="preserve"> PAGEREF _Toc384158813 \h </w:instrText>
            </w:r>
            <w:r w:rsidR="00360741">
              <w:rPr>
                <w:noProof/>
                <w:webHidden/>
              </w:rPr>
            </w:r>
            <w:r w:rsidR="00360741">
              <w:rPr>
                <w:noProof/>
                <w:webHidden/>
              </w:rPr>
              <w:fldChar w:fldCharType="separate"/>
            </w:r>
            <w:r w:rsidR="00360741">
              <w:rPr>
                <w:noProof/>
                <w:webHidden/>
              </w:rPr>
              <w:t>21</w:t>
            </w:r>
            <w:r w:rsidR="00360741">
              <w:rPr>
                <w:noProof/>
                <w:webHidden/>
              </w:rPr>
              <w:fldChar w:fldCharType="end"/>
            </w:r>
          </w:hyperlink>
        </w:p>
        <w:p w14:paraId="082FCE3F" w14:textId="77777777" w:rsidR="00360741" w:rsidRDefault="00684524">
          <w:pPr>
            <w:pStyle w:val="TOC3"/>
            <w:tabs>
              <w:tab w:val="right" w:leader="dot" w:pos="8494"/>
            </w:tabs>
            <w:rPr>
              <w:rFonts w:eastAsiaTheme="minorEastAsia"/>
              <w:noProof/>
              <w:sz w:val="22"/>
              <w:lang w:val="pt-BR" w:eastAsia="pt-BR"/>
            </w:rPr>
          </w:pPr>
          <w:hyperlink w:anchor="_Toc384158814" w:history="1">
            <w:r w:rsidR="00360741" w:rsidRPr="003D35FE">
              <w:rPr>
                <w:rStyle w:val="Hyperlink"/>
                <w:noProof/>
              </w:rPr>
              <w:t>3.2.4. Remarkable Methods</w:t>
            </w:r>
            <w:r w:rsidR="00360741">
              <w:rPr>
                <w:noProof/>
                <w:webHidden/>
              </w:rPr>
              <w:tab/>
            </w:r>
            <w:r w:rsidR="00360741">
              <w:rPr>
                <w:noProof/>
                <w:webHidden/>
              </w:rPr>
              <w:fldChar w:fldCharType="begin"/>
            </w:r>
            <w:r w:rsidR="00360741">
              <w:rPr>
                <w:noProof/>
                <w:webHidden/>
              </w:rPr>
              <w:instrText xml:space="preserve"> PAGEREF _Toc384158814 \h </w:instrText>
            </w:r>
            <w:r w:rsidR="00360741">
              <w:rPr>
                <w:noProof/>
                <w:webHidden/>
              </w:rPr>
            </w:r>
            <w:r w:rsidR="00360741">
              <w:rPr>
                <w:noProof/>
                <w:webHidden/>
              </w:rPr>
              <w:fldChar w:fldCharType="separate"/>
            </w:r>
            <w:r w:rsidR="00360741">
              <w:rPr>
                <w:noProof/>
                <w:webHidden/>
              </w:rPr>
              <w:t>23</w:t>
            </w:r>
            <w:r w:rsidR="00360741">
              <w:rPr>
                <w:noProof/>
                <w:webHidden/>
              </w:rPr>
              <w:fldChar w:fldCharType="end"/>
            </w:r>
          </w:hyperlink>
        </w:p>
        <w:p w14:paraId="2D08023B" w14:textId="77777777" w:rsidR="00360741" w:rsidRDefault="00684524">
          <w:pPr>
            <w:pStyle w:val="TOC2"/>
            <w:tabs>
              <w:tab w:val="right" w:leader="dot" w:pos="8494"/>
            </w:tabs>
            <w:rPr>
              <w:rFonts w:eastAsiaTheme="minorEastAsia"/>
              <w:noProof/>
              <w:sz w:val="22"/>
              <w:lang w:val="pt-BR" w:eastAsia="pt-BR"/>
            </w:rPr>
          </w:pPr>
          <w:hyperlink w:anchor="_Toc384158815" w:history="1">
            <w:r w:rsidR="00360741" w:rsidRPr="003D35FE">
              <w:rPr>
                <w:rStyle w:val="Hyperlink"/>
                <w:noProof/>
              </w:rPr>
              <w:t>3.3. Game Logic Layer</w:t>
            </w:r>
            <w:r w:rsidR="00360741">
              <w:rPr>
                <w:noProof/>
                <w:webHidden/>
              </w:rPr>
              <w:tab/>
            </w:r>
            <w:r w:rsidR="00360741">
              <w:rPr>
                <w:noProof/>
                <w:webHidden/>
              </w:rPr>
              <w:fldChar w:fldCharType="begin"/>
            </w:r>
            <w:r w:rsidR="00360741">
              <w:rPr>
                <w:noProof/>
                <w:webHidden/>
              </w:rPr>
              <w:instrText xml:space="preserve"> PAGEREF _Toc384158815 \h </w:instrText>
            </w:r>
            <w:r w:rsidR="00360741">
              <w:rPr>
                <w:noProof/>
                <w:webHidden/>
              </w:rPr>
            </w:r>
            <w:r w:rsidR="00360741">
              <w:rPr>
                <w:noProof/>
                <w:webHidden/>
              </w:rPr>
              <w:fldChar w:fldCharType="separate"/>
            </w:r>
            <w:r w:rsidR="00360741">
              <w:rPr>
                <w:noProof/>
                <w:webHidden/>
              </w:rPr>
              <w:t>24</w:t>
            </w:r>
            <w:r w:rsidR="00360741">
              <w:rPr>
                <w:noProof/>
                <w:webHidden/>
              </w:rPr>
              <w:fldChar w:fldCharType="end"/>
            </w:r>
          </w:hyperlink>
        </w:p>
        <w:p w14:paraId="274A65E1" w14:textId="77777777" w:rsidR="00360741" w:rsidRDefault="00684524">
          <w:pPr>
            <w:pStyle w:val="TOC3"/>
            <w:tabs>
              <w:tab w:val="right" w:leader="dot" w:pos="8494"/>
            </w:tabs>
            <w:rPr>
              <w:rFonts w:eastAsiaTheme="minorEastAsia"/>
              <w:noProof/>
              <w:sz w:val="22"/>
              <w:lang w:val="pt-BR" w:eastAsia="pt-BR"/>
            </w:rPr>
          </w:pPr>
          <w:hyperlink w:anchor="_Toc384158816" w:history="1">
            <w:r w:rsidR="00360741" w:rsidRPr="003D35FE">
              <w:rPr>
                <w:rStyle w:val="Hyperlink"/>
                <w:noProof/>
              </w:rPr>
              <w:t>3.3.1. Game Logic Functionality</w:t>
            </w:r>
            <w:r w:rsidR="00360741">
              <w:rPr>
                <w:noProof/>
                <w:webHidden/>
              </w:rPr>
              <w:tab/>
            </w:r>
            <w:r w:rsidR="00360741">
              <w:rPr>
                <w:noProof/>
                <w:webHidden/>
              </w:rPr>
              <w:fldChar w:fldCharType="begin"/>
            </w:r>
            <w:r w:rsidR="00360741">
              <w:rPr>
                <w:noProof/>
                <w:webHidden/>
              </w:rPr>
              <w:instrText xml:space="preserve"> PAGEREF _Toc384158816 \h </w:instrText>
            </w:r>
            <w:r w:rsidR="00360741">
              <w:rPr>
                <w:noProof/>
                <w:webHidden/>
              </w:rPr>
            </w:r>
            <w:r w:rsidR="00360741">
              <w:rPr>
                <w:noProof/>
                <w:webHidden/>
              </w:rPr>
              <w:fldChar w:fldCharType="separate"/>
            </w:r>
            <w:r w:rsidR="00360741">
              <w:rPr>
                <w:noProof/>
                <w:webHidden/>
              </w:rPr>
              <w:t>24</w:t>
            </w:r>
            <w:r w:rsidR="00360741">
              <w:rPr>
                <w:noProof/>
                <w:webHidden/>
              </w:rPr>
              <w:fldChar w:fldCharType="end"/>
            </w:r>
          </w:hyperlink>
        </w:p>
        <w:p w14:paraId="6C333769" w14:textId="77777777" w:rsidR="00360741" w:rsidRDefault="00684524">
          <w:pPr>
            <w:pStyle w:val="TOC3"/>
            <w:tabs>
              <w:tab w:val="right" w:leader="dot" w:pos="8494"/>
            </w:tabs>
            <w:rPr>
              <w:rFonts w:eastAsiaTheme="minorEastAsia"/>
              <w:noProof/>
              <w:sz w:val="22"/>
              <w:lang w:val="pt-BR" w:eastAsia="pt-BR"/>
            </w:rPr>
          </w:pPr>
          <w:hyperlink w:anchor="_Toc384158817" w:history="1">
            <w:r w:rsidR="00360741" w:rsidRPr="003D35FE">
              <w:rPr>
                <w:rStyle w:val="Hyperlink"/>
                <w:noProof/>
              </w:rPr>
              <w:t>3.3.2. Game Logic Architecture</w:t>
            </w:r>
            <w:r w:rsidR="00360741">
              <w:rPr>
                <w:noProof/>
                <w:webHidden/>
              </w:rPr>
              <w:tab/>
            </w:r>
            <w:r w:rsidR="00360741">
              <w:rPr>
                <w:noProof/>
                <w:webHidden/>
              </w:rPr>
              <w:fldChar w:fldCharType="begin"/>
            </w:r>
            <w:r w:rsidR="00360741">
              <w:rPr>
                <w:noProof/>
                <w:webHidden/>
              </w:rPr>
              <w:instrText xml:space="preserve"> PAGEREF _Toc384158817 \h </w:instrText>
            </w:r>
            <w:r w:rsidR="00360741">
              <w:rPr>
                <w:noProof/>
                <w:webHidden/>
              </w:rPr>
            </w:r>
            <w:r w:rsidR="00360741">
              <w:rPr>
                <w:noProof/>
                <w:webHidden/>
              </w:rPr>
              <w:fldChar w:fldCharType="separate"/>
            </w:r>
            <w:r w:rsidR="00360741">
              <w:rPr>
                <w:noProof/>
                <w:webHidden/>
              </w:rPr>
              <w:t>31</w:t>
            </w:r>
            <w:r w:rsidR="00360741">
              <w:rPr>
                <w:noProof/>
                <w:webHidden/>
              </w:rPr>
              <w:fldChar w:fldCharType="end"/>
            </w:r>
          </w:hyperlink>
        </w:p>
        <w:p w14:paraId="03E1ACB6" w14:textId="77777777" w:rsidR="00360741" w:rsidRDefault="00684524">
          <w:pPr>
            <w:pStyle w:val="TOC3"/>
            <w:tabs>
              <w:tab w:val="right" w:leader="dot" w:pos="8494"/>
            </w:tabs>
            <w:rPr>
              <w:rFonts w:eastAsiaTheme="minorEastAsia"/>
              <w:noProof/>
              <w:sz w:val="22"/>
              <w:lang w:val="pt-BR" w:eastAsia="pt-BR"/>
            </w:rPr>
          </w:pPr>
          <w:hyperlink w:anchor="_Toc384158818" w:history="1">
            <w:r w:rsidR="00360741" w:rsidRPr="003D35FE">
              <w:rPr>
                <w:rStyle w:val="Hyperlink"/>
                <w:noProof/>
              </w:rPr>
              <w:t>3.3.3. Game Logic Run-Time</w:t>
            </w:r>
            <w:r w:rsidR="00360741">
              <w:rPr>
                <w:noProof/>
                <w:webHidden/>
              </w:rPr>
              <w:tab/>
            </w:r>
            <w:r w:rsidR="00360741">
              <w:rPr>
                <w:noProof/>
                <w:webHidden/>
              </w:rPr>
              <w:fldChar w:fldCharType="begin"/>
            </w:r>
            <w:r w:rsidR="00360741">
              <w:rPr>
                <w:noProof/>
                <w:webHidden/>
              </w:rPr>
              <w:instrText xml:space="preserve"> PAGEREF _Toc384158818 \h </w:instrText>
            </w:r>
            <w:r w:rsidR="00360741">
              <w:rPr>
                <w:noProof/>
                <w:webHidden/>
              </w:rPr>
            </w:r>
            <w:r w:rsidR="00360741">
              <w:rPr>
                <w:noProof/>
                <w:webHidden/>
              </w:rPr>
              <w:fldChar w:fldCharType="separate"/>
            </w:r>
            <w:r w:rsidR="00360741">
              <w:rPr>
                <w:noProof/>
                <w:webHidden/>
              </w:rPr>
              <w:t>33</w:t>
            </w:r>
            <w:r w:rsidR="00360741">
              <w:rPr>
                <w:noProof/>
                <w:webHidden/>
              </w:rPr>
              <w:fldChar w:fldCharType="end"/>
            </w:r>
          </w:hyperlink>
        </w:p>
        <w:p w14:paraId="03AB7572" w14:textId="77777777" w:rsidR="00360741" w:rsidRDefault="00684524">
          <w:pPr>
            <w:pStyle w:val="TOC3"/>
            <w:tabs>
              <w:tab w:val="right" w:leader="dot" w:pos="8494"/>
            </w:tabs>
            <w:rPr>
              <w:rFonts w:eastAsiaTheme="minorEastAsia"/>
              <w:noProof/>
              <w:sz w:val="22"/>
              <w:lang w:val="pt-BR" w:eastAsia="pt-BR"/>
            </w:rPr>
          </w:pPr>
          <w:hyperlink w:anchor="_Toc384158819" w:history="1">
            <w:r w:rsidR="00360741" w:rsidRPr="003D35FE">
              <w:rPr>
                <w:rStyle w:val="Hyperlink"/>
                <w:noProof/>
              </w:rPr>
              <w:t>3.3.4. Remarkable Methods</w:t>
            </w:r>
            <w:r w:rsidR="00360741">
              <w:rPr>
                <w:noProof/>
                <w:webHidden/>
              </w:rPr>
              <w:tab/>
            </w:r>
            <w:r w:rsidR="00360741">
              <w:rPr>
                <w:noProof/>
                <w:webHidden/>
              </w:rPr>
              <w:fldChar w:fldCharType="begin"/>
            </w:r>
            <w:r w:rsidR="00360741">
              <w:rPr>
                <w:noProof/>
                <w:webHidden/>
              </w:rPr>
              <w:instrText xml:space="preserve"> PAGEREF _Toc384158819 \h </w:instrText>
            </w:r>
            <w:r w:rsidR="00360741">
              <w:rPr>
                <w:noProof/>
                <w:webHidden/>
              </w:rPr>
            </w:r>
            <w:r w:rsidR="00360741">
              <w:rPr>
                <w:noProof/>
                <w:webHidden/>
              </w:rPr>
              <w:fldChar w:fldCharType="separate"/>
            </w:r>
            <w:r w:rsidR="00360741">
              <w:rPr>
                <w:noProof/>
                <w:webHidden/>
              </w:rPr>
              <w:t>36</w:t>
            </w:r>
            <w:r w:rsidR="00360741">
              <w:rPr>
                <w:noProof/>
                <w:webHidden/>
              </w:rPr>
              <w:fldChar w:fldCharType="end"/>
            </w:r>
          </w:hyperlink>
        </w:p>
        <w:p w14:paraId="63C55A26" w14:textId="77777777" w:rsidR="00360741" w:rsidRDefault="00684524">
          <w:pPr>
            <w:pStyle w:val="TOC2"/>
            <w:tabs>
              <w:tab w:val="right" w:leader="dot" w:pos="8494"/>
            </w:tabs>
            <w:rPr>
              <w:rFonts w:eastAsiaTheme="minorEastAsia"/>
              <w:noProof/>
              <w:sz w:val="22"/>
              <w:lang w:val="pt-BR" w:eastAsia="pt-BR"/>
            </w:rPr>
          </w:pPr>
          <w:hyperlink w:anchor="_Toc384158820" w:history="1">
            <w:r w:rsidR="00360741" w:rsidRPr="003D35FE">
              <w:rPr>
                <w:rStyle w:val="Hyperlink"/>
                <w:noProof/>
              </w:rPr>
              <w:t>3.4. Game View Layer</w:t>
            </w:r>
            <w:r w:rsidR="00360741">
              <w:rPr>
                <w:noProof/>
                <w:webHidden/>
              </w:rPr>
              <w:tab/>
            </w:r>
            <w:r w:rsidR="00360741">
              <w:rPr>
                <w:noProof/>
                <w:webHidden/>
              </w:rPr>
              <w:fldChar w:fldCharType="begin"/>
            </w:r>
            <w:r w:rsidR="00360741">
              <w:rPr>
                <w:noProof/>
                <w:webHidden/>
              </w:rPr>
              <w:instrText xml:space="preserve"> PAGEREF _Toc384158820 \h </w:instrText>
            </w:r>
            <w:r w:rsidR="00360741">
              <w:rPr>
                <w:noProof/>
                <w:webHidden/>
              </w:rPr>
            </w:r>
            <w:r w:rsidR="00360741">
              <w:rPr>
                <w:noProof/>
                <w:webHidden/>
              </w:rPr>
              <w:fldChar w:fldCharType="separate"/>
            </w:r>
            <w:r w:rsidR="00360741">
              <w:rPr>
                <w:noProof/>
                <w:webHidden/>
              </w:rPr>
              <w:t>37</w:t>
            </w:r>
            <w:r w:rsidR="00360741">
              <w:rPr>
                <w:noProof/>
                <w:webHidden/>
              </w:rPr>
              <w:fldChar w:fldCharType="end"/>
            </w:r>
          </w:hyperlink>
        </w:p>
        <w:p w14:paraId="25204570" w14:textId="77777777" w:rsidR="00360741" w:rsidRDefault="00684524">
          <w:pPr>
            <w:pStyle w:val="TOC3"/>
            <w:tabs>
              <w:tab w:val="right" w:leader="dot" w:pos="8494"/>
            </w:tabs>
            <w:rPr>
              <w:rFonts w:eastAsiaTheme="minorEastAsia"/>
              <w:noProof/>
              <w:sz w:val="22"/>
              <w:lang w:val="pt-BR" w:eastAsia="pt-BR"/>
            </w:rPr>
          </w:pPr>
          <w:hyperlink w:anchor="_Toc384158821" w:history="1">
            <w:r w:rsidR="00360741" w:rsidRPr="003D35FE">
              <w:rPr>
                <w:rStyle w:val="Hyperlink"/>
                <w:noProof/>
              </w:rPr>
              <w:t>3.4.1. Game View Functionality</w:t>
            </w:r>
            <w:r w:rsidR="00360741">
              <w:rPr>
                <w:noProof/>
                <w:webHidden/>
              </w:rPr>
              <w:tab/>
            </w:r>
            <w:r w:rsidR="00360741">
              <w:rPr>
                <w:noProof/>
                <w:webHidden/>
              </w:rPr>
              <w:fldChar w:fldCharType="begin"/>
            </w:r>
            <w:r w:rsidR="00360741">
              <w:rPr>
                <w:noProof/>
                <w:webHidden/>
              </w:rPr>
              <w:instrText xml:space="preserve"> PAGEREF _Toc384158821 \h </w:instrText>
            </w:r>
            <w:r w:rsidR="00360741">
              <w:rPr>
                <w:noProof/>
                <w:webHidden/>
              </w:rPr>
            </w:r>
            <w:r w:rsidR="00360741">
              <w:rPr>
                <w:noProof/>
                <w:webHidden/>
              </w:rPr>
              <w:fldChar w:fldCharType="separate"/>
            </w:r>
            <w:r w:rsidR="00360741">
              <w:rPr>
                <w:noProof/>
                <w:webHidden/>
              </w:rPr>
              <w:t>37</w:t>
            </w:r>
            <w:r w:rsidR="00360741">
              <w:rPr>
                <w:noProof/>
                <w:webHidden/>
              </w:rPr>
              <w:fldChar w:fldCharType="end"/>
            </w:r>
          </w:hyperlink>
        </w:p>
        <w:p w14:paraId="6214A729" w14:textId="77777777" w:rsidR="00360741" w:rsidRDefault="00684524">
          <w:pPr>
            <w:pStyle w:val="TOC3"/>
            <w:tabs>
              <w:tab w:val="right" w:leader="dot" w:pos="8494"/>
            </w:tabs>
            <w:rPr>
              <w:rFonts w:eastAsiaTheme="minorEastAsia"/>
              <w:noProof/>
              <w:sz w:val="22"/>
              <w:lang w:val="pt-BR" w:eastAsia="pt-BR"/>
            </w:rPr>
          </w:pPr>
          <w:hyperlink w:anchor="_Toc384158822" w:history="1">
            <w:r w:rsidR="00360741" w:rsidRPr="003D35FE">
              <w:rPr>
                <w:rStyle w:val="Hyperlink"/>
                <w:noProof/>
              </w:rPr>
              <w:t>3.4.2. Game View Architecture</w:t>
            </w:r>
            <w:r w:rsidR="00360741">
              <w:rPr>
                <w:noProof/>
                <w:webHidden/>
              </w:rPr>
              <w:tab/>
            </w:r>
            <w:r w:rsidR="00360741">
              <w:rPr>
                <w:noProof/>
                <w:webHidden/>
              </w:rPr>
              <w:fldChar w:fldCharType="begin"/>
            </w:r>
            <w:r w:rsidR="00360741">
              <w:rPr>
                <w:noProof/>
                <w:webHidden/>
              </w:rPr>
              <w:instrText xml:space="preserve"> PAGEREF _Toc384158822 \h </w:instrText>
            </w:r>
            <w:r w:rsidR="00360741">
              <w:rPr>
                <w:noProof/>
                <w:webHidden/>
              </w:rPr>
            </w:r>
            <w:r w:rsidR="00360741">
              <w:rPr>
                <w:noProof/>
                <w:webHidden/>
              </w:rPr>
              <w:fldChar w:fldCharType="separate"/>
            </w:r>
            <w:r w:rsidR="00360741">
              <w:rPr>
                <w:noProof/>
                <w:webHidden/>
              </w:rPr>
              <w:t>42</w:t>
            </w:r>
            <w:r w:rsidR="00360741">
              <w:rPr>
                <w:noProof/>
                <w:webHidden/>
              </w:rPr>
              <w:fldChar w:fldCharType="end"/>
            </w:r>
          </w:hyperlink>
        </w:p>
        <w:p w14:paraId="4D5DC90E" w14:textId="77777777" w:rsidR="00360741" w:rsidRDefault="00684524">
          <w:pPr>
            <w:pStyle w:val="TOC3"/>
            <w:tabs>
              <w:tab w:val="right" w:leader="dot" w:pos="8494"/>
            </w:tabs>
            <w:rPr>
              <w:rFonts w:eastAsiaTheme="minorEastAsia"/>
              <w:noProof/>
              <w:sz w:val="22"/>
              <w:lang w:val="pt-BR" w:eastAsia="pt-BR"/>
            </w:rPr>
          </w:pPr>
          <w:hyperlink w:anchor="_Toc384158823" w:history="1">
            <w:r w:rsidR="00360741" w:rsidRPr="003D35FE">
              <w:rPr>
                <w:rStyle w:val="Hyperlink"/>
                <w:noProof/>
              </w:rPr>
              <w:t>3.4.3. Game View Run-Time</w:t>
            </w:r>
            <w:r w:rsidR="00360741">
              <w:rPr>
                <w:noProof/>
                <w:webHidden/>
              </w:rPr>
              <w:tab/>
            </w:r>
            <w:r w:rsidR="00360741">
              <w:rPr>
                <w:noProof/>
                <w:webHidden/>
              </w:rPr>
              <w:fldChar w:fldCharType="begin"/>
            </w:r>
            <w:r w:rsidR="00360741">
              <w:rPr>
                <w:noProof/>
                <w:webHidden/>
              </w:rPr>
              <w:instrText xml:space="preserve"> PAGEREF _Toc384158823 \h </w:instrText>
            </w:r>
            <w:r w:rsidR="00360741">
              <w:rPr>
                <w:noProof/>
                <w:webHidden/>
              </w:rPr>
            </w:r>
            <w:r w:rsidR="00360741">
              <w:rPr>
                <w:noProof/>
                <w:webHidden/>
              </w:rPr>
              <w:fldChar w:fldCharType="separate"/>
            </w:r>
            <w:r w:rsidR="00360741">
              <w:rPr>
                <w:noProof/>
                <w:webHidden/>
              </w:rPr>
              <w:t>44</w:t>
            </w:r>
            <w:r w:rsidR="00360741">
              <w:rPr>
                <w:noProof/>
                <w:webHidden/>
              </w:rPr>
              <w:fldChar w:fldCharType="end"/>
            </w:r>
          </w:hyperlink>
        </w:p>
        <w:p w14:paraId="21F6ECEA" w14:textId="77777777" w:rsidR="00360741" w:rsidRDefault="00684524">
          <w:pPr>
            <w:pStyle w:val="TOC3"/>
            <w:tabs>
              <w:tab w:val="right" w:leader="dot" w:pos="8494"/>
            </w:tabs>
            <w:rPr>
              <w:rFonts w:eastAsiaTheme="minorEastAsia"/>
              <w:noProof/>
              <w:sz w:val="22"/>
              <w:lang w:val="pt-BR" w:eastAsia="pt-BR"/>
            </w:rPr>
          </w:pPr>
          <w:hyperlink w:anchor="_Toc384158824" w:history="1">
            <w:r w:rsidR="00360741" w:rsidRPr="003D35FE">
              <w:rPr>
                <w:rStyle w:val="Hyperlink"/>
                <w:noProof/>
              </w:rPr>
              <w:t>3.4.4. Remarkable Methods</w:t>
            </w:r>
            <w:r w:rsidR="00360741">
              <w:rPr>
                <w:noProof/>
                <w:webHidden/>
              </w:rPr>
              <w:tab/>
            </w:r>
            <w:r w:rsidR="00360741">
              <w:rPr>
                <w:noProof/>
                <w:webHidden/>
              </w:rPr>
              <w:fldChar w:fldCharType="begin"/>
            </w:r>
            <w:r w:rsidR="00360741">
              <w:rPr>
                <w:noProof/>
                <w:webHidden/>
              </w:rPr>
              <w:instrText xml:space="preserve"> PAGEREF _Toc384158824 \h </w:instrText>
            </w:r>
            <w:r w:rsidR="00360741">
              <w:rPr>
                <w:noProof/>
                <w:webHidden/>
              </w:rPr>
            </w:r>
            <w:r w:rsidR="00360741">
              <w:rPr>
                <w:noProof/>
                <w:webHidden/>
              </w:rPr>
              <w:fldChar w:fldCharType="separate"/>
            </w:r>
            <w:r w:rsidR="00360741">
              <w:rPr>
                <w:noProof/>
                <w:webHidden/>
              </w:rPr>
              <w:t>46</w:t>
            </w:r>
            <w:r w:rsidR="00360741">
              <w:rPr>
                <w:noProof/>
                <w:webHidden/>
              </w:rPr>
              <w:fldChar w:fldCharType="end"/>
            </w:r>
          </w:hyperlink>
        </w:p>
        <w:p w14:paraId="18EB83C8" w14:textId="77777777" w:rsidR="00360741" w:rsidRDefault="00684524">
          <w:pPr>
            <w:pStyle w:val="TOC1"/>
            <w:tabs>
              <w:tab w:val="right" w:leader="dot" w:pos="8494"/>
            </w:tabs>
            <w:rPr>
              <w:rFonts w:eastAsiaTheme="minorEastAsia"/>
              <w:noProof/>
              <w:sz w:val="22"/>
              <w:lang w:val="pt-BR" w:eastAsia="pt-BR"/>
            </w:rPr>
          </w:pPr>
          <w:hyperlink w:anchor="_Toc384158825" w:history="1">
            <w:r w:rsidR="00360741" w:rsidRPr="003D35FE">
              <w:rPr>
                <w:rStyle w:val="Hyperlink"/>
                <w:noProof/>
              </w:rPr>
              <w:t>4. UGE Core</w:t>
            </w:r>
            <w:r w:rsidR="00360741">
              <w:rPr>
                <w:noProof/>
                <w:webHidden/>
              </w:rPr>
              <w:tab/>
            </w:r>
            <w:r w:rsidR="00360741">
              <w:rPr>
                <w:noProof/>
                <w:webHidden/>
              </w:rPr>
              <w:fldChar w:fldCharType="begin"/>
            </w:r>
            <w:r w:rsidR="00360741">
              <w:rPr>
                <w:noProof/>
                <w:webHidden/>
              </w:rPr>
              <w:instrText xml:space="preserve"> PAGEREF _Toc384158825 \h </w:instrText>
            </w:r>
            <w:r w:rsidR="00360741">
              <w:rPr>
                <w:noProof/>
                <w:webHidden/>
              </w:rPr>
            </w:r>
            <w:r w:rsidR="00360741">
              <w:rPr>
                <w:noProof/>
                <w:webHidden/>
              </w:rPr>
              <w:fldChar w:fldCharType="separate"/>
            </w:r>
            <w:r w:rsidR="00360741">
              <w:rPr>
                <w:noProof/>
                <w:webHidden/>
              </w:rPr>
              <w:t>48</w:t>
            </w:r>
            <w:r w:rsidR="00360741">
              <w:rPr>
                <w:noProof/>
                <w:webHidden/>
              </w:rPr>
              <w:fldChar w:fldCharType="end"/>
            </w:r>
          </w:hyperlink>
        </w:p>
        <w:p w14:paraId="1E2B6108" w14:textId="77777777" w:rsidR="00360741" w:rsidRDefault="00684524">
          <w:pPr>
            <w:pStyle w:val="TOC2"/>
            <w:tabs>
              <w:tab w:val="right" w:leader="dot" w:pos="8494"/>
            </w:tabs>
            <w:rPr>
              <w:rFonts w:eastAsiaTheme="minorEastAsia"/>
              <w:noProof/>
              <w:sz w:val="22"/>
              <w:lang w:val="pt-BR" w:eastAsia="pt-BR"/>
            </w:rPr>
          </w:pPr>
          <w:hyperlink w:anchor="_Toc384158826" w:history="1">
            <w:r w:rsidR="00360741" w:rsidRPr="003D35FE">
              <w:rPr>
                <w:rStyle w:val="Hyperlink"/>
                <w:noProof/>
              </w:rPr>
              <w:t>4.1. Introduction</w:t>
            </w:r>
            <w:r w:rsidR="00360741">
              <w:rPr>
                <w:noProof/>
                <w:webHidden/>
              </w:rPr>
              <w:tab/>
            </w:r>
            <w:r w:rsidR="00360741">
              <w:rPr>
                <w:noProof/>
                <w:webHidden/>
              </w:rPr>
              <w:fldChar w:fldCharType="begin"/>
            </w:r>
            <w:r w:rsidR="00360741">
              <w:rPr>
                <w:noProof/>
                <w:webHidden/>
              </w:rPr>
              <w:instrText xml:space="preserve"> PAGEREF _Toc384158826 \h </w:instrText>
            </w:r>
            <w:r w:rsidR="00360741">
              <w:rPr>
                <w:noProof/>
                <w:webHidden/>
              </w:rPr>
            </w:r>
            <w:r w:rsidR="00360741">
              <w:rPr>
                <w:noProof/>
                <w:webHidden/>
              </w:rPr>
              <w:fldChar w:fldCharType="separate"/>
            </w:r>
            <w:r w:rsidR="00360741">
              <w:rPr>
                <w:noProof/>
                <w:webHidden/>
              </w:rPr>
              <w:t>48</w:t>
            </w:r>
            <w:r w:rsidR="00360741">
              <w:rPr>
                <w:noProof/>
                <w:webHidden/>
              </w:rPr>
              <w:fldChar w:fldCharType="end"/>
            </w:r>
          </w:hyperlink>
        </w:p>
        <w:p w14:paraId="01362D6D" w14:textId="77777777" w:rsidR="00360741" w:rsidRDefault="00684524">
          <w:pPr>
            <w:pStyle w:val="TOC2"/>
            <w:tabs>
              <w:tab w:val="right" w:leader="dot" w:pos="8494"/>
            </w:tabs>
            <w:rPr>
              <w:rFonts w:eastAsiaTheme="minorEastAsia"/>
              <w:noProof/>
              <w:sz w:val="22"/>
              <w:lang w:val="pt-BR" w:eastAsia="pt-BR"/>
            </w:rPr>
          </w:pPr>
          <w:hyperlink w:anchor="_Toc384158827" w:history="1">
            <w:r w:rsidR="00360741" w:rsidRPr="003D35FE">
              <w:rPr>
                <w:rStyle w:val="Hyperlink"/>
                <w:noProof/>
              </w:rPr>
              <w:t>4.2. Entities (Actors) and Components</w:t>
            </w:r>
            <w:r w:rsidR="00360741">
              <w:rPr>
                <w:noProof/>
                <w:webHidden/>
              </w:rPr>
              <w:tab/>
            </w:r>
            <w:r w:rsidR="00360741">
              <w:rPr>
                <w:noProof/>
                <w:webHidden/>
              </w:rPr>
              <w:fldChar w:fldCharType="begin"/>
            </w:r>
            <w:r w:rsidR="00360741">
              <w:rPr>
                <w:noProof/>
                <w:webHidden/>
              </w:rPr>
              <w:instrText xml:space="preserve"> PAGEREF _Toc384158827 \h </w:instrText>
            </w:r>
            <w:r w:rsidR="00360741">
              <w:rPr>
                <w:noProof/>
                <w:webHidden/>
              </w:rPr>
            </w:r>
            <w:r w:rsidR="00360741">
              <w:rPr>
                <w:noProof/>
                <w:webHidden/>
              </w:rPr>
              <w:fldChar w:fldCharType="separate"/>
            </w:r>
            <w:r w:rsidR="00360741">
              <w:rPr>
                <w:noProof/>
                <w:webHidden/>
              </w:rPr>
              <w:t>48</w:t>
            </w:r>
            <w:r w:rsidR="00360741">
              <w:rPr>
                <w:noProof/>
                <w:webHidden/>
              </w:rPr>
              <w:fldChar w:fldCharType="end"/>
            </w:r>
          </w:hyperlink>
        </w:p>
        <w:p w14:paraId="167966F2" w14:textId="77777777" w:rsidR="00360741" w:rsidRDefault="00684524">
          <w:pPr>
            <w:pStyle w:val="TOC3"/>
            <w:tabs>
              <w:tab w:val="right" w:leader="dot" w:pos="8494"/>
            </w:tabs>
            <w:rPr>
              <w:rFonts w:eastAsiaTheme="minorEastAsia"/>
              <w:noProof/>
              <w:sz w:val="22"/>
              <w:lang w:val="pt-BR" w:eastAsia="pt-BR"/>
            </w:rPr>
          </w:pPr>
          <w:hyperlink w:anchor="_Toc384158828" w:history="1">
            <w:r w:rsidR="00360741" w:rsidRPr="003D35FE">
              <w:rPr>
                <w:rStyle w:val="Hyperlink"/>
                <w:noProof/>
              </w:rPr>
              <w:t>4.2.1. Functionality</w:t>
            </w:r>
            <w:r w:rsidR="00360741">
              <w:rPr>
                <w:noProof/>
                <w:webHidden/>
              </w:rPr>
              <w:tab/>
            </w:r>
            <w:r w:rsidR="00360741">
              <w:rPr>
                <w:noProof/>
                <w:webHidden/>
              </w:rPr>
              <w:fldChar w:fldCharType="begin"/>
            </w:r>
            <w:r w:rsidR="00360741">
              <w:rPr>
                <w:noProof/>
                <w:webHidden/>
              </w:rPr>
              <w:instrText xml:space="preserve"> PAGEREF _Toc384158828 \h </w:instrText>
            </w:r>
            <w:r w:rsidR="00360741">
              <w:rPr>
                <w:noProof/>
                <w:webHidden/>
              </w:rPr>
            </w:r>
            <w:r w:rsidR="00360741">
              <w:rPr>
                <w:noProof/>
                <w:webHidden/>
              </w:rPr>
              <w:fldChar w:fldCharType="separate"/>
            </w:r>
            <w:r w:rsidR="00360741">
              <w:rPr>
                <w:noProof/>
                <w:webHidden/>
              </w:rPr>
              <w:t>51</w:t>
            </w:r>
            <w:r w:rsidR="00360741">
              <w:rPr>
                <w:noProof/>
                <w:webHidden/>
              </w:rPr>
              <w:fldChar w:fldCharType="end"/>
            </w:r>
          </w:hyperlink>
        </w:p>
        <w:p w14:paraId="4A6F1C2B" w14:textId="77777777" w:rsidR="00360741" w:rsidRDefault="00684524">
          <w:pPr>
            <w:pStyle w:val="TOC3"/>
            <w:tabs>
              <w:tab w:val="right" w:leader="dot" w:pos="8494"/>
            </w:tabs>
            <w:rPr>
              <w:rFonts w:eastAsiaTheme="minorEastAsia"/>
              <w:noProof/>
              <w:sz w:val="22"/>
              <w:lang w:val="pt-BR" w:eastAsia="pt-BR"/>
            </w:rPr>
          </w:pPr>
          <w:hyperlink w:anchor="_Toc384158829" w:history="1">
            <w:r w:rsidR="00360741" w:rsidRPr="003D35FE">
              <w:rPr>
                <w:rStyle w:val="Hyperlink"/>
                <w:noProof/>
              </w:rPr>
              <w:t>4.2.2. Architecture</w:t>
            </w:r>
            <w:r w:rsidR="00360741">
              <w:rPr>
                <w:noProof/>
                <w:webHidden/>
              </w:rPr>
              <w:tab/>
            </w:r>
            <w:r w:rsidR="00360741">
              <w:rPr>
                <w:noProof/>
                <w:webHidden/>
              </w:rPr>
              <w:fldChar w:fldCharType="begin"/>
            </w:r>
            <w:r w:rsidR="00360741">
              <w:rPr>
                <w:noProof/>
                <w:webHidden/>
              </w:rPr>
              <w:instrText xml:space="preserve"> PAGEREF _Toc384158829 \h </w:instrText>
            </w:r>
            <w:r w:rsidR="00360741">
              <w:rPr>
                <w:noProof/>
                <w:webHidden/>
              </w:rPr>
            </w:r>
            <w:r w:rsidR="00360741">
              <w:rPr>
                <w:noProof/>
                <w:webHidden/>
              </w:rPr>
              <w:fldChar w:fldCharType="separate"/>
            </w:r>
            <w:r w:rsidR="00360741">
              <w:rPr>
                <w:noProof/>
                <w:webHidden/>
              </w:rPr>
              <w:t>51</w:t>
            </w:r>
            <w:r w:rsidR="00360741">
              <w:rPr>
                <w:noProof/>
                <w:webHidden/>
              </w:rPr>
              <w:fldChar w:fldCharType="end"/>
            </w:r>
          </w:hyperlink>
        </w:p>
        <w:p w14:paraId="23988330" w14:textId="77777777" w:rsidR="00360741" w:rsidRDefault="00684524">
          <w:pPr>
            <w:pStyle w:val="TOC3"/>
            <w:tabs>
              <w:tab w:val="right" w:leader="dot" w:pos="8494"/>
            </w:tabs>
            <w:rPr>
              <w:rFonts w:eastAsiaTheme="minorEastAsia"/>
              <w:noProof/>
              <w:sz w:val="22"/>
              <w:lang w:val="pt-BR" w:eastAsia="pt-BR"/>
            </w:rPr>
          </w:pPr>
          <w:hyperlink w:anchor="_Toc384158830" w:history="1">
            <w:r w:rsidR="00360741" w:rsidRPr="003D35FE">
              <w:rPr>
                <w:rStyle w:val="Hyperlink"/>
                <w:noProof/>
              </w:rPr>
              <w:t>4.2.3. Run-Time</w:t>
            </w:r>
            <w:r w:rsidR="00360741">
              <w:rPr>
                <w:noProof/>
                <w:webHidden/>
              </w:rPr>
              <w:tab/>
            </w:r>
            <w:r w:rsidR="00360741">
              <w:rPr>
                <w:noProof/>
                <w:webHidden/>
              </w:rPr>
              <w:fldChar w:fldCharType="begin"/>
            </w:r>
            <w:r w:rsidR="00360741">
              <w:rPr>
                <w:noProof/>
                <w:webHidden/>
              </w:rPr>
              <w:instrText xml:space="preserve"> PAGEREF _Toc384158830 \h </w:instrText>
            </w:r>
            <w:r w:rsidR="00360741">
              <w:rPr>
                <w:noProof/>
                <w:webHidden/>
              </w:rPr>
            </w:r>
            <w:r w:rsidR="00360741">
              <w:rPr>
                <w:noProof/>
                <w:webHidden/>
              </w:rPr>
              <w:fldChar w:fldCharType="separate"/>
            </w:r>
            <w:r w:rsidR="00360741">
              <w:rPr>
                <w:noProof/>
                <w:webHidden/>
              </w:rPr>
              <w:t>55</w:t>
            </w:r>
            <w:r w:rsidR="00360741">
              <w:rPr>
                <w:noProof/>
                <w:webHidden/>
              </w:rPr>
              <w:fldChar w:fldCharType="end"/>
            </w:r>
          </w:hyperlink>
        </w:p>
        <w:p w14:paraId="2CED9743" w14:textId="77777777" w:rsidR="00360741" w:rsidRDefault="00684524">
          <w:pPr>
            <w:pStyle w:val="TOC3"/>
            <w:tabs>
              <w:tab w:val="right" w:leader="dot" w:pos="8494"/>
            </w:tabs>
            <w:rPr>
              <w:rFonts w:eastAsiaTheme="minorEastAsia"/>
              <w:noProof/>
              <w:sz w:val="22"/>
              <w:lang w:val="pt-BR" w:eastAsia="pt-BR"/>
            </w:rPr>
          </w:pPr>
          <w:hyperlink w:anchor="_Toc384158831" w:history="1">
            <w:r w:rsidR="00360741" w:rsidRPr="003D35FE">
              <w:rPr>
                <w:rStyle w:val="Hyperlink"/>
                <w:noProof/>
              </w:rPr>
              <w:t>4.2.4. Example</w:t>
            </w:r>
            <w:r w:rsidR="00360741">
              <w:rPr>
                <w:noProof/>
                <w:webHidden/>
              </w:rPr>
              <w:tab/>
            </w:r>
            <w:r w:rsidR="00360741">
              <w:rPr>
                <w:noProof/>
                <w:webHidden/>
              </w:rPr>
              <w:fldChar w:fldCharType="begin"/>
            </w:r>
            <w:r w:rsidR="00360741">
              <w:rPr>
                <w:noProof/>
                <w:webHidden/>
              </w:rPr>
              <w:instrText xml:space="preserve"> PAGEREF _Toc384158831 \h </w:instrText>
            </w:r>
            <w:r w:rsidR="00360741">
              <w:rPr>
                <w:noProof/>
                <w:webHidden/>
              </w:rPr>
            </w:r>
            <w:r w:rsidR="00360741">
              <w:rPr>
                <w:noProof/>
                <w:webHidden/>
              </w:rPr>
              <w:fldChar w:fldCharType="separate"/>
            </w:r>
            <w:r w:rsidR="00360741">
              <w:rPr>
                <w:noProof/>
                <w:webHidden/>
              </w:rPr>
              <w:t>56</w:t>
            </w:r>
            <w:r w:rsidR="00360741">
              <w:rPr>
                <w:noProof/>
                <w:webHidden/>
              </w:rPr>
              <w:fldChar w:fldCharType="end"/>
            </w:r>
          </w:hyperlink>
        </w:p>
        <w:p w14:paraId="31D0C27A" w14:textId="77777777" w:rsidR="00360741" w:rsidRDefault="00684524">
          <w:pPr>
            <w:pStyle w:val="TOC2"/>
            <w:tabs>
              <w:tab w:val="right" w:leader="dot" w:pos="8494"/>
            </w:tabs>
            <w:rPr>
              <w:rFonts w:eastAsiaTheme="minorEastAsia"/>
              <w:noProof/>
              <w:sz w:val="22"/>
              <w:lang w:val="pt-BR" w:eastAsia="pt-BR"/>
            </w:rPr>
          </w:pPr>
          <w:hyperlink w:anchor="_Toc384158832" w:history="1">
            <w:r w:rsidR="00360741" w:rsidRPr="003D35FE">
              <w:rPr>
                <w:rStyle w:val="Hyperlink"/>
                <w:noProof/>
              </w:rPr>
              <w:t>4.3. Events</w:t>
            </w:r>
            <w:r w:rsidR="00360741">
              <w:rPr>
                <w:noProof/>
                <w:webHidden/>
              </w:rPr>
              <w:tab/>
            </w:r>
            <w:r w:rsidR="00360741">
              <w:rPr>
                <w:noProof/>
                <w:webHidden/>
              </w:rPr>
              <w:fldChar w:fldCharType="begin"/>
            </w:r>
            <w:r w:rsidR="00360741">
              <w:rPr>
                <w:noProof/>
                <w:webHidden/>
              </w:rPr>
              <w:instrText xml:space="preserve"> PAGEREF _Toc384158832 \h </w:instrText>
            </w:r>
            <w:r w:rsidR="00360741">
              <w:rPr>
                <w:noProof/>
                <w:webHidden/>
              </w:rPr>
            </w:r>
            <w:r w:rsidR="00360741">
              <w:rPr>
                <w:noProof/>
                <w:webHidden/>
              </w:rPr>
              <w:fldChar w:fldCharType="separate"/>
            </w:r>
            <w:r w:rsidR="00360741">
              <w:rPr>
                <w:noProof/>
                <w:webHidden/>
              </w:rPr>
              <w:t>59</w:t>
            </w:r>
            <w:r w:rsidR="00360741">
              <w:rPr>
                <w:noProof/>
                <w:webHidden/>
              </w:rPr>
              <w:fldChar w:fldCharType="end"/>
            </w:r>
          </w:hyperlink>
        </w:p>
        <w:p w14:paraId="30C193B2" w14:textId="77777777" w:rsidR="00360741" w:rsidRDefault="00684524">
          <w:pPr>
            <w:pStyle w:val="TOC3"/>
            <w:tabs>
              <w:tab w:val="right" w:leader="dot" w:pos="8494"/>
            </w:tabs>
            <w:rPr>
              <w:rFonts w:eastAsiaTheme="minorEastAsia"/>
              <w:noProof/>
              <w:sz w:val="22"/>
              <w:lang w:val="pt-BR" w:eastAsia="pt-BR"/>
            </w:rPr>
          </w:pPr>
          <w:hyperlink w:anchor="_Toc384158833" w:history="1">
            <w:r w:rsidR="00360741" w:rsidRPr="003D35FE">
              <w:rPr>
                <w:rStyle w:val="Hyperlink"/>
                <w:noProof/>
              </w:rPr>
              <w:t>4.3.1. Functionality</w:t>
            </w:r>
            <w:r w:rsidR="00360741">
              <w:rPr>
                <w:noProof/>
                <w:webHidden/>
              </w:rPr>
              <w:tab/>
            </w:r>
            <w:r w:rsidR="00360741">
              <w:rPr>
                <w:noProof/>
                <w:webHidden/>
              </w:rPr>
              <w:fldChar w:fldCharType="begin"/>
            </w:r>
            <w:r w:rsidR="00360741">
              <w:rPr>
                <w:noProof/>
                <w:webHidden/>
              </w:rPr>
              <w:instrText xml:space="preserve"> PAGEREF _Toc384158833 \h </w:instrText>
            </w:r>
            <w:r w:rsidR="00360741">
              <w:rPr>
                <w:noProof/>
                <w:webHidden/>
              </w:rPr>
            </w:r>
            <w:r w:rsidR="00360741">
              <w:rPr>
                <w:noProof/>
                <w:webHidden/>
              </w:rPr>
              <w:fldChar w:fldCharType="separate"/>
            </w:r>
            <w:r w:rsidR="00360741">
              <w:rPr>
                <w:noProof/>
                <w:webHidden/>
              </w:rPr>
              <w:t>61</w:t>
            </w:r>
            <w:r w:rsidR="00360741">
              <w:rPr>
                <w:noProof/>
                <w:webHidden/>
              </w:rPr>
              <w:fldChar w:fldCharType="end"/>
            </w:r>
          </w:hyperlink>
        </w:p>
        <w:p w14:paraId="0D4BD12F" w14:textId="77777777" w:rsidR="00360741" w:rsidRDefault="00684524">
          <w:pPr>
            <w:pStyle w:val="TOC3"/>
            <w:tabs>
              <w:tab w:val="right" w:leader="dot" w:pos="8494"/>
            </w:tabs>
            <w:rPr>
              <w:rFonts w:eastAsiaTheme="minorEastAsia"/>
              <w:noProof/>
              <w:sz w:val="22"/>
              <w:lang w:val="pt-BR" w:eastAsia="pt-BR"/>
            </w:rPr>
          </w:pPr>
          <w:hyperlink w:anchor="_Toc384158834" w:history="1">
            <w:r w:rsidR="00360741" w:rsidRPr="003D35FE">
              <w:rPr>
                <w:rStyle w:val="Hyperlink"/>
                <w:noProof/>
              </w:rPr>
              <w:t>4.3.2. Architecture</w:t>
            </w:r>
            <w:r w:rsidR="00360741">
              <w:rPr>
                <w:noProof/>
                <w:webHidden/>
              </w:rPr>
              <w:tab/>
            </w:r>
            <w:r w:rsidR="00360741">
              <w:rPr>
                <w:noProof/>
                <w:webHidden/>
              </w:rPr>
              <w:fldChar w:fldCharType="begin"/>
            </w:r>
            <w:r w:rsidR="00360741">
              <w:rPr>
                <w:noProof/>
                <w:webHidden/>
              </w:rPr>
              <w:instrText xml:space="preserve"> PAGEREF _Toc384158834 \h </w:instrText>
            </w:r>
            <w:r w:rsidR="00360741">
              <w:rPr>
                <w:noProof/>
                <w:webHidden/>
              </w:rPr>
            </w:r>
            <w:r w:rsidR="00360741">
              <w:rPr>
                <w:noProof/>
                <w:webHidden/>
              </w:rPr>
              <w:fldChar w:fldCharType="separate"/>
            </w:r>
            <w:r w:rsidR="00360741">
              <w:rPr>
                <w:noProof/>
                <w:webHidden/>
              </w:rPr>
              <w:t>61</w:t>
            </w:r>
            <w:r w:rsidR="00360741">
              <w:rPr>
                <w:noProof/>
                <w:webHidden/>
              </w:rPr>
              <w:fldChar w:fldCharType="end"/>
            </w:r>
          </w:hyperlink>
        </w:p>
        <w:p w14:paraId="30A4B06C" w14:textId="77777777" w:rsidR="00360741" w:rsidRDefault="00684524">
          <w:pPr>
            <w:pStyle w:val="TOC3"/>
            <w:tabs>
              <w:tab w:val="right" w:leader="dot" w:pos="8494"/>
            </w:tabs>
            <w:rPr>
              <w:rFonts w:eastAsiaTheme="minorEastAsia"/>
              <w:noProof/>
              <w:sz w:val="22"/>
              <w:lang w:val="pt-BR" w:eastAsia="pt-BR"/>
            </w:rPr>
          </w:pPr>
          <w:hyperlink w:anchor="_Toc384158835" w:history="1">
            <w:r w:rsidR="00360741" w:rsidRPr="003D35FE">
              <w:rPr>
                <w:rStyle w:val="Hyperlink"/>
                <w:noProof/>
              </w:rPr>
              <w:t>4.3.3. Run-Time</w:t>
            </w:r>
            <w:r w:rsidR="00360741">
              <w:rPr>
                <w:noProof/>
                <w:webHidden/>
              </w:rPr>
              <w:tab/>
            </w:r>
            <w:r w:rsidR="00360741">
              <w:rPr>
                <w:noProof/>
                <w:webHidden/>
              </w:rPr>
              <w:fldChar w:fldCharType="begin"/>
            </w:r>
            <w:r w:rsidR="00360741">
              <w:rPr>
                <w:noProof/>
                <w:webHidden/>
              </w:rPr>
              <w:instrText xml:space="preserve"> PAGEREF _Toc384158835 \h </w:instrText>
            </w:r>
            <w:r w:rsidR="00360741">
              <w:rPr>
                <w:noProof/>
                <w:webHidden/>
              </w:rPr>
            </w:r>
            <w:r w:rsidR="00360741">
              <w:rPr>
                <w:noProof/>
                <w:webHidden/>
              </w:rPr>
              <w:fldChar w:fldCharType="separate"/>
            </w:r>
            <w:r w:rsidR="00360741">
              <w:rPr>
                <w:noProof/>
                <w:webHidden/>
              </w:rPr>
              <w:t>63</w:t>
            </w:r>
            <w:r w:rsidR="00360741">
              <w:rPr>
                <w:noProof/>
                <w:webHidden/>
              </w:rPr>
              <w:fldChar w:fldCharType="end"/>
            </w:r>
          </w:hyperlink>
        </w:p>
        <w:p w14:paraId="3910E97D" w14:textId="77777777" w:rsidR="00360741" w:rsidRDefault="00684524">
          <w:pPr>
            <w:pStyle w:val="TOC3"/>
            <w:tabs>
              <w:tab w:val="right" w:leader="dot" w:pos="8494"/>
            </w:tabs>
            <w:rPr>
              <w:rFonts w:eastAsiaTheme="minorEastAsia"/>
              <w:noProof/>
              <w:sz w:val="22"/>
              <w:lang w:val="pt-BR" w:eastAsia="pt-BR"/>
            </w:rPr>
          </w:pPr>
          <w:hyperlink w:anchor="_Toc384158836" w:history="1">
            <w:r w:rsidR="00360741" w:rsidRPr="003D35FE">
              <w:rPr>
                <w:rStyle w:val="Hyperlink"/>
                <w:noProof/>
              </w:rPr>
              <w:t>4.3.4. Example</w:t>
            </w:r>
            <w:r w:rsidR="00360741">
              <w:rPr>
                <w:noProof/>
                <w:webHidden/>
              </w:rPr>
              <w:tab/>
            </w:r>
            <w:r w:rsidR="00360741">
              <w:rPr>
                <w:noProof/>
                <w:webHidden/>
              </w:rPr>
              <w:fldChar w:fldCharType="begin"/>
            </w:r>
            <w:r w:rsidR="00360741">
              <w:rPr>
                <w:noProof/>
                <w:webHidden/>
              </w:rPr>
              <w:instrText xml:space="preserve"> PAGEREF _Toc384158836 \h </w:instrText>
            </w:r>
            <w:r w:rsidR="00360741">
              <w:rPr>
                <w:noProof/>
                <w:webHidden/>
              </w:rPr>
            </w:r>
            <w:r w:rsidR="00360741">
              <w:rPr>
                <w:noProof/>
                <w:webHidden/>
              </w:rPr>
              <w:fldChar w:fldCharType="separate"/>
            </w:r>
            <w:r w:rsidR="00360741">
              <w:rPr>
                <w:noProof/>
                <w:webHidden/>
              </w:rPr>
              <w:t>64</w:t>
            </w:r>
            <w:r w:rsidR="00360741">
              <w:rPr>
                <w:noProof/>
                <w:webHidden/>
              </w:rPr>
              <w:fldChar w:fldCharType="end"/>
            </w:r>
          </w:hyperlink>
        </w:p>
        <w:p w14:paraId="58DA3A79" w14:textId="77777777" w:rsidR="00360741" w:rsidRDefault="00684524">
          <w:pPr>
            <w:pStyle w:val="TOC2"/>
            <w:tabs>
              <w:tab w:val="right" w:leader="dot" w:pos="8494"/>
            </w:tabs>
            <w:rPr>
              <w:rFonts w:eastAsiaTheme="minorEastAsia"/>
              <w:noProof/>
              <w:sz w:val="22"/>
              <w:lang w:val="pt-BR" w:eastAsia="pt-BR"/>
            </w:rPr>
          </w:pPr>
          <w:hyperlink w:anchor="_Toc384158837" w:history="1">
            <w:r w:rsidR="00360741" w:rsidRPr="003D35FE">
              <w:rPr>
                <w:rStyle w:val="Hyperlink"/>
                <w:noProof/>
              </w:rPr>
              <w:t>4.4. Game Commands</w:t>
            </w:r>
            <w:r w:rsidR="00360741">
              <w:rPr>
                <w:noProof/>
                <w:webHidden/>
              </w:rPr>
              <w:tab/>
            </w:r>
            <w:r w:rsidR="00360741">
              <w:rPr>
                <w:noProof/>
                <w:webHidden/>
              </w:rPr>
              <w:fldChar w:fldCharType="begin"/>
            </w:r>
            <w:r w:rsidR="00360741">
              <w:rPr>
                <w:noProof/>
                <w:webHidden/>
              </w:rPr>
              <w:instrText xml:space="preserve"> PAGEREF _Toc384158837 \h </w:instrText>
            </w:r>
            <w:r w:rsidR="00360741">
              <w:rPr>
                <w:noProof/>
                <w:webHidden/>
              </w:rPr>
            </w:r>
            <w:r w:rsidR="00360741">
              <w:rPr>
                <w:noProof/>
                <w:webHidden/>
              </w:rPr>
              <w:fldChar w:fldCharType="separate"/>
            </w:r>
            <w:r w:rsidR="00360741">
              <w:rPr>
                <w:noProof/>
                <w:webHidden/>
              </w:rPr>
              <w:t>68</w:t>
            </w:r>
            <w:r w:rsidR="00360741">
              <w:rPr>
                <w:noProof/>
                <w:webHidden/>
              </w:rPr>
              <w:fldChar w:fldCharType="end"/>
            </w:r>
          </w:hyperlink>
        </w:p>
        <w:p w14:paraId="47021A89" w14:textId="77777777" w:rsidR="00360741" w:rsidRDefault="00684524">
          <w:pPr>
            <w:pStyle w:val="TOC3"/>
            <w:tabs>
              <w:tab w:val="right" w:leader="dot" w:pos="8494"/>
            </w:tabs>
            <w:rPr>
              <w:rFonts w:eastAsiaTheme="minorEastAsia"/>
              <w:noProof/>
              <w:sz w:val="22"/>
              <w:lang w:val="pt-BR" w:eastAsia="pt-BR"/>
            </w:rPr>
          </w:pPr>
          <w:hyperlink w:anchor="_Toc384158838" w:history="1">
            <w:r w:rsidR="00360741" w:rsidRPr="003D35FE">
              <w:rPr>
                <w:rStyle w:val="Hyperlink"/>
                <w:noProof/>
              </w:rPr>
              <w:t>4.4.1. Functionality</w:t>
            </w:r>
            <w:r w:rsidR="00360741">
              <w:rPr>
                <w:noProof/>
                <w:webHidden/>
              </w:rPr>
              <w:tab/>
            </w:r>
            <w:r w:rsidR="00360741">
              <w:rPr>
                <w:noProof/>
                <w:webHidden/>
              </w:rPr>
              <w:fldChar w:fldCharType="begin"/>
            </w:r>
            <w:r w:rsidR="00360741">
              <w:rPr>
                <w:noProof/>
                <w:webHidden/>
              </w:rPr>
              <w:instrText xml:space="preserve"> PAGEREF _Toc384158838 \h </w:instrText>
            </w:r>
            <w:r w:rsidR="00360741">
              <w:rPr>
                <w:noProof/>
                <w:webHidden/>
              </w:rPr>
            </w:r>
            <w:r w:rsidR="00360741">
              <w:rPr>
                <w:noProof/>
                <w:webHidden/>
              </w:rPr>
              <w:fldChar w:fldCharType="separate"/>
            </w:r>
            <w:r w:rsidR="00360741">
              <w:rPr>
                <w:noProof/>
                <w:webHidden/>
              </w:rPr>
              <w:t>69</w:t>
            </w:r>
            <w:r w:rsidR="00360741">
              <w:rPr>
                <w:noProof/>
                <w:webHidden/>
              </w:rPr>
              <w:fldChar w:fldCharType="end"/>
            </w:r>
          </w:hyperlink>
        </w:p>
        <w:p w14:paraId="36C0C6CC" w14:textId="77777777" w:rsidR="00360741" w:rsidRDefault="00684524">
          <w:pPr>
            <w:pStyle w:val="TOC3"/>
            <w:tabs>
              <w:tab w:val="right" w:leader="dot" w:pos="8494"/>
            </w:tabs>
            <w:rPr>
              <w:rFonts w:eastAsiaTheme="minorEastAsia"/>
              <w:noProof/>
              <w:sz w:val="22"/>
              <w:lang w:val="pt-BR" w:eastAsia="pt-BR"/>
            </w:rPr>
          </w:pPr>
          <w:hyperlink w:anchor="_Toc384158839" w:history="1">
            <w:r w:rsidR="00360741" w:rsidRPr="003D35FE">
              <w:rPr>
                <w:rStyle w:val="Hyperlink"/>
                <w:noProof/>
              </w:rPr>
              <w:t>4.4.2. Architecture</w:t>
            </w:r>
            <w:r w:rsidR="00360741">
              <w:rPr>
                <w:noProof/>
                <w:webHidden/>
              </w:rPr>
              <w:tab/>
            </w:r>
            <w:r w:rsidR="00360741">
              <w:rPr>
                <w:noProof/>
                <w:webHidden/>
              </w:rPr>
              <w:fldChar w:fldCharType="begin"/>
            </w:r>
            <w:r w:rsidR="00360741">
              <w:rPr>
                <w:noProof/>
                <w:webHidden/>
              </w:rPr>
              <w:instrText xml:space="preserve"> PAGEREF _Toc384158839 \h </w:instrText>
            </w:r>
            <w:r w:rsidR="00360741">
              <w:rPr>
                <w:noProof/>
                <w:webHidden/>
              </w:rPr>
            </w:r>
            <w:r w:rsidR="00360741">
              <w:rPr>
                <w:noProof/>
                <w:webHidden/>
              </w:rPr>
              <w:fldChar w:fldCharType="separate"/>
            </w:r>
            <w:r w:rsidR="00360741">
              <w:rPr>
                <w:noProof/>
                <w:webHidden/>
              </w:rPr>
              <w:t>70</w:t>
            </w:r>
            <w:r w:rsidR="00360741">
              <w:rPr>
                <w:noProof/>
                <w:webHidden/>
              </w:rPr>
              <w:fldChar w:fldCharType="end"/>
            </w:r>
          </w:hyperlink>
        </w:p>
        <w:p w14:paraId="1C974F76" w14:textId="77777777" w:rsidR="00360741" w:rsidRDefault="00684524">
          <w:pPr>
            <w:pStyle w:val="TOC3"/>
            <w:tabs>
              <w:tab w:val="right" w:leader="dot" w:pos="8494"/>
            </w:tabs>
            <w:rPr>
              <w:rFonts w:eastAsiaTheme="minorEastAsia"/>
              <w:noProof/>
              <w:sz w:val="22"/>
              <w:lang w:val="pt-BR" w:eastAsia="pt-BR"/>
            </w:rPr>
          </w:pPr>
          <w:hyperlink w:anchor="_Toc384158840" w:history="1">
            <w:r w:rsidR="00360741" w:rsidRPr="003D35FE">
              <w:rPr>
                <w:rStyle w:val="Hyperlink"/>
                <w:noProof/>
              </w:rPr>
              <w:t>4.4.3. Run-Time</w:t>
            </w:r>
            <w:r w:rsidR="00360741">
              <w:rPr>
                <w:noProof/>
                <w:webHidden/>
              </w:rPr>
              <w:tab/>
            </w:r>
            <w:r w:rsidR="00360741">
              <w:rPr>
                <w:noProof/>
                <w:webHidden/>
              </w:rPr>
              <w:fldChar w:fldCharType="begin"/>
            </w:r>
            <w:r w:rsidR="00360741">
              <w:rPr>
                <w:noProof/>
                <w:webHidden/>
              </w:rPr>
              <w:instrText xml:space="preserve"> PAGEREF _Toc384158840 \h </w:instrText>
            </w:r>
            <w:r w:rsidR="00360741">
              <w:rPr>
                <w:noProof/>
                <w:webHidden/>
              </w:rPr>
            </w:r>
            <w:r w:rsidR="00360741">
              <w:rPr>
                <w:noProof/>
                <w:webHidden/>
              </w:rPr>
              <w:fldChar w:fldCharType="separate"/>
            </w:r>
            <w:r w:rsidR="00360741">
              <w:rPr>
                <w:noProof/>
                <w:webHidden/>
              </w:rPr>
              <w:t>70</w:t>
            </w:r>
            <w:r w:rsidR="00360741">
              <w:rPr>
                <w:noProof/>
                <w:webHidden/>
              </w:rPr>
              <w:fldChar w:fldCharType="end"/>
            </w:r>
          </w:hyperlink>
        </w:p>
        <w:p w14:paraId="73D0230D" w14:textId="77777777" w:rsidR="00360741" w:rsidRDefault="00684524">
          <w:pPr>
            <w:pStyle w:val="TOC3"/>
            <w:tabs>
              <w:tab w:val="right" w:leader="dot" w:pos="8494"/>
            </w:tabs>
            <w:rPr>
              <w:rFonts w:eastAsiaTheme="minorEastAsia"/>
              <w:noProof/>
              <w:sz w:val="22"/>
              <w:lang w:val="pt-BR" w:eastAsia="pt-BR"/>
            </w:rPr>
          </w:pPr>
          <w:hyperlink w:anchor="_Toc384158841" w:history="1">
            <w:r w:rsidR="00360741" w:rsidRPr="003D35FE">
              <w:rPr>
                <w:rStyle w:val="Hyperlink"/>
                <w:noProof/>
              </w:rPr>
              <w:t>4.4.4. Example</w:t>
            </w:r>
            <w:r w:rsidR="00360741">
              <w:rPr>
                <w:noProof/>
                <w:webHidden/>
              </w:rPr>
              <w:tab/>
            </w:r>
            <w:r w:rsidR="00360741">
              <w:rPr>
                <w:noProof/>
                <w:webHidden/>
              </w:rPr>
              <w:fldChar w:fldCharType="begin"/>
            </w:r>
            <w:r w:rsidR="00360741">
              <w:rPr>
                <w:noProof/>
                <w:webHidden/>
              </w:rPr>
              <w:instrText xml:space="preserve"> PAGEREF _Toc384158841 \h </w:instrText>
            </w:r>
            <w:r w:rsidR="00360741">
              <w:rPr>
                <w:noProof/>
                <w:webHidden/>
              </w:rPr>
            </w:r>
            <w:r w:rsidR="00360741">
              <w:rPr>
                <w:noProof/>
                <w:webHidden/>
              </w:rPr>
              <w:fldChar w:fldCharType="separate"/>
            </w:r>
            <w:r w:rsidR="00360741">
              <w:rPr>
                <w:noProof/>
                <w:webHidden/>
              </w:rPr>
              <w:t>71</w:t>
            </w:r>
            <w:r w:rsidR="00360741">
              <w:rPr>
                <w:noProof/>
                <w:webHidden/>
              </w:rPr>
              <w:fldChar w:fldCharType="end"/>
            </w:r>
          </w:hyperlink>
        </w:p>
        <w:p w14:paraId="12DDAAFA" w14:textId="77777777" w:rsidR="00360741" w:rsidRDefault="00684524">
          <w:pPr>
            <w:pStyle w:val="TOC2"/>
            <w:tabs>
              <w:tab w:val="right" w:leader="dot" w:pos="8494"/>
            </w:tabs>
            <w:rPr>
              <w:rFonts w:eastAsiaTheme="minorEastAsia"/>
              <w:noProof/>
              <w:sz w:val="22"/>
              <w:lang w:val="pt-BR" w:eastAsia="pt-BR"/>
            </w:rPr>
          </w:pPr>
          <w:hyperlink w:anchor="_Toc384158842" w:history="1">
            <w:r w:rsidR="00360741" w:rsidRPr="003D35FE">
              <w:rPr>
                <w:rStyle w:val="Hyperlink"/>
                <w:noProof/>
              </w:rPr>
              <w:t>4.5. Physics</w:t>
            </w:r>
            <w:r w:rsidR="00360741">
              <w:rPr>
                <w:noProof/>
                <w:webHidden/>
              </w:rPr>
              <w:tab/>
            </w:r>
            <w:r w:rsidR="00360741">
              <w:rPr>
                <w:noProof/>
                <w:webHidden/>
              </w:rPr>
              <w:fldChar w:fldCharType="begin"/>
            </w:r>
            <w:r w:rsidR="00360741">
              <w:rPr>
                <w:noProof/>
                <w:webHidden/>
              </w:rPr>
              <w:instrText xml:space="preserve"> PAGEREF _Toc384158842 \h </w:instrText>
            </w:r>
            <w:r w:rsidR="00360741">
              <w:rPr>
                <w:noProof/>
                <w:webHidden/>
              </w:rPr>
            </w:r>
            <w:r w:rsidR="00360741">
              <w:rPr>
                <w:noProof/>
                <w:webHidden/>
              </w:rPr>
              <w:fldChar w:fldCharType="separate"/>
            </w:r>
            <w:r w:rsidR="00360741">
              <w:rPr>
                <w:noProof/>
                <w:webHidden/>
              </w:rPr>
              <w:t>72</w:t>
            </w:r>
            <w:r w:rsidR="00360741">
              <w:rPr>
                <w:noProof/>
                <w:webHidden/>
              </w:rPr>
              <w:fldChar w:fldCharType="end"/>
            </w:r>
          </w:hyperlink>
        </w:p>
        <w:p w14:paraId="5CF4F908" w14:textId="77777777" w:rsidR="00360741" w:rsidRDefault="00684524">
          <w:pPr>
            <w:pStyle w:val="TOC3"/>
            <w:tabs>
              <w:tab w:val="right" w:leader="dot" w:pos="8494"/>
            </w:tabs>
            <w:rPr>
              <w:rFonts w:eastAsiaTheme="minorEastAsia"/>
              <w:noProof/>
              <w:sz w:val="22"/>
              <w:lang w:val="pt-BR" w:eastAsia="pt-BR"/>
            </w:rPr>
          </w:pPr>
          <w:hyperlink w:anchor="_Toc384158843" w:history="1">
            <w:r w:rsidR="00360741" w:rsidRPr="003D35FE">
              <w:rPr>
                <w:rStyle w:val="Hyperlink"/>
                <w:noProof/>
              </w:rPr>
              <w:t>4.5.1. Functionality</w:t>
            </w:r>
            <w:r w:rsidR="00360741">
              <w:rPr>
                <w:noProof/>
                <w:webHidden/>
              </w:rPr>
              <w:tab/>
            </w:r>
            <w:r w:rsidR="00360741">
              <w:rPr>
                <w:noProof/>
                <w:webHidden/>
              </w:rPr>
              <w:fldChar w:fldCharType="begin"/>
            </w:r>
            <w:r w:rsidR="00360741">
              <w:rPr>
                <w:noProof/>
                <w:webHidden/>
              </w:rPr>
              <w:instrText xml:space="preserve"> PAGEREF _Toc384158843 \h </w:instrText>
            </w:r>
            <w:r w:rsidR="00360741">
              <w:rPr>
                <w:noProof/>
                <w:webHidden/>
              </w:rPr>
            </w:r>
            <w:r w:rsidR="00360741">
              <w:rPr>
                <w:noProof/>
                <w:webHidden/>
              </w:rPr>
              <w:fldChar w:fldCharType="separate"/>
            </w:r>
            <w:r w:rsidR="00360741">
              <w:rPr>
                <w:noProof/>
                <w:webHidden/>
              </w:rPr>
              <w:t>72</w:t>
            </w:r>
            <w:r w:rsidR="00360741">
              <w:rPr>
                <w:noProof/>
                <w:webHidden/>
              </w:rPr>
              <w:fldChar w:fldCharType="end"/>
            </w:r>
          </w:hyperlink>
        </w:p>
        <w:p w14:paraId="3D029B4C" w14:textId="77777777" w:rsidR="00360741" w:rsidRDefault="00684524">
          <w:pPr>
            <w:pStyle w:val="TOC3"/>
            <w:tabs>
              <w:tab w:val="right" w:leader="dot" w:pos="8494"/>
            </w:tabs>
            <w:rPr>
              <w:rFonts w:eastAsiaTheme="minorEastAsia"/>
              <w:noProof/>
              <w:sz w:val="22"/>
              <w:lang w:val="pt-BR" w:eastAsia="pt-BR"/>
            </w:rPr>
          </w:pPr>
          <w:hyperlink w:anchor="_Toc384158844" w:history="1">
            <w:r w:rsidR="00360741" w:rsidRPr="003D35FE">
              <w:rPr>
                <w:rStyle w:val="Hyperlink"/>
                <w:noProof/>
              </w:rPr>
              <w:t>4.5.2. Architecture</w:t>
            </w:r>
            <w:r w:rsidR="00360741">
              <w:rPr>
                <w:noProof/>
                <w:webHidden/>
              </w:rPr>
              <w:tab/>
            </w:r>
            <w:r w:rsidR="00360741">
              <w:rPr>
                <w:noProof/>
                <w:webHidden/>
              </w:rPr>
              <w:fldChar w:fldCharType="begin"/>
            </w:r>
            <w:r w:rsidR="00360741">
              <w:rPr>
                <w:noProof/>
                <w:webHidden/>
              </w:rPr>
              <w:instrText xml:space="preserve"> PAGEREF _Toc384158844 \h </w:instrText>
            </w:r>
            <w:r w:rsidR="00360741">
              <w:rPr>
                <w:noProof/>
                <w:webHidden/>
              </w:rPr>
            </w:r>
            <w:r w:rsidR="00360741">
              <w:rPr>
                <w:noProof/>
                <w:webHidden/>
              </w:rPr>
              <w:fldChar w:fldCharType="separate"/>
            </w:r>
            <w:r w:rsidR="00360741">
              <w:rPr>
                <w:noProof/>
                <w:webHidden/>
              </w:rPr>
              <w:t>72</w:t>
            </w:r>
            <w:r w:rsidR="00360741">
              <w:rPr>
                <w:noProof/>
                <w:webHidden/>
              </w:rPr>
              <w:fldChar w:fldCharType="end"/>
            </w:r>
          </w:hyperlink>
        </w:p>
        <w:p w14:paraId="280C81F6" w14:textId="77777777" w:rsidR="00360741" w:rsidRDefault="00684524">
          <w:pPr>
            <w:pStyle w:val="TOC3"/>
            <w:tabs>
              <w:tab w:val="right" w:leader="dot" w:pos="8494"/>
            </w:tabs>
            <w:rPr>
              <w:rFonts w:eastAsiaTheme="minorEastAsia"/>
              <w:noProof/>
              <w:sz w:val="22"/>
              <w:lang w:val="pt-BR" w:eastAsia="pt-BR"/>
            </w:rPr>
          </w:pPr>
          <w:hyperlink w:anchor="_Toc384158845" w:history="1">
            <w:r w:rsidR="00360741" w:rsidRPr="003D35FE">
              <w:rPr>
                <w:rStyle w:val="Hyperlink"/>
                <w:noProof/>
              </w:rPr>
              <w:t>4.5.3. Run-Time</w:t>
            </w:r>
            <w:r w:rsidR="00360741">
              <w:rPr>
                <w:noProof/>
                <w:webHidden/>
              </w:rPr>
              <w:tab/>
            </w:r>
            <w:r w:rsidR="00360741">
              <w:rPr>
                <w:noProof/>
                <w:webHidden/>
              </w:rPr>
              <w:fldChar w:fldCharType="begin"/>
            </w:r>
            <w:r w:rsidR="00360741">
              <w:rPr>
                <w:noProof/>
                <w:webHidden/>
              </w:rPr>
              <w:instrText xml:space="preserve"> PAGEREF _Toc384158845 \h </w:instrText>
            </w:r>
            <w:r w:rsidR="00360741">
              <w:rPr>
                <w:noProof/>
                <w:webHidden/>
              </w:rPr>
            </w:r>
            <w:r w:rsidR="00360741">
              <w:rPr>
                <w:noProof/>
                <w:webHidden/>
              </w:rPr>
              <w:fldChar w:fldCharType="separate"/>
            </w:r>
            <w:r w:rsidR="00360741">
              <w:rPr>
                <w:noProof/>
                <w:webHidden/>
              </w:rPr>
              <w:t>73</w:t>
            </w:r>
            <w:r w:rsidR="00360741">
              <w:rPr>
                <w:noProof/>
                <w:webHidden/>
              </w:rPr>
              <w:fldChar w:fldCharType="end"/>
            </w:r>
          </w:hyperlink>
        </w:p>
        <w:p w14:paraId="02E27B8F" w14:textId="77777777" w:rsidR="00360741" w:rsidRDefault="00684524">
          <w:pPr>
            <w:pStyle w:val="TOC3"/>
            <w:tabs>
              <w:tab w:val="right" w:leader="dot" w:pos="8494"/>
            </w:tabs>
            <w:rPr>
              <w:rFonts w:eastAsiaTheme="minorEastAsia"/>
              <w:noProof/>
              <w:sz w:val="22"/>
              <w:lang w:val="pt-BR" w:eastAsia="pt-BR"/>
            </w:rPr>
          </w:pPr>
          <w:hyperlink w:anchor="_Toc384158846" w:history="1">
            <w:r w:rsidR="00360741" w:rsidRPr="003D35FE">
              <w:rPr>
                <w:rStyle w:val="Hyperlink"/>
                <w:noProof/>
              </w:rPr>
              <w:t>4.5.4. Example</w:t>
            </w:r>
            <w:r w:rsidR="00360741">
              <w:rPr>
                <w:noProof/>
                <w:webHidden/>
              </w:rPr>
              <w:tab/>
            </w:r>
            <w:r w:rsidR="00360741">
              <w:rPr>
                <w:noProof/>
                <w:webHidden/>
              </w:rPr>
              <w:fldChar w:fldCharType="begin"/>
            </w:r>
            <w:r w:rsidR="00360741">
              <w:rPr>
                <w:noProof/>
                <w:webHidden/>
              </w:rPr>
              <w:instrText xml:space="preserve"> PAGEREF _Toc384158846 \h </w:instrText>
            </w:r>
            <w:r w:rsidR="00360741">
              <w:rPr>
                <w:noProof/>
                <w:webHidden/>
              </w:rPr>
            </w:r>
            <w:r w:rsidR="00360741">
              <w:rPr>
                <w:noProof/>
                <w:webHidden/>
              </w:rPr>
              <w:fldChar w:fldCharType="separate"/>
            </w:r>
            <w:r w:rsidR="00360741">
              <w:rPr>
                <w:noProof/>
                <w:webHidden/>
              </w:rPr>
              <w:t>74</w:t>
            </w:r>
            <w:r w:rsidR="00360741">
              <w:rPr>
                <w:noProof/>
                <w:webHidden/>
              </w:rPr>
              <w:fldChar w:fldCharType="end"/>
            </w:r>
          </w:hyperlink>
        </w:p>
        <w:p w14:paraId="45AAD179" w14:textId="77777777" w:rsidR="00360741" w:rsidRDefault="00684524">
          <w:pPr>
            <w:pStyle w:val="TOC2"/>
            <w:tabs>
              <w:tab w:val="right" w:leader="dot" w:pos="8494"/>
            </w:tabs>
            <w:rPr>
              <w:rFonts w:eastAsiaTheme="minorEastAsia"/>
              <w:noProof/>
              <w:sz w:val="22"/>
              <w:lang w:val="pt-BR" w:eastAsia="pt-BR"/>
            </w:rPr>
          </w:pPr>
          <w:hyperlink w:anchor="_Toc384158847" w:history="1">
            <w:r w:rsidR="00360741" w:rsidRPr="003D35FE">
              <w:rPr>
                <w:rStyle w:val="Hyperlink"/>
                <w:noProof/>
              </w:rPr>
              <w:t>4.6. Player Profiles</w:t>
            </w:r>
            <w:r w:rsidR="00360741">
              <w:rPr>
                <w:noProof/>
                <w:webHidden/>
              </w:rPr>
              <w:tab/>
            </w:r>
            <w:r w:rsidR="00360741">
              <w:rPr>
                <w:noProof/>
                <w:webHidden/>
              </w:rPr>
              <w:fldChar w:fldCharType="begin"/>
            </w:r>
            <w:r w:rsidR="00360741">
              <w:rPr>
                <w:noProof/>
                <w:webHidden/>
              </w:rPr>
              <w:instrText xml:space="preserve"> PAGEREF _Toc384158847 \h </w:instrText>
            </w:r>
            <w:r w:rsidR="00360741">
              <w:rPr>
                <w:noProof/>
                <w:webHidden/>
              </w:rPr>
            </w:r>
            <w:r w:rsidR="00360741">
              <w:rPr>
                <w:noProof/>
                <w:webHidden/>
              </w:rPr>
              <w:fldChar w:fldCharType="separate"/>
            </w:r>
            <w:r w:rsidR="00360741">
              <w:rPr>
                <w:noProof/>
                <w:webHidden/>
              </w:rPr>
              <w:t>82</w:t>
            </w:r>
            <w:r w:rsidR="00360741">
              <w:rPr>
                <w:noProof/>
                <w:webHidden/>
              </w:rPr>
              <w:fldChar w:fldCharType="end"/>
            </w:r>
          </w:hyperlink>
        </w:p>
        <w:p w14:paraId="4532F576" w14:textId="77777777" w:rsidR="00360741" w:rsidRDefault="00684524">
          <w:pPr>
            <w:pStyle w:val="TOC3"/>
            <w:tabs>
              <w:tab w:val="right" w:leader="dot" w:pos="8494"/>
            </w:tabs>
            <w:rPr>
              <w:rFonts w:eastAsiaTheme="minorEastAsia"/>
              <w:noProof/>
              <w:sz w:val="22"/>
              <w:lang w:val="pt-BR" w:eastAsia="pt-BR"/>
            </w:rPr>
          </w:pPr>
          <w:hyperlink w:anchor="_Toc384158848" w:history="1">
            <w:r w:rsidR="00360741" w:rsidRPr="003D35FE">
              <w:rPr>
                <w:rStyle w:val="Hyperlink"/>
                <w:noProof/>
              </w:rPr>
              <w:t>4.6.1. Functionality</w:t>
            </w:r>
            <w:r w:rsidR="00360741">
              <w:rPr>
                <w:noProof/>
                <w:webHidden/>
              </w:rPr>
              <w:tab/>
            </w:r>
            <w:r w:rsidR="00360741">
              <w:rPr>
                <w:noProof/>
                <w:webHidden/>
              </w:rPr>
              <w:fldChar w:fldCharType="begin"/>
            </w:r>
            <w:r w:rsidR="00360741">
              <w:rPr>
                <w:noProof/>
                <w:webHidden/>
              </w:rPr>
              <w:instrText xml:space="preserve"> PAGEREF _Toc384158848 \h </w:instrText>
            </w:r>
            <w:r w:rsidR="00360741">
              <w:rPr>
                <w:noProof/>
                <w:webHidden/>
              </w:rPr>
            </w:r>
            <w:r w:rsidR="00360741">
              <w:rPr>
                <w:noProof/>
                <w:webHidden/>
              </w:rPr>
              <w:fldChar w:fldCharType="separate"/>
            </w:r>
            <w:r w:rsidR="00360741">
              <w:rPr>
                <w:noProof/>
                <w:webHidden/>
              </w:rPr>
              <w:t>82</w:t>
            </w:r>
            <w:r w:rsidR="00360741">
              <w:rPr>
                <w:noProof/>
                <w:webHidden/>
              </w:rPr>
              <w:fldChar w:fldCharType="end"/>
            </w:r>
          </w:hyperlink>
        </w:p>
        <w:p w14:paraId="4EFF8CED" w14:textId="77777777" w:rsidR="00360741" w:rsidRDefault="00684524">
          <w:pPr>
            <w:pStyle w:val="TOC3"/>
            <w:tabs>
              <w:tab w:val="right" w:leader="dot" w:pos="8494"/>
            </w:tabs>
            <w:rPr>
              <w:rFonts w:eastAsiaTheme="minorEastAsia"/>
              <w:noProof/>
              <w:sz w:val="22"/>
              <w:lang w:val="pt-BR" w:eastAsia="pt-BR"/>
            </w:rPr>
          </w:pPr>
          <w:hyperlink w:anchor="_Toc384158849" w:history="1">
            <w:r w:rsidR="00360741" w:rsidRPr="003D35FE">
              <w:rPr>
                <w:rStyle w:val="Hyperlink"/>
                <w:noProof/>
              </w:rPr>
              <w:t>4.6.2. Architecture</w:t>
            </w:r>
            <w:r w:rsidR="00360741">
              <w:rPr>
                <w:noProof/>
                <w:webHidden/>
              </w:rPr>
              <w:tab/>
            </w:r>
            <w:r w:rsidR="00360741">
              <w:rPr>
                <w:noProof/>
                <w:webHidden/>
              </w:rPr>
              <w:fldChar w:fldCharType="begin"/>
            </w:r>
            <w:r w:rsidR="00360741">
              <w:rPr>
                <w:noProof/>
                <w:webHidden/>
              </w:rPr>
              <w:instrText xml:space="preserve"> PAGEREF _Toc384158849 \h </w:instrText>
            </w:r>
            <w:r w:rsidR="00360741">
              <w:rPr>
                <w:noProof/>
                <w:webHidden/>
              </w:rPr>
            </w:r>
            <w:r w:rsidR="00360741">
              <w:rPr>
                <w:noProof/>
                <w:webHidden/>
              </w:rPr>
              <w:fldChar w:fldCharType="separate"/>
            </w:r>
            <w:r w:rsidR="00360741">
              <w:rPr>
                <w:noProof/>
                <w:webHidden/>
              </w:rPr>
              <w:t>83</w:t>
            </w:r>
            <w:r w:rsidR="00360741">
              <w:rPr>
                <w:noProof/>
                <w:webHidden/>
              </w:rPr>
              <w:fldChar w:fldCharType="end"/>
            </w:r>
          </w:hyperlink>
        </w:p>
        <w:p w14:paraId="3CCE50DE" w14:textId="77777777" w:rsidR="00360741" w:rsidRDefault="00684524">
          <w:pPr>
            <w:pStyle w:val="TOC3"/>
            <w:tabs>
              <w:tab w:val="right" w:leader="dot" w:pos="8494"/>
            </w:tabs>
            <w:rPr>
              <w:rFonts w:eastAsiaTheme="minorEastAsia"/>
              <w:noProof/>
              <w:sz w:val="22"/>
              <w:lang w:val="pt-BR" w:eastAsia="pt-BR"/>
            </w:rPr>
          </w:pPr>
          <w:hyperlink w:anchor="_Toc384158850" w:history="1">
            <w:r w:rsidR="00360741" w:rsidRPr="003D35FE">
              <w:rPr>
                <w:rStyle w:val="Hyperlink"/>
                <w:noProof/>
              </w:rPr>
              <w:t>4.6.3. Run-Time</w:t>
            </w:r>
            <w:r w:rsidR="00360741">
              <w:rPr>
                <w:noProof/>
                <w:webHidden/>
              </w:rPr>
              <w:tab/>
            </w:r>
            <w:r w:rsidR="00360741">
              <w:rPr>
                <w:noProof/>
                <w:webHidden/>
              </w:rPr>
              <w:fldChar w:fldCharType="begin"/>
            </w:r>
            <w:r w:rsidR="00360741">
              <w:rPr>
                <w:noProof/>
                <w:webHidden/>
              </w:rPr>
              <w:instrText xml:space="preserve"> PAGEREF _Toc384158850 \h </w:instrText>
            </w:r>
            <w:r w:rsidR="00360741">
              <w:rPr>
                <w:noProof/>
                <w:webHidden/>
              </w:rPr>
            </w:r>
            <w:r w:rsidR="00360741">
              <w:rPr>
                <w:noProof/>
                <w:webHidden/>
              </w:rPr>
              <w:fldChar w:fldCharType="separate"/>
            </w:r>
            <w:r w:rsidR="00360741">
              <w:rPr>
                <w:noProof/>
                <w:webHidden/>
              </w:rPr>
              <w:t>84</w:t>
            </w:r>
            <w:r w:rsidR="00360741">
              <w:rPr>
                <w:noProof/>
                <w:webHidden/>
              </w:rPr>
              <w:fldChar w:fldCharType="end"/>
            </w:r>
          </w:hyperlink>
        </w:p>
        <w:p w14:paraId="52011649" w14:textId="77777777" w:rsidR="00360741" w:rsidRDefault="00684524">
          <w:pPr>
            <w:pStyle w:val="TOC3"/>
            <w:tabs>
              <w:tab w:val="right" w:leader="dot" w:pos="8494"/>
            </w:tabs>
            <w:rPr>
              <w:rFonts w:eastAsiaTheme="minorEastAsia"/>
              <w:noProof/>
              <w:sz w:val="22"/>
              <w:lang w:val="pt-BR" w:eastAsia="pt-BR"/>
            </w:rPr>
          </w:pPr>
          <w:hyperlink w:anchor="_Toc384158851" w:history="1">
            <w:r w:rsidR="00360741" w:rsidRPr="003D35FE">
              <w:rPr>
                <w:rStyle w:val="Hyperlink"/>
                <w:noProof/>
              </w:rPr>
              <w:t>4.6.4. Example</w:t>
            </w:r>
            <w:r w:rsidR="00360741">
              <w:rPr>
                <w:noProof/>
                <w:webHidden/>
              </w:rPr>
              <w:tab/>
            </w:r>
            <w:r w:rsidR="00360741">
              <w:rPr>
                <w:noProof/>
                <w:webHidden/>
              </w:rPr>
              <w:fldChar w:fldCharType="begin"/>
            </w:r>
            <w:r w:rsidR="00360741">
              <w:rPr>
                <w:noProof/>
                <w:webHidden/>
              </w:rPr>
              <w:instrText xml:space="preserve"> PAGEREF _Toc384158851 \h </w:instrText>
            </w:r>
            <w:r w:rsidR="00360741">
              <w:rPr>
                <w:noProof/>
                <w:webHidden/>
              </w:rPr>
            </w:r>
            <w:r w:rsidR="00360741">
              <w:rPr>
                <w:noProof/>
                <w:webHidden/>
              </w:rPr>
              <w:fldChar w:fldCharType="separate"/>
            </w:r>
            <w:r w:rsidR="00360741">
              <w:rPr>
                <w:noProof/>
                <w:webHidden/>
              </w:rPr>
              <w:t>85</w:t>
            </w:r>
            <w:r w:rsidR="00360741">
              <w:rPr>
                <w:noProof/>
                <w:webHidden/>
              </w:rPr>
              <w:fldChar w:fldCharType="end"/>
            </w:r>
          </w:hyperlink>
        </w:p>
        <w:p w14:paraId="0EC0CCDC" w14:textId="77777777" w:rsidR="00360741" w:rsidRDefault="00684524">
          <w:pPr>
            <w:pStyle w:val="TOC2"/>
            <w:tabs>
              <w:tab w:val="right" w:leader="dot" w:pos="8494"/>
            </w:tabs>
            <w:rPr>
              <w:rFonts w:eastAsiaTheme="minorEastAsia"/>
              <w:noProof/>
              <w:sz w:val="22"/>
              <w:lang w:val="pt-BR" w:eastAsia="pt-BR"/>
            </w:rPr>
          </w:pPr>
          <w:hyperlink w:anchor="_Toc384158852" w:history="1">
            <w:r w:rsidR="00360741" w:rsidRPr="003D35FE">
              <w:rPr>
                <w:rStyle w:val="Hyperlink"/>
                <w:noProof/>
              </w:rPr>
              <w:t>4.7. Resources</w:t>
            </w:r>
            <w:r w:rsidR="00360741">
              <w:rPr>
                <w:noProof/>
                <w:webHidden/>
              </w:rPr>
              <w:tab/>
            </w:r>
            <w:r w:rsidR="00360741">
              <w:rPr>
                <w:noProof/>
                <w:webHidden/>
              </w:rPr>
              <w:fldChar w:fldCharType="begin"/>
            </w:r>
            <w:r w:rsidR="00360741">
              <w:rPr>
                <w:noProof/>
                <w:webHidden/>
              </w:rPr>
              <w:instrText xml:space="preserve"> PAGEREF _Toc384158852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157FBB56" w14:textId="77777777" w:rsidR="00360741" w:rsidRDefault="00684524">
          <w:pPr>
            <w:pStyle w:val="TOC3"/>
            <w:tabs>
              <w:tab w:val="right" w:leader="dot" w:pos="8494"/>
            </w:tabs>
            <w:rPr>
              <w:rFonts w:eastAsiaTheme="minorEastAsia"/>
              <w:noProof/>
              <w:sz w:val="22"/>
              <w:lang w:val="pt-BR" w:eastAsia="pt-BR"/>
            </w:rPr>
          </w:pPr>
          <w:hyperlink w:anchor="_Toc384158853" w:history="1">
            <w:r w:rsidR="00360741" w:rsidRPr="003D35FE">
              <w:rPr>
                <w:rStyle w:val="Hyperlink"/>
                <w:noProof/>
              </w:rPr>
              <w:t>4.7.1. Functionality</w:t>
            </w:r>
            <w:r w:rsidR="00360741">
              <w:rPr>
                <w:noProof/>
                <w:webHidden/>
              </w:rPr>
              <w:tab/>
            </w:r>
            <w:r w:rsidR="00360741">
              <w:rPr>
                <w:noProof/>
                <w:webHidden/>
              </w:rPr>
              <w:fldChar w:fldCharType="begin"/>
            </w:r>
            <w:r w:rsidR="00360741">
              <w:rPr>
                <w:noProof/>
                <w:webHidden/>
              </w:rPr>
              <w:instrText xml:space="preserve"> PAGEREF _Toc384158853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60429A8C" w14:textId="77777777" w:rsidR="00360741" w:rsidRDefault="00684524">
          <w:pPr>
            <w:pStyle w:val="TOC3"/>
            <w:tabs>
              <w:tab w:val="right" w:leader="dot" w:pos="8494"/>
            </w:tabs>
            <w:rPr>
              <w:rFonts w:eastAsiaTheme="minorEastAsia"/>
              <w:noProof/>
              <w:sz w:val="22"/>
              <w:lang w:val="pt-BR" w:eastAsia="pt-BR"/>
            </w:rPr>
          </w:pPr>
          <w:hyperlink w:anchor="_Toc384158854" w:history="1">
            <w:r w:rsidR="00360741" w:rsidRPr="003D35FE">
              <w:rPr>
                <w:rStyle w:val="Hyperlink"/>
                <w:noProof/>
              </w:rPr>
              <w:t>4.7.2. Architecture</w:t>
            </w:r>
            <w:r w:rsidR="00360741">
              <w:rPr>
                <w:noProof/>
                <w:webHidden/>
              </w:rPr>
              <w:tab/>
            </w:r>
            <w:r w:rsidR="00360741">
              <w:rPr>
                <w:noProof/>
                <w:webHidden/>
              </w:rPr>
              <w:fldChar w:fldCharType="begin"/>
            </w:r>
            <w:r w:rsidR="00360741">
              <w:rPr>
                <w:noProof/>
                <w:webHidden/>
              </w:rPr>
              <w:instrText xml:space="preserve"> PAGEREF _Toc384158854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762FD18F" w14:textId="77777777" w:rsidR="00360741" w:rsidRDefault="00684524">
          <w:pPr>
            <w:pStyle w:val="TOC3"/>
            <w:tabs>
              <w:tab w:val="right" w:leader="dot" w:pos="8494"/>
            </w:tabs>
            <w:rPr>
              <w:rFonts w:eastAsiaTheme="minorEastAsia"/>
              <w:noProof/>
              <w:sz w:val="22"/>
              <w:lang w:val="pt-BR" w:eastAsia="pt-BR"/>
            </w:rPr>
          </w:pPr>
          <w:hyperlink w:anchor="_Toc384158855" w:history="1">
            <w:r w:rsidR="00360741" w:rsidRPr="003D35FE">
              <w:rPr>
                <w:rStyle w:val="Hyperlink"/>
                <w:noProof/>
              </w:rPr>
              <w:t>4.7.3. Run-Time</w:t>
            </w:r>
            <w:r w:rsidR="00360741">
              <w:rPr>
                <w:noProof/>
                <w:webHidden/>
              </w:rPr>
              <w:tab/>
            </w:r>
            <w:r w:rsidR="00360741">
              <w:rPr>
                <w:noProof/>
                <w:webHidden/>
              </w:rPr>
              <w:fldChar w:fldCharType="begin"/>
            </w:r>
            <w:r w:rsidR="00360741">
              <w:rPr>
                <w:noProof/>
                <w:webHidden/>
              </w:rPr>
              <w:instrText xml:space="preserve"> PAGEREF _Toc384158855 \h </w:instrText>
            </w:r>
            <w:r w:rsidR="00360741">
              <w:rPr>
                <w:noProof/>
                <w:webHidden/>
              </w:rPr>
            </w:r>
            <w:r w:rsidR="00360741">
              <w:rPr>
                <w:noProof/>
                <w:webHidden/>
              </w:rPr>
              <w:fldChar w:fldCharType="separate"/>
            </w:r>
            <w:r w:rsidR="00360741">
              <w:rPr>
                <w:noProof/>
                <w:webHidden/>
              </w:rPr>
              <w:t>92</w:t>
            </w:r>
            <w:r w:rsidR="00360741">
              <w:rPr>
                <w:noProof/>
                <w:webHidden/>
              </w:rPr>
              <w:fldChar w:fldCharType="end"/>
            </w:r>
          </w:hyperlink>
        </w:p>
        <w:p w14:paraId="23875FF3" w14:textId="77777777" w:rsidR="00360741" w:rsidRDefault="00684524">
          <w:pPr>
            <w:pStyle w:val="TOC3"/>
            <w:tabs>
              <w:tab w:val="right" w:leader="dot" w:pos="8494"/>
            </w:tabs>
            <w:rPr>
              <w:rFonts w:eastAsiaTheme="minorEastAsia"/>
              <w:noProof/>
              <w:sz w:val="22"/>
              <w:lang w:val="pt-BR" w:eastAsia="pt-BR"/>
            </w:rPr>
          </w:pPr>
          <w:hyperlink w:anchor="_Toc384158856" w:history="1">
            <w:r w:rsidR="00360741" w:rsidRPr="003D35FE">
              <w:rPr>
                <w:rStyle w:val="Hyperlink"/>
                <w:noProof/>
              </w:rPr>
              <w:t>4.7.4. Example</w:t>
            </w:r>
            <w:r w:rsidR="00360741">
              <w:rPr>
                <w:noProof/>
                <w:webHidden/>
              </w:rPr>
              <w:tab/>
            </w:r>
            <w:r w:rsidR="00360741">
              <w:rPr>
                <w:noProof/>
                <w:webHidden/>
              </w:rPr>
              <w:fldChar w:fldCharType="begin"/>
            </w:r>
            <w:r w:rsidR="00360741">
              <w:rPr>
                <w:noProof/>
                <w:webHidden/>
              </w:rPr>
              <w:instrText xml:space="preserve"> PAGEREF _Toc384158856 \h </w:instrText>
            </w:r>
            <w:r w:rsidR="00360741">
              <w:rPr>
                <w:noProof/>
                <w:webHidden/>
              </w:rPr>
            </w:r>
            <w:r w:rsidR="00360741">
              <w:rPr>
                <w:noProof/>
                <w:webHidden/>
              </w:rPr>
              <w:fldChar w:fldCharType="separate"/>
            </w:r>
            <w:r w:rsidR="00360741">
              <w:rPr>
                <w:noProof/>
                <w:webHidden/>
              </w:rPr>
              <w:t>92</w:t>
            </w:r>
            <w:r w:rsidR="00360741">
              <w:rPr>
                <w:noProof/>
                <w:webHidden/>
              </w:rPr>
              <w:fldChar w:fldCharType="end"/>
            </w:r>
          </w:hyperlink>
        </w:p>
        <w:p w14:paraId="1B78B0A4" w14:textId="77777777" w:rsidR="00360741" w:rsidRDefault="00684524">
          <w:pPr>
            <w:pStyle w:val="TOC2"/>
            <w:tabs>
              <w:tab w:val="right" w:leader="dot" w:pos="8494"/>
            </w:tabs>
            <w:rPr>
              <w:rFonts w:eastAsiaTheme="minorEastAsia"/>
              <w:noProof/>
              <w:sz w:val="22"/>
              <w:lang w:val="pt-BR" w:eastAsia="pt-BR"/>
            </w:rPr>
          </w:pPr>
          <w:hyperlink w:anchor="_Toc384158857" w:history="1">
            <w:r w:rsidR="00360741" w:rsidRPr="003D35FE">
              <w:rPr>
                <w:rStyle w:val="Hyperlink"/>
                <w:noProof/>
              </w:rPr>
              <w:t>4.8. Scenes</w:t>
            </w:r>
            <w:r w:rsidR="00360741">
              <w:rPr>
                <w:noProof/>
                <w:webHidden/>
              </w:rPr>
              <w:tab/>
            </w:r>
            <w:r w:rsidR="00360741">
              <w:rPr>
                <w:noProof/>
                <w:webHidden/>
              </w:rPr>
              <w:fldChar w:fldCharType="begin"/>
            </w:r>
            <w:r w:rsidR="00360741">
              <w:rPr>
                <w:noProof/>
                <w:webHidden/>
              </w:rPr>
              <w:instrText xml:space="preserve"> PAGEREF _Toc384158857 \h </w:instrText>
            </w:r>
            <w:r w:rsidR="00360741">
              <w:rPr>
                <w:noProof/>
                <w:webHidden/>
              </w:rPr>
            </w:r>
            <w:r w:rsidR="00360741">
              <w:rPr>
                <w:noProof/>
                <w:webHidden/>
              </w:rPr>
              <w:fldChar w:fldCharType="separate"/>
            </w:r>
            <w:r w:rsidR="00360741">
              <w:rPr>
                <w:noProof/>
                <w:webHidden/>
              </w:rPr>
              <w:t>93</w:t>
            </w:r>
            <w:r w:rsidR="00360741">
              <w:rPr>
                <w:noProof/>
                <w:webHidden/>
              </w:rPr>
              <w:fldChar w:fldCharType="end"/>
            </w:r>
          </w:hyperlink>
        </w:p>
        <w:p w14:paraId="001D425F" w14:textId="77777777" w:rsidR="00360741" w:rsidRDefault="00684524">
          <w:pPr>
            <w:pStyle w:val="TOC3"/>
            <w:tabs>
              <w:tab w:val="right" w:leader="dot" w:pos="8494"/>
            </w:tabs>
            <w:rPr>
              <w:rFonts w:eastAsiaTheme="minorEastAsia"/>
              <w:noProof/>
              <w:sz w:val="22"/>
              <w:lang w:val="pt-BR" w:eastAsia="pt-BR"/>
            </w:rPr>
          </w:pPr>
          <w:hyperlink w:anchor="_Toc384158858" w:history="1">
            <w:r w:rsidR="00360741" w:rsidRPr="003D35FE">
              <w:rPr>
                <w:rStyle w:val="Hyperlink"/>
                <w:noProof/>
              </w:rPr>
              <w:t>4.8.1. Functionality</w:t>
            </w:r>
            <w:r w:rsidR="00360741">
              <w:rPr>
                <w:noProof/>
                <w:webHidden/>
              </w:rPr>
              <w:tab/>
            </w:r>
            <w:r w:rsidR="00360741">
              <w:rPr>
                <w:noProof/>
                <w:webHidden/>
              </w:rPr>
              <w:fldChar w:fldCharType="begin"/>
            </w:r>
            <w:r w:rsidR="00360741">
              <w:rPr>
                <w:noProof/>
                <w:webHidden/>
              </w:rPr>
              <w:instrText xml:space="preserve"> PAGEREF _Toc384158858 \h </w:instrText>
            </w:r>
            <w:r w:rsidR="00360741">
              <w:rPr>
                <w:noProof/>
                <w:webHidden/>
              </w:rPr>
            </w:r>
            <w:r w:rsidR="00360741">
              <w:rPr>
                <w:noProof/>
                <w:webHidden/>
              </w:rPr>
              <w:fldChar w:fldCharType="separate"/>
            </w:r>
            <w:r w:rsidR="00360741">
              <w:rPr>
                <w:noProof/>
                <w:webHidden/>
              </w:rPr>
              <w:t>93</w:t>
            </w:r>
            <w:r w:rsidR="00360741">
              <w:rPr>
                <w:noProof/>
                <w:webHidden/>
              </w:rPr>
              <w:fldChar w:fldCharType="end"/>
            </w:r>
          </w:hyperlink>
        </w:p>
        <w:p w14:paraId="7D87F23A" w14:textId="77777777" w:rsidR="00360741" w:rsidRDefault="00684524">
          <w:pPr>
            <w:pStyle w:val="TOC3"/>
            <w:tabs>
              <w:tab w:val="right" w:leader="dot" w:pos="8494"/>
            </w:tabs>
            <w:rPr>
              <w:rFonts w:eastAsiaTheme="minorEastAsia"/>
              <w:noProof/>
              <w:sz w:val="22"/>
              <w:lang w:val="pt-BR" w:eastAsia="pt-BR"/>
            </w:rPr>
          </w:pPr>
          <w:hyperlink w:anchor="_Toc384158859" w:history="1">
            <w:r w:rsidR="00360741" w:rsidRPr="003D35FE">
              <w:rPr>
                <w:rStyle w:val="Hyperlink"/>
                <w:noProof/>
              </w:rPr>
              <w:t>4.8.2. Architecture</w:t>
            </w:r>
            <w:r w:rsidR="00360741">
              <w:rPr>
                <w:noProof/>
                <w:webHidden/>
              </w:rPr>
              <w:tab/>
            </w:r>
            <w:r w:rsidR="00360741">
              <w:rPr>
                <w:noProof/>
                <w:webHidden/>
              </w:rPr>
              <w:fldChar w:fldCharType="begin"/>
            </w:r>
            <w:r w:rsidR="00360741">
              <w:rPr>
                <w:noProof/>
                <w:webHidden/>
              </w:rPr>
              <w:instrText xml:space="preserve"> PAGEREF _Toc384158859 \h </w:instrText>
            </w:r>
            <w:r w:rsidR="00360741">
              <w:rPr>
                <w:noProof/>
                <w:webHidden/>
              </w:rPr>
            </w:r>
            <w:r w:rsidR="00360741">
              <w:rPr>
                <w:noProof/>
                <w:webHidden/>
              </w:rPr>
              <w:fldChar w:fldCharType="separate"/>
            </w:r>
            <w:r w:rsidR="00360741">
              <w:rPr>
                <w:noProof/>
                <w:webHidden/>
              </w:rPr>
              <w:t>93</w:t>
            </w:r>
            <w:r w:rsidR="00360741">
              <w:rPr>
                <w:noProof/>
                <w:webHidden/>
              </w:rPr>
              <w:fldChar w:fldCharType="end"/>
            </w:r>
          </w:hyperlink>
        </w:p>
        <w:p w14:paraId="6364925B" w14:textId="77777777" w:rsidR="00360741" w:rsidRDefault="00684524">
          <w:pPr>
            <w:pStyle w:val="TOC3"/>
            <w:tabs>
              <w:tab w:val="right" w:leader="dot" w:pos="8494"/>
            </w:tabs>
            <w:rPr>
              <w:rFonts w:eastAsiaTheme="minorEastAsia"/>
              <w:noProof/>
              <w:sz w:val="22"/>
              <w:lang w:val="pt-BR" w:eastAsia="pt-BR"/>
            </w:rPr>
          </w:pPr>
          <w:hyperlink w:anchor="_Toc384158860" w:history="1">
            <w:r w:rsidR="00360741" w:rsidRPr="003D35FE">
              <w:rPr>
                <w:rStyle w:val="Hyperlink"/>
                <w:noProof/>
              </w:rPr>
              <w:t>4.8.3. Run-Time</w:t>
            </w:r>
            <w:r w:rsidR="00360741">
              <w:rPr>
                <w:noProof/>
                <w:webHidden/>
              </w:rPr>
              <w:tab/>
            </w:r>
            <w:r w:rsidR="00360741">
              <w:rPr>
                <w:noProof/>
                <w:webHidden/>
              </w:rPr>
              <w:fldChar w:fldCharType="begin"/>
            </w:r>
            <w:r w:rsidR="00360741">
              <w:rPr>
                <w:noProof/>
                <w:webHidden/>
              </w:rPr>
              <w:instrText xml:space="preserve"> PAGEREF _Toc384158860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244F9BE1" w14:textId="77777777" w:rsidR="00360741" w:rsidRDefault="00684524">
          <w:pPr>
            <w:pStyle w:val="TOC3"/>
            <w:tabs>
              <w:tab w:val="right" w:leader="dot" w:pos="8494"/>
            </w:tabs>
            <w:rPr>
              <w:rFonts w:eastAsiaTheme="minorEastAsia"/>
              <w:noProof/>
              <w:sz w:val="22"/>
              <w:lang w:val="pt-BR" w:eastAsia="pt-BR"/>
            </w:rPr>
          </w:pPr>
          <w:hyperlink w:anchor="_Toc384158861" w:history="1">
            <w:r w:rsidR="00360741" w:rsidRPr="003D35FE">
              <w:rPr>
                <w:rStyle w:val="Hyperlink"/>
                <w:noProof/>
              </w:rPr>
              <w:t>4.8.4. Example</w:t>
            </w:r>
            <w:r w:rsidR="00360741">
              <w:rPr>
                <w:noProof/>
                <w:webHidden/>
              </w:rPr>
              <w:tab/>
            </w:r>
            <w:r w:rsidR="00360741">
              <w:rPr>
                <w:noProof/>
                <w:webHidden/>
              </w:rPr>
              <w:fldChar w:fldCharType="begin"/>
            </w:r>
            <w:r w:rsidR="00360741">
              <w:rPr>
                <w:noProof/>
                <w:webHidden/>
              </w:rPr>
              <w:instrText xml:space="preserve"> PAGEREF _Toc384158861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1D1BD305" w14:textId="77777777" w:rsidR="00360741" w:rsidRDefault="00684524">
          <w:pPr>
            <w:pStyle w:val="TOC2"/>
            <w:tabs>
              <w:tab w:val="right" w:leader="dot" w:pos="8494"/>
            </w:tabs>
            <w:rPr>
              <w:rFonts w:eastAsiaTheme="minorEastAsia"/>
              <w:noProof/>
              <w:sz w:val="22"/>
              <w:lang w:val="pt-BR" w:eastAsia="pt-BR"/>
            </w:rPr>
          </w:pPr>
          <w:hyperlink w:anchor="_Toc384158862" w:history="1">
            <w:r w:rsidR="00360741" w:rsidRPr="003D35FE">
              <w:rPr>
                <w:rStyle w:val="Hyperlink"/>
                <w:noProof/>
              </w:rPr>
              <w:t>4.9. Scripting</w:t>
            </w:r>
            <w:r w:rsidR="00360741">
              <w:rPr>
                <w:noProof/>
                <w:webHidden/>
              </w:rPr>
              <w:tab/>
            </w:r>
            <w:r w:rsidR="00360741">
              <w:rPr>
                <w:noProof/>
                <w:webHidden/>
              </w:rPr>
              <w:fldChar w:fldCharType="begin"/>
            </w:r>
            <w:r w:rsidR="00360741">
              <w:rPr>
                <w:noProof/>
                <w:webHidden/>
              </w:rPr>
              <w:instrText xml:space="preserve"> PAGEREF _Toc384158862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4F7B16D8" w14:textId="77777777" w:rsidR="00360741" w:rsidRDefault="00684524">
          <w:pPr>
            <w:pStyle w:val="TOC3"/>
            <w:tabs>
              <w:tab w:val="right" w:leader="dot" w:pos="8494"/>
            </w:tabs>
            <w:rPr>
              <w:rFonts w:eastAsiaTheme="minorEastAsia"/>
              <w:noProof/>
              <w:sz w:val="22"/>
              <w:lang w:val="pt-BR" w:eastAsia="pt-BR"/>
            </w:rPr>
          </w:pPr>
          <w:hyperlink w:anchor="_Toc384158863" w:history="1">
            <w:r w:rsidR="00360741" w:rsidRPr="003D35FE">
              <w:rPr>
                <w:rStyle w:val="Hyperlink"/>
                <w:noProof/>
              </w:rPr>
              <w:t>4.9.1. Functionality</w:t>
            </w:r>
            <w:r w:rsidR="00360741">
              <w:rPr>
                <w:noProof/>
                <w:webHidden/>
              </w:rPr>
              <w:tab/>
            </w:r>
            <w:r w:rsidR="00360741">
              <w:rPr>
                <w:noProof/>
                <w:webHidden/>
              </w:rPr>
              <w:fldChar w:fldCharType="begin"/>
            </w:r>
            <w:r w:rsidR="00360741">
              <w:rPr>
                <w:noProof/>
                <w:webHidden/>
              </w:rPr>
              <w:instrText xml:space="preserve"> PAGEREF _Toc384158863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402846DE" w14:textId="77777777" w:rsidR="00360741" w:rsidRDefault="00684524">
          <w:pPr>
            <w:pStyle w:val="TOC3"/>
            <w:tabs>
              <w:tab w:val="right" w:leader="dot" w:pos="8494"/>
            </w:tabs>
            <w:rPr>
              <w:rFonts w:eastAsiaTheme="minorEastAsia"/>
              <w:noProof/>
              <w:sz w:val="22"/>
              <w:lang w:val="pt-BR" w:eastAsia="pt-BR"/>
            </w:rPr>
          </w:pPr>
          <w:hyperlink w:anchor="_Toc384158864" w:history="1">
            <w:r w:rsidR="00360741" w:rsidRPr="003D35FE">
              <w:rPr>
                <w:rStyle w:val="Hyperlink"/>
                <w:noProof/>
              </w:rPr>
              <w:t>4.9.2. Architecture</w:t>
            </w:r>
            <w:r w:rsidR="00360741">
              <w:rPr>
                <w:noProof/>
                <w:webHidden/>
              </w:rPr>
              <w:tab/>
            </w:r>
            <w:r w:rsidR="00360741">
              <w:rPr>
                <w:noProof/>
                <w:webHidden/>
              </w:rPr>
              <w:fldChar w:fldCharType="begin"/>
            </w:r>
            <w:r w:rsidR="00360741">
              <w:rPr>
                <w:noProof/>
                <w:webHidden/>
              </w:rPr>
              <w:instrText xml:space="preserve"> PAGEREF _Toc384158864 \h </w:instrText>
            </w:r>
            <w:r w:rsidR="00360741">
              <w:rPr>
                <w:noProof/>
                <w:webHidden/>
              </w:rPr>
            </w:r>
            <w:r w:rsidR="00360741">
              <w:rPr>
                <w:noProof/>
                <w:webHidden/>
              </w:rPr>
              <w:fldChar w:fldCharType="separate"/>
            </w:r>
            <w:r w:rsidR="00360741">
              <w:rPr>
                <w:noProof/>
                <w:webHidden/>
              </w:rPr>
              <w:t>97</w:t>
            </w:r>
            <w:r w:rsidR="00360741">
              <w:rPr>
                <w:noProof/>
                <w:webHidden/>
              </w:rPr>
              <w:fldChar w:fldCharType="end"/>
            </w:r>
          </w:hyperlink>
        </w:p>
        <w:p w14:paraId="643389CA" w14:textId="77777777" w:rsidR="00360741" w:rsidRDefault="00684524">
          <w:pPr>
            <w:pStyle w:val="TOC3"/>
            <w:tabs>
              <w:tab w:val="right" w:leader="dot" w:pos="8494"/>
            </w:tabs>
            <w:rPr>
              <w:rFonts w:eastAsiaTheme="minorEastAsia"/>
              <w:noProof/>
              <w:sz w:val="22"/>
              <w:lang w:val="pt-BR" w:eastAsia="pt-BR"/>
            </w:rPr>
          </w:pPr>
          <w:hyperlink w:anchor="_Toc384158865" w:history="1">
            <w:r w:rsidR="00360741" w:rsidRPr="003D35FE">
              <w:rPr>
                <w:rStyle w:val="Hyperlink"/>
                <w:noProof/>
              </w:rPr>
              <w:t>4.9.3. Run-Time</w:t>
            </w:r>
            <w:r w:rsidR="00360741">
              <w:rPr>
                <w:noProof/>
                <w:webHidden/>
              </w:rPr>
              <w:tab/>
            </w:r>
            <w:r w:rsidR="00360741">
              <w:rPr>
                <w:noProof/>
                <w:webHidden/>
              </w:rPr>
              <w:fldChar w:fldCharType="begin"/>
            </w:r>
            <w:r w:rsidR="00360741">
              <w:rPr>
                <w:noProof/>
                <w:webHidden/>
              </w:rPr>
              <w:instrText xml:space="preserve"> PAGEREF _Toc384158865 \h </w:instrText>
            </w:r>
            <w:r w:rsidR="00360741">
              <w:rPr>
                <w:noProof/>
                <w:webHidden/>
              </w:rPr>
            </w:r>
            <w:r w:rsidR="00360741">
              <w:rPr>
                <w:noProof/>
                <w:webHidden/>
              </w:rPr>
              <w:fldChar w:fldCharType="separate"/>
            </w:r>
            <w:r w:rsidR="00360741">
              <w:rPr>
                <w:noProof/>
                <w:webHidden/>
              </w:rPr>
              <w:t>98</w:t>
            </w:r>
            <w:r w:rsidR="00360741">
              <w:rPr>
                <w:noProof/>
                <w:webHidden/>
              </w:rPr>
              <w:fldChar w:fldCharType="end"/>
            </w:r>
          </w:hyperlink>
        </w:p>
        <w:p w14:paraId="2839EDBD" w14:textId="77777777" w:rsidR="00360741" w:rsidRDefault="00684524">
          <w:pPr>
            <w:pStyle w:val="TOC3"/>
            <w:tabs>
              <w:tab w:val="right" w:leader="dot" w:pos="8494"/>
            </w:tabs>
            <w:rPr>
              <w:rFonts w:eastAsiaTheme="minorEastAsia"/>
              <w:noProof/>
              <w:sz w:val="22"/>
              <w:lang w:val="pt-BR" w:eastAsia="pt-BR"/>
            </w:rPr>
          </w:pPr>
          <w:hyperlink w:anchor="_Toc384158866" w:history="1">
            <w:r w:rsidR="00360741" w:rsidRPr="003D35FE">
              <w:rPr>
                <w:rStyle w:val="Hyperlink"/>
                <w:noProof/>
              </w:rPr>
              <w:t>4.9.4. Example</w:t>
            </w:r>
            <w:r w:rsidR="00360741">
              <w:rPr>
                <w:noProof/>
                <w:webHidden/>
              </w:rPr>
              <w:tab/>
            </w:r>
            <w:r w:rsidR="00360741">
              <w:rPr>
                <w:noProof/>
                <w:webHidden/>
              </w:rPr>
              <w:fldChar w:fldCharType="begin"/>
            </w:r>
            <w:r w:rsidR="00360741">
              <w:rPr>
                <w:noProof/>
                <w:webHidden/>
              </w:rPr>
              <w:instrText xml:space="preserve"> PAGEREF _Toc384158866 \h </w:instrText>
            </w:r>
            <w:r w:rsidR="00360741">
              <w:rPr>
                <w:noProof/>
                <w:webHidden/>
              </w:rPr>
            </w:r>
            <w:r w:rsidR="00360741">
              <w:rPr>
                <w:noProof/>
                <w:webHidden/>
              </w:rPr>
              <w:fldChar w:fldCharType="separate"/>
            </w:r>
            <w:r w:rsidR="00360741">
              <w:rPr>
                <w:noProof/>
                <w:webHidden/>
              </w:rPr>
              <w:t>98</w:t>
            </w:r>
            <w:r w:rsidR="00360741">
              <w:rPr>
                <w:noProof/>
                <w:webHidden/>
              </w:rPr>
              <w:fldChar w:fldCharType="end"/>
            </w:r>
          </w:hyperlink>
        </w:p>
        <w:p w14:paraId="51623FF4" w14:textId="77777777" w:rsidR="00360741" w:rsidRDefault="00684524">
          <w:pPr>
            <w:pStyle w:val="TOC2"/>
            <w:tabs>
              <w:tab w:val="right" w:leader="dot" w:pos="8494"/>
            </w:tabs>
            <w:rPr>
              <w:rFonts w:eastAsiaTheme="minorEastAsia"/>
              <w:noProof/>
              <w:sz w:val="22"/>
              <w:lang w:val="pt-BR" w:eastAsia="pt-BR"/>
            </w:rPr>
          </w:pPr>
          <w:hyperlink w:anchor="_Toc384158867" w:history="1">
            <w:r w:rsidR="00360741" w:rsidRPr="003D35FE">
              <w:rPr>
                <w:rStyle w:val="Hyperlink"/>
                <w:noProof/>
              </w:rPr>
              <w:t>4.10. Tasks</w:t>
            </w:r>
            <w:r w:rsidR="00360741">
              <w:rPr>
                <w:noProof/>
                <w:webHidden/>
              </w:rPr>
              <w:tab/>
            </w:r>
            <w:r w:rsidR="00360741">
              <w:rPr>
                <w:noProof/>
                <w:webHidden/>
              </w:rPr>
              <w:fldChar w:fldCharType="begin"/>
            </w:r>
            <w:r w:rsidR="00360741">
              <w:rPr>
                <w:noProof/>
                <w:webHidden/>
              </w:rPr>
              <w:instrText xml:space="preserve"> PAGEREF _Toc384158867 \h </w:instrText>
            </w:r>
            <w:r w:rsidR="00360741">
              <w:rPr>
                <w:noProof/>
                <w:webHidden/>
              </w:rPr>
            </w:r>
            <w:r w:rsidR="00360741">
              <w:rPr>
                <w:noProof/>
                <w:webHidden/>
              </w:rPr>
              <w:fldChar w:fldCharType="separate"/>
            </w:r>
            <w:r w:rsidR="00360741">
              <w:rPr>
                <w:noProof/>
                <w:webHidden/>
              </w:rPr>
              <w:t>100</w:t>
            </w:r>
            <w:r w:rsidR="00360741">
              <w:rPr>
                <w:noProof/>
                <w:webHidden/>
              </w:rPr>
              <w:fldChar w:fldCharType="end"/>
            </w:r>
          </w:hyperlink>
        </w:p>
        <w:p w14:paraId="413C5ABE" w14:textId="77777777" w:rsidR="00360741" w:rsidRDefault="00684524">
          <w:pPr>
            <w:pStyle w:val="TOC3"/>
            <w:tabs>
              <w:tab w:val="right" w:leader="dot" w:pos="8494"/>
            </w:tabs>
            <w:rPr>
              <w:rFonts w:eastAsiaTheme="minorEastAsia"/>
              <w:noProof/>
              <w:sz w:val="22"/>
              <w:lang w:val="pt-BR" w:eastAsia="pt-BR"/>
            </w:rPr>
          </w:pPr>
          <w:hyperlink w:anchor="_Toc384158868" w:history="1">
            <w:r w:rsidR="00360741" w:rsidRPr="003D35FE">
              <w:rPr>
                <w:rStyle w:val="Hyperlink"/>
                <w:noProof/>
              </w:rPr>
              <w:t>4.10.1. Functionality</w:t>
            </w:r>
            <w:r w:rsidR="00360741">
              <w:rPr>
                <w:noProof/>
                <w:webHidden/>
              </w:rPr>
              <w:tab/>
            </w:r>
            <w:r w:rsidR="00360741">
              <w:rPr>
                <w:noProof/>
                <w:webHidden/>
              </w:rPr>
              <w:fldChar w:fldCharType="begin"/>
            </w:r>
            <w:r w:rsidR="00360741">
              <w:rPr>
                <w:noProof/>
                <w:webHidden/>
              </w:rPr>
              <w:instrText xml:space="preserve"> PAGEREF _Toc384158868 \h </w:instrText>
            </w:r>
            <w:r w:rsidR="00360741">
              <w:rPr>
                <w:noProof/>
                <w:webHidden/>
              </w:rPr>
            </w:r>
            <w:r w:rsidR="00360741">
              <w:rPr>
                <w:noProof/>
                <w:webHidden/>
              </w:rPr>
              <w:fldChar w:fldCharType="separate"/>
            </w:r>
            <w:r w:rsidR="00360741">
              <w:rPr>
                <w:noProof/>
                <w:webHidden/>
              </w:rPr>
              <w:t>100</w:t>
            </w:r>
            <w:r w:rsidR="00360741">
              <w:rPr>
                <w:noProof/>
                <w:webHidden/>
              </w:rPr>
              <w:fldChar w:fldCharType="end"/>
            </w:r>
          </w:hyperlink>
        </w:p>
        <w:p w14:paraId="43720277" w14:textId="77777777" w:rsidR="00360741" w:rsidRDefault="00684524">
          <w:pPr>
            <w:pStyle w:val="TOC3"/>
            <w:tabs>
              <w:tab w:val="right" w:leader="dot" w:pos="8494"/>
            </w:tabs>
            <w:rPr>
              <w:rFonts w:eastAsiaTheme="minorEastAsia"/>
              <w:noProof/>
              <w:sz w:val="22"/>
              <w:lang w:val="pt-BR" w:eastAsia="pt-BR"/>
            </w:rPr>
          </w:pPr>
          <w:hyperlink w:anchor="_Toc384158869" w:history="1">
            <w:r w:rsidR="00360741" w:rsidRPr="003D35FE">
              <w:rPr>
                <w:rStyle w:val="Hyperlink"/>
                <w:noProof/>
              </w:rPr>
              <w:t>4.10.2. Architecture</w:t>
            </w:r>
            <w:r w:rsidR="00360741">
              <w:rPr>
                <w:noProof/>
                <w:webHidden/>
              </w:rPr>
              <w:tab/>
            </w:r>
            <w:r w:rsidR="00360741">
              <w:rPr>
                <w:noProof/>
                <w:webHidden/>
              </w:rPr>
              <w:fldChar w:fldCharType="begin"/>
            </w:r>
            <w:r w:rsidR="00360741">
              <w:rPr>
                <w:noProof/>
                <w:webHidden/>
              </w:rPr>
              <w:instrText xml:space="preserve"> PAGEREF _Toc384158869 \h </w:instrText>
            </w:r>
            <w:r w:rsidR="00360741">
              <w:rPr>
                <w:noProof/>
                <w:webHidden/>
              </w:rPr>
            </w:r>
            <w:r w:rsidR="00360741">
              <w:rPr>
                <w:noProof/>
                <w:webHidden/>
              </w:rPr>
              <w:fldChar w:fldCharType="separate"/>
            </w:r>
            <w:r w:rsidR="00360741">
              <w:rPr>
                <w:noProof/>
                <w:webHidden/>
              </w:rPr>
              <w:t>100</w:t>
            </w:r>
            <w:r w:rsidR="00360741">
              <w:rPr>
                <w:noProof/>
                <w:webHidden/>
              </w:rPr>
              <w:fldChar w:fldCharType="end"/>
            </w:r>
          </w:hyperlink>
        </w:p>
        <w:p w14:paraId="07D56819" w14:textId="77777777" w:rsidR="00360741" w:rsidRDefault="00684524">
          <w:pPr>
            <w:pStyle w:val="TOC3"/>
            <w:tabs>
              <w:tab w:val="right" w:leader="dot" w:pos="8494"/>
            </w:tabs>
            <w:rPr>
              <w:rFonts w:eastAsiaTheme="minorEastAsia"/>
              <w:noProof/>
              <w:sz w:val="22"/>
              <w:lang w:val="pt-BR" w:eastAsia="pt-BR"/>
            </w:rPr>
          </w:pPr>
          <w:hyperlink w:anchor="_Toc384158870" w:history="1">
            <w:r w:rsidR="00360741" w:rsidRPr="003D35FE">
              <w:rPr>
                <w:rStyle w:val="Hyperlink"/>
                <w:noProof/>
              </w:rPr>
              <w:t>4.10.3. Run-Time</w:t>
            </w:r>
            <w:r w:rsidR="00360741">
              <w:rPr>
                <w:noProof/>
                <w:webHidden/>
              </w:rPr>
              <w:tab/>
            </w:r>
            <w:r w:rsidR="00360741">
              <w:rPr>
                <w:noProof/>
                <w:webHidden/>
              </w:rPr>
              <w:fldChar w:fldCharType="begin"/>
            </w:r>
            <w:r w:rsidR="00360741">
              <w:rPr>
                <w:noProof/>
                <w:webHidden/>
              </w:rPr>
              <w:instrText xml:space="preserve"> PAGEREF _Toc384158870 \h </w:instrText>
            </w:r>
            <w:r w:rsidR="00360741">
              <w:rPr>
                <w:noProof/>
                <w:webHidden/>
              </w:rPr>
            </w:r>
            <w:r w:rsidR="00360741">
              <w:rPr>
                <w:noProof/>
                <w:webHidden/>
              </w:rPr>
              <w:fldChar w:fldCharType="separate"/>
            </w:r>
            <w:r w:rsidR="00360741">
              <w:rPr>
                <w:noProof/>
                <w:webHidden/>
              </w:rPr>
              <w:t>102</w:t>
            </w:r>
            <w:r w:rsidR="00360741">
              <w:rPr>
                <w:noProof/>
                <w:webHidden/>
              </w:rPr>
              <w:fldChar w:fldCharType="end"/>
            </w:r>
          </w:hyperlink>
        </w:p>
        <w:p w14:paraId="21074AE5" w14:textId="77777777" w:rsidR="00360741" w:rsidRDefault="00684524">
          <w:pPr>
            <w:pStyle w:val="TOC3"/>
            <w:tabs>
              <w:tab w:val="right" w:leader="dot" w:pos="8494"/>
            </w:tabs>
            <w:rPr>
              <w:rFonts w:eastAsiaTheme="minorEastAsia"/>
              <w:noProof/>
              <w:sz w:val="22"/>
              <w:lang w:val="pt-BR" w:eastAsia="pt-BR"/>
            </w:rPr>
          </w:pPr>
          <w:hyperlink w:anchor="_Toc384158871" w:history="1">
            <w:r w:rsidR="00360741" w:rsidRPr="003D35FE">
              <w:rPr>
                <w:rStyle w:val="Hyperlink"/>
                <w:noProof/>
              </w:rPr>
              <w:t>4.10.4. Example</w:t>
            </w:r>
            <w:r w:rsidR="00360741">
              <w:rPr>
                <w:noProof/>
                <w:webHidden/>
              </w:rPr>
              <w:tab/>
            </w:r>
            <w:r w:rsidR="00360741">
              <w:rPr>
                <w:noProof/>
                <w:webHidden/>
              </w:rPr>
              <w:fldChar w:fldCharType="begin"/>
            </w:r>
            <w:r w:rsidR="00360741">
              <w:rPr>
                <w:noProof/>
                <w:webHidden/>
              </w:rPr>
              <w:instrText xml:space="preserve"> PAGEREF _Toc384158871 \h </w:instrText>
            </w:r>
            <w:r w:rsidR="00360741">
              <w:rPr>
                <w:noProof/>
                <w:webHidden/>
              </w:rPr>
            </w:r>
            <w:r w:rsidR="00360741">
              <w:rPr>
                <w:noProof/>
                <w:webHidden/>
              </w:rPr>
              <w:fldChar w:fldCharType="separate"/>
            </w:r>
            <w:r w:rsidR="00360741">
              <w:rPr>
                <w:noProof/>
                <w:webHidden/>
              </w:rPr>
              <w:t>102</w:t>
            </w:r>
            <w:r w:rsidR="00360741">
              <w:rPr>
                <w:noProof/>
                <w:webHidden/>
              </w:rPr>
              <w:fldChar w:fldCharType="end"/>
            </w:r>
          </w:hyperlink>
        </w:p>
        <w:p w14:paraId="2FD0F56E" w14:textId="77777777" w:rsidR="00360741" w:rsidRDefault="00684524">
          <w:pPr>
            <w:pStyle w:val="TOC1"/>
            <w:tabs>
              <w:tab w:val="right" w:leader="dot" w:pos="8494"/>
            </w:tabs>
            <w:rPr>
              <w:rFonts w:eastAsiaTheme="minorEastAsia"/>
              <w:noProof/>
              <w:sz w:val="22"/>
              <w:lang w:val="pt-BR" w:eastAsia="pt-BR"/>
            </w:rPr>
          </w:pPr>
          <w:hyperlink w:anchor="_Toc384158872" w:history="1">
            <w:r w:rsidR="00360741" w:rsidRPr="003D35FE">
              <w:rPr>
                <w:rStyle w:val="Hyperlink"/>
                <w:noProof/>
              </w:rPr>
              <w:t>5. UGE IO</w:t>
            </w:r>
            <w:r w:rsidR="00360741">
              <w:rPr>
                <w:noProof/>
                <w:webHidden/>
              </w:rPr>
              <w:tab/>
            </w:r>
            <w:r w:rsidR="00360741">
              <w:rPr>
                <w:noProof/>
                <w:webHidden/>
              </w:rPr>
              <w:fldChar w:fldCharType="begin"/>
            </w:r>
            <w:r w:rsidR="00360741">
              <w:rPr>
                <w:noProof/>
                <w:webHidden/>
              </w:rPr>
              <w:instrText xml:space="preserve"> PAGEREF _Toc384158872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7E644650" w14:textId="77777777" w:rsidR="00360741" w:rsidRDefault="00684524">
          <w:pPr>
            <w:pStyle w:val="TOC2"/>
            <w:tabs>
              <w:tab w:val="right" w:leader="dot" w:pos="8494"/>
            </w:tabs>
            <w:rPr>
              <w:rFonts w:eastAsiaTheme="minorEastAsia"/>
              <w:noProof/>
              <w:sz w:val="22"/>
              <w:lang w:val="pt-BR" w:eastAsia="pt-BR"/>
            </w:rPr>
          </w:pPr>
          <w:hyperlink w:anchor="_Toc384158873" w:history="1">
            <w:r w:rsidR="00360741" w:rsidRPr="003D35FE">
              <w:rPr>
                <w:rStyle w:val="Hyperlink"/>
                <w:noProof/>
              </w:rPr>
              <w:t>5.1. Introduction</w:t>
            </w:r>
            <w:r w:rsidR="00360741">
              <w:rPr>
                <w:noProof/>
                <w:webHidden/>
              </w:rPr>
              <w:tab/>
            </w:r>
            <w:r w:rsidR="00360741">
              <w:rPr>
                <w:noProof/>
                <w:webHidden/>
              </w:rPr>
              <w:fldChar w:fldCharType="begin"/>
            </w:r>
            <w:r w:rsidR="00360741">
              <w:rPr>
                <w:noProof/>
                <w:webHidden/>
              </w:rPr>
              <w:instrText xml:space="preserve"> PAGEREF _Toc384158873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67EA6498" w14:textId="77777777" w:rsidR="00360741" w:rsidRDefault="00684524">
          <w:pPr>
            <w:pStyle w:val="TOC2"/>
            <w:tabs>
              <w:tab w:val="right" w:leader="dot" w:pos="8494"/>
            </w:tabs>
            <w:rPr>
              <w:rFonts w:eastAsiaTheme="minorEastAsia"/>
              <w:noProof/>
              <w:sz w:val="22"/>
              <w:lang w:val="pt-BR" w:eastAsia="pt-BR"/>
            </w:rPr>
          </w:pPr>
          <w:hyperlink w:anchor="_Toc384158874" w:history="1">
            <w:r w:rsidR="00360741" w:rsidRPr="003D35FE">
              <w:rPr>
                <w:rStyle w:val="Hyperlink"/>
                <w:noProof/>
              </w:rPr>
              <w:t>5.2. Input</w:t>
            </w:r>
            <w:r w:rsidR="00360741">
              <w:rPr>
                <w:noProof/>
                <w:webHidden/>
              </w:rPr>
              <w:tab/>
            </w:r>
            <w:r w:rsidR="00360741">
              <w:rPr>
                <w:noProof/>
                <w:webHidden/>
              </w:rPr>
              <w:fldChar w:fldCharType="begin"/>
            </w:r>
            <w:r w:rsidR="00360741">
              <w:rPr>
                <w:noProof/>
                <w:webHidden/>
              </w:rPr>
              <w:instrText xml:space="preserve"> PAGEREF _Toc384158874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26220D09" w14:textId="77777777" w:rsidR="00360741" w:rsidRDefault="00684524">
          <w:pPr>
            <w:pStyle w:val="TOC3"/>
            <w:tabs>
              <w:tab w:val="right" w:leader="dot" w:pos="8494"/>
            </w:tabs>
            <w:rPr>
              <w:rFonts w:eastAsiaTheme="minorEastAsia"/>
              <w:noProof/>
              <w:sz w:val="22"/>
              <w:lang w:val="pt-BR" w:eastAsia="pt-BR"/>
            </w:rPr>
          </w:pPr>
          <w:hyperlink w:anchor="_Toc384158875" w:history="1">
            <w:r w:rsidR="00360741" w:rsidRPr="003D35FE">
              <w:rPr>
                <w:rStyle w:val="Hyperlink"/>
                <w:noProof/>
              </w:rPr>
              <w:t>5.2.1. Input Mapping</w:t>
            </w:r>
            <w:r w:rsidR="00360741">
              <w:rPr>
                <w:noProof/>
                <w:webHidden/>
              </w:rPr>
              <w:tab/>
            </w:r>
            <w:r w:rsidR="00360741">
              <w:rPr>
                <w:noProof/>
                <w:webHidden/>
              </w:rPr>
              <w:fldChar w:fldCharType="begin"/>
            </w:r>
            <w:r w:rsidR="00360741">
              <w:rPr>
                <w:noProof/>
                <w:webHidden/>
              </w:rPr>
              <w:instrText xml:space="preserve"> PAGEREF _Toc384158875 \h </w:instrText>
            </w:r>
            <w:r w:rsidR="00360741">
              <w:rPr>
                <w:noProof/>
                <w:webHidden/>
              </w:rPr>
            </w:r>
            <w:r w:rsidR="00360741">
              <w:rPr>
                <w:noProof/>
                <w:webHidden/>
              </w:rPr>
              <w:fldChar w:fldCharType="separate"/>
            </w:r>
            <w:r w:rsidR="00360741">
              <w:rPr>
                <w:noProof/>
                <w:webHidden/>
              </w:rPr>
              <w:t>105</w:t>
            </w:r>
            <w:r w:rsidR="00360741">
              <w:rPr>
                <w:noProof/>
                <w:webHidden/>
              </w:rPr>
              <w:fldChar w:fldCharType="end"/>
            </w:r>
          </w:hyperlink>
        </w:p>
        <w:p w14:paraId="035AE8BE" w14:textId="77777777" w:rsidR="00360741" w:rsidRDefault="00684524">
          <w:pPr>
            <w:pStyle w:val="TOC2"/>
            <w:tabs>
              <w:tab w:val="right" w:leader="dot" w:pos="8494"/>
            </w:tabs>
            <w:rPr>
              <w:rFonts w:eastAsiaTheme="minorEastAsia"/>
              <w:noProof/>
              <w:sz w:val="22"/>
              <w:lang w:val="pt-BR" w:eastAsia="pt-BR"/>
            </w:rPr>
          </w:pPr>
          <w:hyperlink w:anchor="_Toc384158876" w:history="1">
            <w:r w:rsidR="00360741" w:rsidRPr="003D35FE">
              <w:rPr>
                <w:rStyle w:val="Hyperlink"/>
                <w:noProof/>
              </w:rPr>
              <w:t>5.3. Output</w:t>
            </w:r>
            <w:r w:rsidR="00360741">
              <w:rPr>
                <w:noProof/>
                <w:webHidden/>
              </w:rPr>
              <w:tab/>
            </w:r>
            <w:r w:rsidR="00360741">
              <w:rPr>
                <w:noProof/>
                <w:webHidden/>
              </w:rPr>
              <w:fldChar w:fldCharType="begin"/>
            </w:r>
            <w:r w:rsidR="00360741">
              <w:rPr>
                <w:noProof/>
                <w:webHidden/>
              </w:rPr>
              <w:instrText xml:space="preserve"> PAGEREF _Toc384158876 \h </w:instrText>
            </w:r>
            <w:r w:rsidR="00360741">
              <w:rPr>
                <w:noProof/>
                <w:webHidden/>
              </w:rPr>
            </w:r>
            <w:r w:rsidR="00360741">
              <w:rPr>
                <w:noProof/>
                <w:webHidden/>
              </w:rPr>
              <w:fldChar w:fldCharType="separate"/>
            </w:r>
            <w:r w:rsidR="00360741">
              <w:rPr>
                <w:noProof/>
                <w:webHidden/>
              </w:rPr>
              <w:t>109</w:t>
            </w:r>
            <w:r w:rsidR="00360741">
              <w:rPr>
                <w:noProof/>
                <w:webHidden/>
              </w:rPr>
              <w:fldChar w:fldCharType="end"/>
            </w:r>
          </w:hyperlink>
        </w:p>
        <w:p w14:paraId="519F65AA" w14:textId="77777777" w:rsidR="00360741" w:rsidRDefault="00684524">
          <w:pPr>
            <w:pStyle w:val="TOC3"/>
            <w:tabs>
              <w:tab w:val="right" w:leader="dot" w:pos="8494"/>
            </w:tabs>
            <w:rPr>
              <w:rFonts w:eastAsiaTheme="minorEastAsia"/>
              <w:noProof/>
              <w:sz w:val="22"/>
              <w:lang w:val="pt-BR" w:eastAsia="pt-BR"/>
            </w:rPr>
          </w:pPr>
          <w:hyperlink w:anchor="_Toc384158877" w:history="1">
            <w:r w:rsidR="00360741" w:rsidRPr="003D35FE">
              <w:rPr>
                <w:rStyle w:val="Hyperlink"/>
                <w:noProof/>
              </w:rPr>
              <w:t>5.3.1. Audio</w:t>
            </w:r>
            <w:r w:rsidR="00360741">
              <w:rPr>
                <w:noProof/>
                <w:webHidden/>
              </w:rPr>
              <w:tab/>
            </w:r>
            <w:r w:rsidR="00360741">
              <w:rPr>
                <w:noProof/>
                <w:webHidden/>
              </w:rPr>
              <w:fldChar w:fldCharType="begin"/>
            </w:r>
            <w:r w:rsidR="00360741">
              <w:rPr>
                <w:noProof/>
                <w:webHidden/>
              </w:rPr>
              <w:instrText xml:space="preserve"> PAGEREF _Toc384158877 \h </w:instrText>
            </w:r>
            <w:r w:rsidR="00360741">
              <w:rPr>
                <w:noProof/>
                <w:webHidden/>
              </w:rPr>
            </w:r>
            <w:r w:rsidR="00360741">
              <w:rPr>
                <w:noProof/>
                <w:webHidden/>
              </w:rPr>
              <w:fldChar w:fldCharType="separate"/>
            </w:r>
            <w:r w:rsidR="00360741">
              <w:rPr>
                <w:noProof/>
                <w:webHidden/>
              </w:rPr>
              <w:t>112</w:t>
            </w:r>
            <w:r w:rsidR="00360741">
              <w:rPr>
                <w:noProof/>
                <w:webHidden/>
              </w:rPr>
              <w:fldChar w:fldCharType="end"/>
            </w:r>
          </w:hyperlink>
        </w:p>
        <w:p w14:paraId="6B0BFDC7" w14:textId="77777777" w:rsidR="00360741" w:rsidRDefault="00684524">
          <w:pPr>
            <w:pStyle w:val="TOC3"/>
            <w:tabs>
              <w:tab w:val="right" w:leader="dot" w:pos="8494"/>
            </w:tabs>
            <w:rPr>
              <w:rFonts w:eastAsiaTheme="minorEastAsia"/>
              <w:noProof/>
              <w:sz w:val="22"/>
              <w:lang w:val="pt-BR" w:eastAsia="pt-BR"/>
            </w:rPr>
          </w:pPr>
          <w:hyperlink w:anchor="_Toc384158878" w:history="1">
            <w:r w:rsidR="00360741" w:rsidRPr="003D35FE">
              <w:rPr>
                <w:rStyle w:val="Hyperlink"/>
                <w:noProof/>
              </w:rPr>
              <w:t>5.3.2. Graphics</w:t>
            </w:r>
            <w:r w:rsidR="00360741">
              <w:rPr>
                <w:noProof/>
                <w:webHidden/>
              </w:rPr>
              <w:tab/>
            </w:r>
            <w:r w:rsidR="00360741">
              <w:rPr>
                <w:noProof/>
                <w:webHidden/>
              </w:rPr>
              <w:fldChar w:fldCharType="begin"/>
            </w:r>
            <w:r w:rsidR="00360741">
              <w:rPr>
                <w:noProof/>
                <w:webHidden/>
              </w:rPr>
              <w:instrText xml:space="preserve"> PAGEREF _Toc384158878 \h </w:instrText>
            </w:r>
            <w:r w:rsidR="00360741">
              <w:rPr>
                <w:noProof/>
                <w:webHidden/>
              </w:rPr>
            </w:r>
            <w:r w:rsidR="00360741">
              <w:rPr>
                <w:noProof/>
                <w:webHidden/>
              </w:rPr>
              <w:fldChar w:fldCharType="separate"/>
            </w:r>
            <w:r w:rsidR="00360741">
              <w:rPr>
                <w:noProof/>
                <w:webHidden/>
              </w:rPr>
              <w:t>117</w:t>
            </w:r>
            <w:r w:rsidR="00360741">
              <w:rPr>
                <w:noProof/>
                <w:webHidden/>
              </w:rPr>
              <w:fldChar w:fldCharType="end"/>
            </w:r>
          </w:hyperlink>
        </w:p>
        <w:p w14:paraId="46139F06" w14:textId="77777777" w:rsidR="00360741" w:rsidRDefault="00684524">
          <w:pPr>
            <w:pStyle w:val="TOC1"/>
            <w:tabs>
              <w:tab w:val="right" w:leader="dot" w:pos="8494"/>
            </w:tabs>
            <w:rPr>
              <w:rFonts w:eastAsiaTheme="minorEastAsia"/>
              <w:noProof/>
              <w:sz w:val="22"/>
              <w:lang w:val="pt-BR" w:eastAsia="pt-BR"/>
            </w:rPr>
          </w:pPr>
          <w:hyperlink w:anchor="_Toc384158879" w:history="1">
            <w:r w:rsidR="00360741" w:rsidRPr="003D35FE">
              <w:rPr>
                <w:rStyle w:val="Hyperlink"/>
                <w:noProof/>
              </w:rPr>
              <w:t>6. UGE Utilities</w:t>
            </w:r>
            <w:r w:rsidR="00360741">
              <w:rPr>
                <w:noProof/>
                <w:webHidden/>
              </w:rPr>
              <w:tab/>
            </w:r>
            <w:r w:rsidR="00360741">
              <w:rPr>
                <w:noProof/>
                <w:webHidden/>
              </w:rPr>
              <w:fldChar w:fldCharType="begin"/>
            </w:r>
            <w:r w:rsidR="00360741">
              <w:rPr>
                <w:noProof/>
                <w:webHidden/>
              </w:rPr>
              <w:instrText xml:space="preserve"> PAGEREF _Toc384158879 \h </w:instrText>
            </w:r>
            <w:r w:rsidR="00360741">
              <w:rPr>
                <w:noProof/>
                <w:webHidden/>
              </w:rPr>
            </w:r>
            <w:r w:rsidR="00360741">
              <w:rPr>
                <w:noProof/>
                <w:webHidden/>
              </w:rPr>
              <w:fldChar w:fldCharType="separate"/>
            </w:r>
            <w:r w:rsidR="00360741">
              <w:rPr>
                <w:noProof/>
                <w:webHidden/>
              </w:rPr>
              <w:t>118</w:t>
            </w:r>
            <w:r w:rsidR="00360741">
              <w:rPr>
                <w:noProof/>
                <w:webHidden/>
              </w:rPr>
              <w:fldChar w:fldCharType="end"/>
            </w:r>
          </w:hyperlink>
        </w:p>
        <w:p w14:paraId="79C87A06" w14:textId="77777777" w:rsidR="00360741" w:rsidRDefault="00684524">
          <w:pPr>
            <w:pStyle w:val="TOC2"/>
            <w:tabs>
              <w:tab w:val="right" w:leader="dot" w:pos="8494"/>
            </w:tabs>
            <w:rPr>
              <w:rFonts w:eastAsiaTheme="minorEastAsia"/>
              <w:noProof/>
              <w:sz w:val="22"/>
              <w:lang w:val="pt-BR" w:eastAsia="pt-BR"/>
            </w:rPr>
          </w:pPr>
          <w:hyperlink w:anchor="_Toc384158880" w:history="1">
            <w:r w:rsidR="00360741" w:rsidRPr="003D35FE">
              <w:rPr>
                <w:rStyle w:val="Hyperlink"/>
                <w:noProof/>
              </w:rPr>
              <w:t>6.1. Introduction</w:t>
            </w:r>
            <w:r w:rsidR="00360741">
              <w:rPr>
                <w:noProof/>
                <w:webHidden/>
              </w:rPr>
              <w:tab/>
            </w:r>
            <w:r w:rsidR="00360741">
              <w:rPr>
                <w:noProof/>
                <w:webHidden/>
              </w:rPr>
              <w:fldChar w:fldCharType="begin"/>
            </w:r>
            <w:r w:rsidR="00360741">
              <w:rPr>
                <w:noProof/>
                <w:webHidden/>
              </w:rPr>
              <w:instrText xml:space="preserve"> PAGEREF _Toc384158880 \h </w:instrText>
            </w:r>
            <w:r w:rsidR="00360741">
              <w:rPr>
                <w:noProof/>
                <w:webHidden/>
              </w:rPr>
            </w:r>
            <w:r w:rsidR="00360741">
              <w:rPr>
                <w:noProof/>
                <w:webHidden/>
              </w:rPr>
              <w:fldChar w:fldCharType="separate"/>
            </w:r>
            <w:r w:rsidR="00360741">
              <w:rPr>
                <w:noProof/>
                <w:webHidden/>
              </w:rPr>
              <w:t>118</w:t>
            </w:r>
            <w:r w:rsidR="00360741">
              <w:rPr>
                <w:noProof/>
                <w:webHidden/>
              </w:rPr>
              <w:fldChar w:fldCharType="end"/>
            </w:r>
          </w:hyperlink>
        </w:p>
        <w:p w14:paraId="1AFE3803" w14:textId="77777777" w:rsidR="00360741" w:rsidRDefault="00684524">
          <w:pPr>
            <w:pStyle w:val="TOC2"/>
            <w:tabs>
              <w:tab w:val="right" w:leader="dot" w:pos="8494"/>
            </w:tabs>
            <w:rPr>
              <w:rFonts w:eastAsiaTheme="minorEastAsia"/>
              <w:noProof/>
              <w:sz w:val="22"/>
              <w:lang w:val="pt-BR" w:eastAsia="pt-BR"/>
            </w:rPr>
          </w:pPr>
          <w:hyperlink w:anchor="_Toc384158881" w:history="1">
            <w:r w:rsidR="00360741" w:rsidRPr="003D35FE">
              <w:rPr>
                <w:rStyle w:val="Hyperlink"/>
                <w:noProof/>
              </w:rPr>
              <w:t>6.2. Debug</w:t>
            </w:r>
            <w:r w:rsidR="00360741">
              <w:rPr>
                <w:noProof/>
                <w:webHidden/>
              </w:rPr>
              <w:tab/>
            </w:r>
            <w:r w:rsidR="00360741">
              <w:rPr>
                <w:noProof/>
                <w:webHidden/>
              </w:rPr>
              <w:fldChar w:fldCharType="begin"/>
            </w:r>
            <w:r w:rsidR="00360741">
              <w:rPr>
                <w:noProof/>
                <w:webHidden/>
              </w:rPr>
              <w:instrText xml:space="preserve"> PAGEREF _Toc384158881 \h </w:instrText>
            </w:r>
            <w:r w:rsidR="00360741">
              <w:rPr>
                <w:noProof/>
                <w:webHidden/>
              </w:rPr>
            </w:r>
            <w:r w:rsidR="00360741">
              <w:rPr>
                <w:noProof/>
                <w:webHidden/>
              </w:rPr>
              <w:fldChar w:fldCharType="separate"/>
            </w:r>
            <w:r w:rsidR="00360741">
              <w:rPr>
                <w:noProof/>
                <w:webHidden/>
              </w:rPr>
              <w:t>118</w:t>
            </w:r>
            <w:r w:rsidR="00360741">
              <w:rPr>
                <w:noProof/>
                <w:webHidden/>
              </w:rPr>
              <w:fldChar w:fldCharType="end"/>
            </w:r>
          </w:hyperlink>
        </w:p>
        <w:p w14:paraId="25B77A12" w14:textId="77777777" w:rsidR="00360741" w:rsidRDefault="00684524">
          <w:pPr>
            <w:pStyle w:val="TOC2"/>
            <w:tabs>
              <w:tab w:val="right" w:leader="dot" w:pos="8494"/>
            </w:tabs>
            <w:rPr>
              <w:rFonts w:eastAsiaTheme="minorEastAsia"/>
              <w:noProof/>
              <w:sz w:val="22"/>
              <w:lang w:val="pt-BR" w:eastAsia="pt-BR"/>
            </w:rPr>
          </w:pPr>
          <w:hyperlink w:anchor="_Toc384158882" w:history="1">
            <w:r w:rsidR="00360741" w:rsidRPr="003D35FE">
              <w:rPr>
                <w:rStyle w:val="Hyperlink"/>
                <w:noProof/>
              </w:rPr>
              <w:t>6.3. File</w:t>
            </w:r>
            <w:r w:rsidR="00360741">
              <w:rPr>
                <w:noProof/>
                <w:webHidden/>
              </w:rPr>
              <w:tab/>
            </w:r>
            <w:r w:rsidR="00360741">
              <w:rPr>
                <w:noProof/>
                <w:webHidden/>
              </w:rPr>
              <w:fldChar w:fldCharType="begin"/>
            </w:r>
            <w:r w:rsidR="00360741">
              <w:rPr>
                <w:noProof/>
                <w:webHidden/>
              </w:rPr>
              <w:instrText xml:space="preserve"> PAGEREF _Toc384158882 \h </w:instrText>
            </w:r>
            <w:r w:rsidR="00360741">
              <w:rPr>
                <w:noProof/>
                <w:webHidden/>
              </w:rPr>
            </w:r>
            <w:r w:rsidR="00360741">
              <w:rPr>
                <w:noProof/>
                <w:webHidden/>
              </w:rPr>
              <w:fldChar w:fldCharType="separate"/>
            </w:r>
            <w:r w:rsidR="00360741">
              <w:rPr>
                <w:noProof/>
                <w:webHidden/>
              </w:rPr>
              <w:t>119</w:t>
            </w:r>
            <w:r w:rsidR="00360741">
              <w:rPr>
                <w:noProof/>
                <w:webHidden/>
              </w:rPr>
              <w:fldChar w:fldCharType="end"/>
            </w:r>
          </w:hyperlink>
        </w:p>
        <w:p w14:paraId="0AD2DA1C" w14:textId="77777777" w:rsidR="00360741" w:rsidRDefault="00684524">
          <w:pPr>
            <w:pStyle w:val="TOC2"/>
            <w:tabs>
              <w:tab w:val="right" w:leader="dot" w:pos="8494"/>
            </w:tabs>
            <w:rPr>
              <w:rFonts w:eastAsiaTheme="minorEastAsia"/>
              <w:noProof/>
              <w:sz w:val="22"/>
              <w:lang w:val="pt-BR" w:eastAsia="pt-BR"/>
            </w:rPr>
          </w:pPr>
          <w:hyperlink w:anchor="_Toc384158883" w:history="1">
            <w:r w:rsidR="00360741" w:rsidRPr="003D35FE">
              <w:rPr>
                <w:rStyle w:val="Hyperlink"/>
                <w:noProof/>
              </w:rPr>
              <w:t>6.4. Macros</w:t>
            </w:r>
            <w:r w:rsidR="00360741">
              <w:rPr>
                <w:noProof/>
                <w:webHidden/>
              </w:rPr>
              <w:tab/>
            </w:r>
            <w:r w:rsidR="00360741">
              <w:rPr>
                <w:noProof/>
                <w:webHidden/>
              </w:rPr>
              <w:fldChar w:fldCharType="begin"/>
            </w:r>
            <w:r w:rsidR="00360741">
              <w:rPr>
                <w:noProof/>
                <w:webHidden/>
              </w:rPr>
              <w:instrText xml:space="preserve"> PAGEREF _Toc384158883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56062848" w14:textId="77777777" w:rsidR="00360741" w:rsidRDefault="00684524">
          <w:pPr>
            <w:pStyle w:val="TOC2"/>
            <w:tabs>
              <w:tab w:val="right" w:leader="dot" w:pos="8494"/>
            </w:tabs>
            <w:rPr>
              <w:rFonts w:eastAsiaTheme="minorEastAsia"/>
              <w:noProof/>
              <w:sz w:val="22"/>
              <w:lang w:val="pt-BR" w:eastAsia="pt-BR"/>
            </w:rPr>
          </w:pPr>
          <w:hyperlink w:anchor="_Toc384158884" w:history="1">
            <w:r w:rsidR="00360741" w:rsidRPr="003D35FE">
              <w:rPr>
                <w:rStyle w:val="Hyperlink"/>
                <w:noProof/>
              </w:rPr>
              <w:t>6.5. Math</w:t>
            </w:r>
            <w:r w:rsidR="00360741">
              <w:rPr>
                <w:noProof/>
                <w:webHidden/>
              </w:rPr>
              <w:tab/>
            </w:r>
            <w:r w:rsidR="00360741">
              <w:rPr>
                <w:noProof/>
                <w:webHidden/>
              </w:rPr>
              <w:fldChar w:fldCharType="begin"/>
            </w:r>
            <w:r w:rsidR="00360741">
              <w:rPr>
                <w:noProof/>
                <w:webHidden/>
              </w:rPr>
              <w:instrText xml:space="preserve"> PAGEREF _Toc384158884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45443044" w14:textId="77777777" w:rsidR="00360741" w:rsidRDefault="00684524">
          <w:pPr>
            <w:pStyle w:val="TOC2"/>
            <w:tabs>
              <w:tab w:val="right" w:leader="dot" w:pos="8494"/>
            </w:tabs>
            <w:rPr>
              <w:rFonts w:eastAsiaTheme="minorEastAsia"/>
              <w:noProof/>
              <w:sz w:val="22"/>
              <w:lang w:val="pt-BR" w:eastAsia="pt-BR"/>
            </w:rPr>
          </w:pPr>
          <w:hyperlink w:anchor="_Toc384158885" w:history="1">
            <w:r w:rsidR="00360741" w:rsidRPr="003D35FE">
              <w:rPr>
                <w:rStyle w:val="Hyperlink"/>
                <w:noProof/>
              </w:rPr>
              <w:t>6.6. String</w:t>
            </w:r>
            <w:r w:rsidR="00360741">
              <w:rPr>
                <w:noProof/>
                <w:webHidden/>
              </w:rPr>
              <w:tab/>
            </w:r>
            <w:r w:rsidR="00360741">
              <w:rPr>
                <w:noProof/>
                <w:webHidden/>
              </w:rPr>
              <w:fldChar w:fldCharType="begin"/>
            </w:r>
            <w:r w:rsidR="00360741">
              <w:rPr>
                <w:noProof/>
                <w:webHidden/>
              </w:rPr>
              <w:instrText xml:space="preserve"> PAGEREF _Toc384158885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63FC7FEF" w14:textId="77777777" w:rsidR="00360741" w:rsidRDefault="00684524">
          <w:pPr>
            <w:pStyle w:val="TOC2"/>
            <w:tabs>
              <w:tab w:val="right" w:leader="dot" w:pos="8494"/>
            </w:tabs>
            <w:rPr>
              <w:rFonts w:eastAsiaTheme="minorEastAsia"/>
              <w:noProof/>
              <w:sz w:val="22"/>
              <w:lang w:val="pt-BR" w:eastAsia="pt-BR"/>
            </w:rPr>
          </w:pPr>
          <w:hyperlink w:anchor="_Toc384158886" w:history="1">
            <w:r w:rsidR="00360741" w:rsidRPr="003D35FE">
              <w:rPr>
                <w:rStyle w:val="Hyperlink"/>
                <w:noProof/>
              </w:rPr>
              <w:t>6.7. System Information</w:t>
            </w:r>
            <w:r w:rsidR="00360741">
              <w:rPr>
                <w:noProof/>
                <w:webHidden/>
              </w:rPr>
              <w:tab/>
            </w:r>
            <w:r w:rsidR="00360741">
              <w:rPr>
                <w:noProof/>
                <w:webHidden/>
              </w:rPr>
              <w:fldChar w:fldCharType="begin"/>
            </w:r>
            <w:r w:rsidR="00360741">
              <w:rPr>
                <w:noProof/>
                <w:webHidden/>
              </w:rPr>
              <w:instrText xml:space="preserve"> PAGEREF _Toc384158886 \h </w:instrText>
            </w:r>
            <w:r w:rsidR="00360741">
              <w:rPr>
                <w:noProof/>
                <w:webHidden/>
              </w:rPr>
            </w:r>
            <w:r w:rsidR="00360741">
              <w:rPr>
                <w:noProof/>
                <w:webHidden/>
              </w:rPr>
              <w:fldChar w:fldCharType="separate"/>
            </w:r>
            <w:r w:rsidR="00360741">
              <w:rPr>
                <w:noProof/>
                <w:webHidden/>
              </w:rPr>
              <w:t>122</w:t>
            </w:r>
            <w:r w:rsidR="00360741">
              <w:rPr>
                <w:noProof/>
                <w:webHidden/>
              </w:rPr>
              <w:fldChar w:fldCharType="end"/>
            </w:r>
          </w:hyperlink>
        </w:p>
        <w:p w14:paraId="68C4EEDB" w14:textId="77777777" w:rsidR="00360741" w:rsidRDefault="00684524">
          <w:pPr>
            <w:pStyle w:val="TOC2"/>
            <w:tabs>
              <w:tab w:val="right" w:leader="dot" w:pos="8494"/>
            </w:tabs>
            <w:rPr>
              <w:rFonts w:eastAsiaTheme="minorEastAsia"/>
              <w:noProof/>
              <w:sz w:val="22"/>
              <w:lang w:val="pt-BR" w:eastAsia="pt-BR"/>
            </w:rPr>
          </w:pPr>
          <w:hyperlink w:anchor="_Toc384158887" w:history="1">
            <w:r w:rsidR="00360741" w:rsidRPr="003D35FE">
              <w:rPr>
                <w:rStyle w:val="Hyperlink"/>
                <w:noProof/>
              </w:rPr>
              <w:t>6.8. Templates</w:t>
            </w:r>
            <w:r w:rsidR="00360741">
              <w:rPr>
                <w:noProof/>
                <w:webHidden/>
              </w:rPr>
              <w:tab/>
            </w:r>
            <w:r w:rsidR="00360741">
              <w:rPr>
                <w:noProof/>
                <w:webHidden/>
              </w:rPr>
              <w:fldChar w:fldCharType="begin"/>
            </w:r>
            <w:r w:rsidR="00360741">
              <w:rPr>
                <w:noProof/>
                <w:webHidden/>
              </w:rPr>
              <w:instrText xml:space="preserve"> PAGEREF _Toc384158887 \h </w:instrText>
            </w:r>
            <w:r w:rsidR="00360741">
              <w:rPr>
                <w:noProof/>
                <w:webHidden/>
              </w:rPr>
            </w:r>
            <w:r w:rsidR="00360741">
              <w:rPr>
                <w:noProof/>
                <w:webHidden/>
              </w:rPr>
              <w:fldChar w:fldCharType="separate"/>
            </w:r>
            <w:r w:rsidR="00360741">
              <w:rPr>
                <w:noProof/>
                <w:webHidden/>
              </w:rPr>
              <w:t>123</w:t>
            </w:r>
            <w:r w:rsidR="00360741">
              <w:rPr>
                <w:noProof/>
                <w:webHidden/>
              </w:rPr>
              <w:fldChar w:fldCharType="end"/>
            </w:r>
          </w:hyperlink>
        </w:p>
        <w:p w14:paraId="660C2B23" w14:textId="77777777" w:rsidR="00360741" w:rsidRDefault="00684524">
          <w:pPr>
            <w:pStyle w:val="TOC1"/>
            <w:tabs>
              <w:tab w:val="right" w:leader="dot" w:pos="8494"/>
            </w:tabs>
            <w:rPr>
              <w:rFonts w:eastAsiaTheme="minorEastAsia"/>
              <w:noProof/>
              <w:sz w:val="22"/>
              <w:lang w:val="pt-BR" w:eastAsia="pt-BR"/>
            </w:rPr>
          </w:pPr>
          <w:hyperlink w:anchor="_Toc384158888" w:history="1">
            <w:r w:rsidR="00360741" w:rsidRPr="003D35FE">
              <w:rPr>
                <w:rStyle w:val="Hyperlink"/>
                <w:noProof/>
              </w:rPr>
              <w:t>7. UGE Tutorials</w:t>
            </w:r>
            <w:r w:rsidR="00360741">
              <w:rPr>
                <w:noProof/>
                <w:webHidden/>
              </w:rPr>
              <w:tab/>
            </w:r>
            <w:r w:rsidR="00360741">
              <w:rPr>
                <w:noProof/>
                <w:webHidden/>
              </w:rPr>
              <w:fldChar w:fldCharType="begin"/>
            </w:r>
            <w:r w:rsidR="00360741">
              <w:rPr>
                <w:noProof/>
                <w:webHidden/>
              </w:rPr>
              <w:instrText xml:space="preserve"> PAGEREF _Toc384158888 \h </w:instrText>
            </w:r>
            <w:r w:rsidR="00360741">
              <w:rPr>
                <w:noProof/>
                <w:webHidden/>
              </w:rPr>
            </w:r>
            <w:r w:rsidR="00360741">
              <w:rPr>
                <w:noProof/>
                <w:webHidden/>
              </w:rPr>
              <w:fldChar w:fldCharType="separate"/>
            </w:r>
            <w:r w:rsidR="00360741">
              <w:rPr>
                <w:noProof/>
                <w:webHidden/>
              </w:rPr>
              <w:t>124</w:t>
            </w:r>
            <w:r w:rsidR="00360741">
              <w:rPr>
                <w:noProof/>
                <w:webHidden/>
              </w:rPr>
              <w:fldChar w:fldCharType="end"/>
            </w:r>
          </w:hyperlink>
        </w:p>
        <w:p w14:paraId="7BDFC6E9" w14:textId="77777777" w:rsidR="00360741" w:rsidRDefault="00684524">
          <w:pPr>
            <w:pStyle w:val="TOC2"/>
            <w:tabs>
              <w:tab w:val="right" w:leader="dot" w:pos="8494"/>
            </w:tabs>
            <w:rPr>
              <w:rFonts w:eastAsiaTheme="minorEastAsia"/>
              <w:noProof/>
              <w:sz w:val="22"/>
              <w:lang w:val="pt-BR" w:eastAsia="pt-BR"/>
            </w:rPr>
          </w:pPr>
          <w:hyperlink w:anchor="_Toc384158889" w:history="1">
            <w:r w:rsidR="00360741" w:rsidRPr="003D35FE">
              <w:rPr>
                <w:rStyle w:val="Hyperlink"/>
                <w:noProof/>
              </w:rPr>
              <w:t>7.1. Setting Up the Development Environment</w:t>
            </w:r>
            <w:r w:rsidR="00360741">
              <w:rPr>
                <w:noProof/>
                <w:webHidden/>
              </w:rPr>
              <w:tab/>
            </w:r>
            <w:r w:rsidR="00360741">
              <w:rPr>
                <w:noProof/>
                <w:webHidden/>
              </w:rPr>
              <w:fldChar w:fldCharType="begin"/>
            </w:r>
            <w:r w:rsidR="00360741">
              <w:rPr>
                <w:noProof/>
                <w:webHidden/>
              </w:rPr>
              <w:instrText xml:space="preserve"> PAGEREF _Toc384158889 \h </w:instrText>
            </w:r>
            <w:r w:rsidR="00360741">
              <w:rPr>
                <w:noProof/>
                <w:webHidden/>
              </w:rPr>
            </w:r>
            <w:r w:rsidR="00360741">
              <w:rPr>
                <w:noProof/>
                <w:webHidden/>
              </w:rPr>
              <w:fldChar w:fldCharType="separate"/>
            </w:r>
            <w:r w:rsidR="00360741">
              <w:rPr>
                <w:noProof/>
                <w:webHidden/>
              </w:rPr>
              <w:t>124</w:t>
            </w:r>
            <w:r w:rsidR="00360741">
              <w:rPr>
                <w:noProof/>
                <w:webHidden/>
              </w:rPr>
              <w:fldChar w:fldCharType="end"/>
            </w:r>
          </w:hyperlink>
        </w:p>
        <w:p w14:paraId="52DED9BF" w14:textId="77777777" w:rsidR="00360741" w:rsidRDefault="00684524">
          <w:pPr>
            <w:pStyle w:val="TOC3"/>
            <w:tabs>
              <w:tab w:val="right" w:leader="dot" w:pos="8494"/>
            </w:tabs>
            <w:rPr>
              <w:rFonts w:eastAsiaTheme="minorEastAsia"/>
              <w:noProof/>
              <w:sz w:val="22"/>
              <w:lang w:val="pt-BR" w:eastAsia="pt-BR"/>
            </w:rPr>
          </w:pPr>
          <w:hyperlink w:anchor="_Toc384158890" w:history="1">
            <w:r w:rsidR="00360741" w:rsidRPr="003D35FE">
              <w:rPr>
                <w:rStyle w:val="Hyperlink"/>
                <w:noProof/>
              </w:rPr>
              <w:t>7.1.1. Microsoft Visual Studio 2012</w:t>
            </w:r>
            <w:r w:rsidR="00360741">
              <w:rPr>
                <w:noProof/>
                <w:webHidden/>
              </w:rPr>
              <w:tab/>
            </w:r>
            <w:r w:rsidR="00360741">
              <w:rPr>
                <w:noProof/>
                <w:webHidden/>
              </w:rPr>
              <w:fldChar w:fldCharType="begin"/>
            </w:r>
            <w:r w:rsidR="00360741">
              <w:rPr>
                <w:noProof/>
                <w:webHidden/>
              </w:rPr>
              <w:instrText xml:space="preserve"> PAGEREF _Toc384158890 \h </w:instrText>
            </w:r>
            <w:r w:rsidR="00360741">
              <w:rPr>
                <w:noProof/>
                <w:webHidden/>
              </w:rPr>
            </w:r>
            <w:r w:rsidR="00360741">
              <w:rPr>
                <w:noProof/>
                <w:webHidden/>
              </w:rPr>
              <w:fldChar w:fldCharType="separate"/>
            </w:r>
            <w:r w:rsidR="00360741">
              <w:rPr>
                <w:noProof/>
                <w:webHidden/>
              </w:rPr>
              <w:t>124</w:t>
            </w:r>
            <w:r w:rsidR="00360741">
              <w:rPr>
                <w:noProof/>
                <w:webHidden/>
              </w:rPr>
              <w:fldChar w:fldCharType="end"/>
            </w:r>
          </w:hyperlink>
        </w:p>
        <w:p w14:paraId="4A544D07" w14:textId="77777777" w:rsidR="00360741" w:rsidRDefault="00684524">
          <w:pPr>
            <w:pStyle w:val="TOC2"/>
            <w:tabs>
              <w:tab w:val="right" w:leader="dot" w:pos="8494"/>
            </w:tabs>
            <w:rPr>
              <w:rFonts w:eastAsiaTheme="minorEastAsia"/>
              <w:noProof/>
              <w:sz w:val="22"/>
              <w:lang w:val="pt-BR" w:eastAsia="pt-BR"/>
            </w:rPr>
          </w:pPr>
          <w:hyperlink w:anchor="_Toc384158891" w:history="1">
            <w:r w:rsidR="00360741" w:rsidRPr="003D35FE">
              <w:rPr>
                <w:rStyle w:val="Hyperlink"/>
                <w:noProof/>
              </w:rPr>
              <w:t>7.2. Creating a Game</w:t>
            </w:r>
            <w:r w:rsidR="00360741">
              <w:rPr>
                <w:noProof/>
                <w:webHidden/>
              </w:rPr>
              <w:tab/>
            </w:r>
            <w:r w:rsidR="00360741">
              <w:rPr>
                <w:noProof/>
                <w:webHidden/>
              </w:rPr>
              <w:fldChar w:fldCharType="begin"/>
            </w:r>
            <w:r w:rsidR="00360741">
              <w:rPr>
                <w:noProof/>
                <w:webHidden/>
              </w:rPr>
              <w:instrText xml:space="preserve"> PAGEREF _Toc384158891 \h </w:instrText>
            </w:r>
            <w:r w:rsidR="00360741">
              <w:rPr>
                <w:noProof/>
                <w:webHidden/>
              </w:rPr>
            </w:r>
            <w:r w:rsidR="00360741">
              <w:rPr>
                <w:noProof/>
                <w:webHidden/>
              </w:rPr>
              <w:fldChar w:fldCharType="separate"/>
            </w:r>
            <w:r w:rsidR="00360741">
              <w:rPr>
                <w:noProof/>
                <w:webHidden/>
              </w:rPr>
              <w:t>144</w:t>
            </w:r>
            <w:r w:rsidR="00360741">
              <w:rPr>
                <w:noProof/>
                <w:webHidden/>
              </w:rPr>
              <w:fldChar w:fldCharType="end"/>
            </w:r>
          </w:hyperlink>
        </w:p>
        <w:p w14:paraId="1F1BDAD0" w14:textId="77777777" w:rsidR="00360741" w:rsidRDefault="00684524">
          <w:pPr>
            <w:pStyle w:val="TOC3"/>
            <w:tabs>
              <w:tab w:val="right" w:leader="dot" w:pos="8494"/>
            </w:tabs>
            <w:rPr>
              <w:rFonts w:eastAsiaTheme="minorEastAsia"/>
              <w:noProof/>
              <w:sz w:val="22"/>
              <w:lang w:val="pt-BR" w:eastAsia="pt-BR"/>
            </w:rPr>
          </w:pPr>
          <w:hyperlink w:anchor="_Toc384158892" w:history="1">
            <w:r w:rsidR="00360741" w:rsidRPr="003D35FE">
              <w:rPr>
                <w:rStyle w:val="Hyperlink"/>
                <w:noProof/>
              </w:rPr>
              <w:t>7.2.1. Unified Design</w:t>
            </w:r>
            <w:r w:rsidR="00360741">
              <w:rPr>
                <w:noProof/>
                <w:webHidden/>
              </w:rPr>
              <w:tab/>
            </w:r>
            <w:r w:rsidR="00360741">
              <w:rPr>
                <w:noProof/>
                <w:webHidden/>
              </w:rPr>
              <w:fldChar w:fldCharType="begin"/>
            </w:r>
            <w:r w:rsidR="00360741">
              <w:rPr>
                <w:noProof/>
                <w:webHidden/>
              </w:rPr>
              <w:instrText xml:space="preserve"> PAGEREF _Toc384158892 \h </w:instrText>
            </w:r>
            <w:r w:rsidR="00360741">
              <w:rPr>
                <w:noProof/>
                <w:webHidden/>
              </w:rPr>
            </w:r>
            <w:r w:rsidR="00360741">
              <w:rPr>
                <w:noProof/>
                <w:webHidden/>
              </w:rPr>
              <w:fldChar w:fldCharType="separate"/>
            </w:r>
            <w:r w:rsidR="00360741">
              <w:rPr>
                <w:noProof/>
                <w:webHidden/>
              </w:rPr>
              <w:t>144</w:t>
            </w:r>
            <w:r w:rsidR="00360741">
              <w:rPr>
                <w:noProof/>
                <w:webHidden/>
              </w:rPr>
              <w:fldChar w:fldCharType="end"/>
            </w:r>
          </w:hyperlink>
        </w:p>
        <w:p w14:paraId="0AA62C2A" w14:textId="77777777" w:rsidR="00360741" w:rsidRDefault="00684524">
          <w:pPr>
            <w:pStyle w:val="TOC3"/>
            <w:tabs>
              <w:tab w:val="right" w:leader="dot" w:pos="8494"/>
            </w:tabs>
            <w:rPr>
              <w:rFonts w:eastAsiaTheme="minorEastAsia"/>
              <w:noProof/>
              <w:sz w:val="22"/>
              <w:lang w:val="pt-BR" w:eastAsia="pt-BR"/>
            </w:rPr>
          </w:pPr>
          <w:hyperlink w:anchor="_Toc384158893" w:history="1">
            <w:r w:rsidR="00360741" w:rsidRPr="003D35FE">
              <w:rPr>
                <w:rStyle w:val="Hyperlink"/>
                <w:noProof/>
              </w:rPr>
              <w:t>7.2.2. Implementation: Initial Header</w:t>
            </w:r>
            <w:r w:rsidR="00360741">
              <w:rPr>
                <w:noProof/>
                <w:webHidden/>
              </w:rPr>
              <w:tab/>
            </w:r>
            <w:r w:rsidR="00360741">
              <w:rPr>
                <w:noProof/>
                <w:webHidden/>
              </w:rPr>
              <w:fldChar w:fldCharType="begin"/>
            </w:r>
            <w:r w:rsidR="00360741">
              <w:rPr>
                <w:noProof/>
                <w:webHidden/>
              </w:rPr>
              <w:instrText xml:space="preserve"> PAGEREF _Toc384158893 \h </w:instrText>
            </w:r>
            <w:r w:rsidR="00360741">
              <w:rPr>
                <w:noProof/>
                <w:webHidden/>
              </w:rPr>
            </w:r>
            <w:r w:rsidR="00360741">
              <w:rPr>
                <w:noProof/>
                <w:webHidden/>
              </w:rPr>
              <w:fldChar w:fldCharType="separate"/>
            </w:r>
            <w:r w:rsidR="00360741">
              <w:rPr>
                <w:noProof/>
                <w:webHidden/>
              </w:rPr>
              <w:t>145</w:t>
            </w:r>
            <w:r w:rsidR="00360741">
              <w:rPr>
                <w:noProof/>
                <w:webHidden/>
              </w:rPr>
              <w:fldChar w:fldCharType="end"/>
            </w:r>
          </w:hyperlink>
        </w:p>
        <w:p w14:paraId="23F90F7E" w14:textId="77777777" w:rsidR="00360741" w:rsidRDefault="00684524">
          <w:pPr>
            <w:pStyle w:val="TOC3"/>
            <w:tabs>
              <w:tab w:val="right" w:leader="dot" w:pos="8494"/>
            </w:tabs>
            <w:rPr>
              <w:rFonts w:eastAsiaTheme="minorEastAsia"/>
              <w:noProof/>
              <w:sz w:val="22"/>
              <w:lang w:val="pt-BR" w:eastAsia="pt-BR"/>
            </w:rPr>
          </w:pPr>
          <w:hyperlink w:anchor="_Toc384158894" w:history="1">
            <w:r w:rsidR="00360741" w:rsidRPr="003D35FE">
              <w:rPr>
                <w:rStyle w:val="Hyperlink"/>
                <w:noProof/>
              </w:rPr>
              <w:t>7.2.3. Main</w:t>
            </w:r>
            <w:r w:rsidR="00360741">
              <w:rPr>
                <w:noProof/>
                <w:webHidden/>
              </w:rPr>
              <w:tab/>
            </w:r>
            <w:r w:rsidR="00360741">
              <w:rPr>
                <w:noProof/>
                <w:webHidden/>
              </w:rPr>
              <w:fldChar w:fldCharType="begin"/>
            </w:r>
            <w:r w:rsidR="00360741">
              <w:rPr>
                <w:noProof/>
                <w:webHidden/>
              </w:rPr>
              <w:instrText xml:space="preserve"> PAGEREF _Toc384158894 \h </w:instrText>
            </w:r>
            <w:r w:rsidR="00360741">
              <w:rPr>
                <w:noProof/>
                <w:webHidden/>
              </w:rPr>
            </w:r>
            <w:r w:rsidR="00360741">
              <w:rPr>
                <w:noProof/>
                <w:webHidden/>
              </w:rPr>
              <w:fldChar w:fldCharType="separate"/>
            </w:r>
            <w:r w:rsidR="00360741">
              <w:rPr>
                <w:noProof/>
                <w:webHidden/>
              </w:rPr>
              <w:t>149</w:t>
            </w:r>
            <w:r w:rsidR="00360741">
              <w:rPr>
                <w:noProof/>
                <w:webHidden/>
              </w:rPr>
              <w:fldChar w:fldCharType="end"/>
            </w:r>
          </w:hyperlink>
        </w:p>
        <w:p w14:paraId="24D40C26" w14:textId="77777777" w:rsidR="00360741" w:rsidRDefault="00684524">
          <w:pPr>
            <w:pStyle w:val="TOC3"/>
            <w:tabs>
              <w:tab w:val="right" w:leader="dot" w:pos="8494"/>
            </w:tabs>
            <w:rPr>
              <w:rFonts w:eastAsiaTheme="minorEastAsia"/>
              <w:noProof/>
              <w:sz w:val="22"/>
              <w:lang w:val="pt-BR" w:eastAsia="pt-BR"/>
            </w:rPr>
          </w:pPr>
          <w:hyperlink w:anchor="_Toc384158895" w:history="1">
            <w:r w:rsidR="00360741" w:rsidRPr="003D35FE">
              <w:rPr>
                <w:rStyle w:val="Hyperlink"/>
                <w:noProof/>
              </w:rPr>
              <w:t>7.2.4. Game Application Layer</w:t>
            </w:r>
            <w:r w:rsidR="00360741">
              <w:rPr>
                <w:noProof/>
                <w:webHidden/>
              </w:rPr>
              <w:tab/>
            </w:r>
            <w:r w:rsidR="00360741">
              <w:rPr>
                <w:noProof/>
                <w:webHidden/>
              </w:rPr>
              <w:fldChar w:fldCharType="begin"/>
            </w:r>
            <w:r w:rsidR="00360741">
              <w:rPr>
                <w:noProof/>
                <w:webHidden/>
              </w:rPr>
              <w:instrText xml:space="preserve"> PAGEREF _Toc384158895 \h </w:instrText>
            </w:r>
            <w:r w:rsidR="00360741">
              <w:rPr>
                <w:noProof/>
                <w:webHidden/>
              </w:rPr>
            </w:r>
            <w:r w:rsidR="00360741">
              <w:rPr>
                <w:noProof/>
                <w:webHidden/>
              </w:rPr>
              <w:fldChar w:fldCharType="separate"/>
            </w:r>
            <w:r w:rsidR="00360741">
              <w:rPr>
                <w:noProof/>
                <w:webHidden/>
              </w:rPr>
              <w:t>150</w:t>
            </w:r>
            <w:r w:rsidR="00360741">
              <w:rPr>
                <w:noProof/>
                <w:webHidden/>
              </w:rPr>
              <w:fldChar w:fldCharType="end"/>
            </w:r>
          </w:hyperlink>
        </w:p>
        <w:p w14:paraId="75E2CA32" w14:textId="77777777" w:rsidR="00360741" w:rsidRDefault="00684524">
          <w:pPr>
            <w:pStyle w:val="TOC3"/>
            <w:tabs>
              <w:tab w:val="right" w:leader="dot" w:pos="8494"/>
            </w:tabs>
            <w:rPr>
              <w:rFonts w:eastAsiaTheme="minorEastAsia"/>
              <w:noProof/>
              <w:sz w:val="22"/>
              <w:lang w:val="pt-BR" w:eastAsia="pt-BR"/>
            </w:rPr>
          </w:pPr>
          <w:hyperlink w:anchor="_Toc384158896" w:history="1">
            <w:r w:rsidR="00360741" w:rsidRPr="003D35FE">
              <w:rPr>
                <w:rStyle w:val="Hyperlink"/>
                <w:noProof/>
              </w:rPr>
              <w:t>7.2.5. Game Logic Layer</w:t>
            </w:r>
            <w:r w:rsidR="00360741">
              <w:rPr>
                <w:noProof/>
                <w:webHidden/>
              </w:rPr>
              <w:tab/>
            </w:r>
            <w:r w:rsidR="00360741">
              <w:rPr>
                <w:noProof/>
                <w:webHidden/>
              </w:rPr>
              <w:fldChar w:fldCharType="begin"/>
            </w:r>
            <w:r w:rsidR="00360741">
              <w:rPr>
                <w:noProof/>
                <w:webHidden/>
              </w:rPr>
              <w:instrText xml:space="preserve"> PAGEREF _Toc384158896 \h </w:instrText>
            </w:r>
            <w:r w:rsidR="00360741">
              <w:rPr>
                <w:noProof/>
                <w:webHidden/>
              </w:rPr>
            </w:r>
            <w:r w:rsidR="00360741">
              <w:rPr>
                <w:noProof/>
                <w:webHidden/>
              </w:rPr>
              <w:fldChar w:fldCharType="separate"/>
            </w:r>
            <w:r w:rsidR="00360741">
              <w:rPr>
                <w:noProof/>
                <w:webHidden/>
              </w:rPr>
              <w:t>157</w:t>
            </w:r>
            <w:r w:rsidR="00360741">
              <w:rPr>
                <w:noProof/>
                <w:webHidden/>
              </w:rPr>
              <w:fldChar w:fldCharType="end"/>
            </w:r>
          </w:hyperlink>
        </w:p>
        <w:p w14:paraId="1873C971" w14:textId="77777777" w:rsidR="00360741" w:rsidRDefault="00684524">
          <w:pPr>
            <w:pStyle w:val="TOC3"/>
            <w:tabs>
              <w:tab w:val="right" w:leader="dot" w:pos="8494"/>
            </w:tabs>
            <w:rPr>
              <w:rFonts w:eastAsiaTheme="minorEastAsia"/>
              <w:noProof/>
              <w:sz w:val="22"/>
              <w:lang w:val="pt-BR" w:eastAsia="pt-BR"/>
            </w:rPr>
          </w:pPr>
          <w:hyperlink w:anchor="_Toc384158897" w:history="1">
            <w:r w:rsidR="00360741" w:rsidRPr="003D35FE">
              <w:rPr>
                <w:rStyle w:val="Hyperlink"/>
                <w:noProof/>
              </w:rPr>
              <w:t>7.2.6. Game View Layer</w:t>
            </w:r>
            <w:r w:rsidR="00360741">
              <w:rPr>
                <w:noProof/>
                <w:webHidden/>
              </w:rPr>
              <w:tab/>
            </w:r>
            <w:r w:rsidR="00360741">
              <w:rPr>
                <w:noProof/>
                <w:webHidden/>
              </w:rPr>
              <w:fldChar w:fldCharType="begin"/>
            </w:r>
            <w:r w:rsidR="00360741">
              <w:rPr>
                <w:noProof/>
                <w:webHidden/>
              </w:rPr>
              <w:instrText xml:space="preserve"> PAGEREF _Toc384158897 \h </w:instrText>
            </w:r>
            <w:r w:rsidR="00360741">
              <w:rPr>
                <w:noProof/>
                <w:webHidden/>
              </w:rPr>
            </w:r>
            <w:r w:rsidR="00360741">
              <w:rPr>
                <w:noProof/>
                <w:webHidden/>
              </w:rPr>
              <w:fldChar w:fldCharType="separate"/>
            </w:r>
            <w:r w:rsidR="00360741">
              <w:rPr>
                <w:noProof/>
                <w:webHidden/>
              </w:rPr>
              <w:t>203</w:t>
            </w:r>
            <w:r w:rsidR="00360741">
              <w:rPr>
                <w:noProof/>
                <w:webHidden/>
              </w:rPr>
              <w:fldChar w:fldCharType="end"/>
            </w:r>
          </w:hyperlink>
        </w:p>
        <w:p w14:paraId="2D03AF78" w14:textId="77777777" w:rsidR="00360741" w:rsidRDefault="00684524">
          <w:pPr>
            <w:pStyle w:val="TOC3"/>
            <w:tabs>
              <w:tab w:val="right" w:leader="dot" w:pos="8494"/>
            </w:tabs>
            <w:rPr>
              <w:rFonts w:eastAsiaTheme="minorEastAsia"/>
              <w:noProof/>
              <w:sz w:val="22"/>
              <w:lang w:val="pt-BR" w:eastAsia="pt-BR"/>
            </w:rPr>
          </w:pPr>
          <w:hyperlink w:anchor="_Toc384158898" w:history="1">
            <w:r w:rsidR="00360741" w:rsidRPr="003D35FE">
              <w:rPr>
                <w:rStyle w:val="Hyperlink"/>
                <w:noProof/>
              </w:rPr>
              <w:t>7.2.7. Defining the Gameplay</w:t>
            </w:r>
            <w:r w:rsidR="00360741">
              <w:rPr>
                <w:noProof/>
                <w:webHidden/>
              </w:rPr>
              <w:tab/>
            </w:r>
            <w:r w:rsidR="00360741">
              <w:rPr>
                <w:noProof/>
                <w:webHidden/>
              </w:rPr>
              <w:fldChar w:fldCharType="begin"/>
            </w:r>
            <w:r w:rsidR="00360741">
              <w:rPr>
                <w:noProof/>
                <w:webHidden/>
              </w:rPr>
              <w:instrText xml:space="preserve"> PAGEREF _Toc384158898 \h </w:instrText>
            </w:r>
            <w:r w:rsidR="00360741">
              <w:rPr>
                <w:noProof/>
                <w:webHidden/>
              </w:rPr>
            </w:r>
            <w:r w:rsidR="00360741">
              <w:rPr>
                <w:noProof/>
                <w:webHidden/>
              </w:rPr>
              <w:fldChar w:fldCharType="separate"/>
            </w:r>
            <w:r w:rsidR="00360741">
              <w:rPr>
                <w:noProof/>
                <w:webHidden/>
              </w:rPr>
              <w:t>219</w:t>
            </w:r>
            <w:r w:rsidR="00360741">
              <w:rPr>
                <w:noProof/>
                <w:webHidden/>
              </w:rPr>
              <w:fldChar w:fldCharType="end"/>
            </w:r>
          </w:hyperlink>
        </w:p>
        <w:p w14:paraId="016F6A03" w14:textId="77777777" w:rsidR="00360741" w:rsidRDefault="00684524">
          <w:pPr>
            <w:pStyle w:val="TOC3"/>
            <w:tabs>
              <w:tab w:val="right" w:leader="dot" w:pos="8494"/>
            </w:tabs>
            <w:rPr>
              <w:rFonts w:eastAsiaTheme="minorEastAsia"/>
              <w:noProof/>
              <w:sz w:val="22"/>
              <w:lang w:val="pt-BR" w:eastAsia="pt-BR"/>
            </w:rPr>
          </w:pPr>
          <w:hyperlink w:anchor="_Toc384158899" w:history="1">
            <w:r w:rsidR="00360741" w:rsidRPr="003D35FE">
              <w:rPr>
                <w:rStyle w:val="Hyperlink"/>
                <w:noProof/>
              </w:rPr>
              <w:t>7.2.8. Tailoring the Game to Suit Different Interaction Abilities</w:t>
            </w:r>
            <w:r w:rsidR="00360741">
              <w:rPr>
                <w:noProof/>
                <w:webHidden/>
              </w:rPr>
              <w:tab/>
            </w:r>
            <w:r w:rsidR="00360741">
              <w:rPr>
                <w:noProof/>
                <w:webHidden/>
              </w:rPr>
              <w:fldChar w:fldCharType="begin"/>
            </w:r>
            <w:r w:rsidR="00360741">
              <w:rPr>
                <w:noProof/>
                <w:webHidden/>
              </w:rPr>
              <w:instrText xml:space="preserve"> PAGEREF _Toc384158899 \h </w:instrText>
            </w:r>
            <w:r w:rsidR="00360741">
              <w:rPr>
                <w:noProof/>
                <w:webHidden/>
              </w:rPr>
            </w:r>
            <w:r w:rsidR="00360741">
              <w:rPr>
                <w:noProof/>
                <w:webHidden/>
              </w:rPr>
              <w:fldChar w:fldCharType="separate"/>
            </w:r>
            <w:r w:rsidR="00360741">
              <w:rPr>
                <w:noProof/>
                <w:webHidden/>
              </w:rPr>
              <w:t>235</w:t>
            </w:r>
            <w:r w:rsidR="00360741">
              <w:rPr>
                <w:noProof/>
                <w:webHidden/>
              </w:rPr>
              <w:fldChar w:fldCharType="end"/>
            </w:r>
          </w:hyperlink>
        </w:p>
        <w:p w14:paraId="2A429948" w14:textId="77777777" w:rsidR="00360741" w:rsidRDefault="00684524">
          <w:pPr>
            <w:pStyle w:val="TOC3"/>
            <w:tabs>
              <w:tab w:val="right" w:leader="dot" w:pos="8494"/>
            </w:tabs>
            <w:rPr>
              <w:rFonts w:eastAsiaTheme="minorEastAsia"/>
              <w:noProof/>
              <w:sz w:val="22"/>
              <w:lang w:val="pt-BR" w:eastAsia="pt-BR"/>
            </w:rPr>
          </w:pPr>
          <w:hyperlink w:anchor="_Toc384158900" w:history="1">
            <w:r w:rsidR="00360741" w:rsidRPr="003D35FE">
              <w:rPr>
                <w:rStyle w:val="Hyperlink"/>
                <w:noProof/>
              </w:rPr>
              <w:t>7.2.9. Creating a Profile for Visual Impairments (Blindness)</w:t>
            </w:r>
            <w:r w:rsidR="00360741">
              <w:rPr>
                <w:noProof/>
                <w:webHidden/>
              </w:rPr>
              <w:tab/>
            </w:r>
            <w:r w:rsidR="00360741">
              <w:rPr>
                <w:noProof/>
                <w:webHidden/>
              </w:rPr>
              <w:fldChar w:fldCharType="begin"/>
            </w:r>
            <w:r w:rsidR="00360741">
              <w:rPr>
                <w:noProof/>
                <w:webHidden/>
              </w:rPr>
              <w:instrText xml:space="preserve"> PAGEREF _Toc384158900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57FF2EBB" w14:textId="77777777" w:rsidR="00360741" w:rsidRDefault="00684524">
          <w:pPr>
            <w:pStyle w:val="TOC3"/>
            <w:tabs>
              <w:tab w:val="right" w:leader="dot" w:pos="8494"/>
            </w:tabs>
            <w:rPr>
              <w:rFonts w:eastAsiaTheme="minorEastAsia"/>
              <w:noProof/>
              <w:sz w:val="22"/>
              <w:lang w:val="pt-BR" w:eastAsia="pt-BR"/>
            </w:rPr>
          </w:pPr>
          <w:hyperlink w:anchor="_Toc384158901" w:history="1">
            <w:r w:rsidR="00360741" w:rsidRPr="003D35FE">
              <w:rPr>
                <w:rStyle w:val="Hyperlink"/>
                <w:noProof/>
              </w:rPr>
              <w:t>7.2.10. Creating a Profile for Visual Impairments (Low Vision)</w:t>
            </w:r>
            <w:r w:rsidR="00360741">
              <w:rPr>
                <w:noProof/>
                <w:webHidden/>
              </w:rPr>
              <w:tab/>
            </w:r>
            <w:r w:rsidR="00360741">
              <w:rPr>
                <w:noProof/>
                <w:webHidden/>
              </w:rPr>
              <w:fldChar w:fldCharType="begin"/>
            </w:r>
            <w:r w:rsidR="00360741">
              <w:rPr>
                <w:noProof/>
                <w:webHidden/>
              </w:rPr>
              <w:instrText xml:space="preserve"> PAGEREF _Toc384158901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73B09D86" w14:textId="77777777" w:rsidR="00360741" w:rsidRDefault="00684524">
          <w:pPr>
            <w:pStyle w:val="TOC3"/>
            <w:tabs>
              <w:tab w:val="right" w:leader="dot" w:pos="8494"/>
            </w:tabs>
            <w:rPr>
              <w:rFonts w:eastAsiaTheme="minorEastAsia"/>
              <w:noProof/>
              <w:sz w:val="22"/>
              <w:lang w:val="pt-BR" w:eastAsia="pt-BR"/>
            </w:rPr>
          </w:pPr>
          <w:hyperlink w:anchor="_Toc384158902" w:history="1">
            <w:r w:rsidR="00360741" w:rsidRPr="003D35FE">
              <w:rPr>
                <w:rStyle w:val="Hyperlink"/>
                <w:noProof/>
              </w:rPr>
              <w:t>7.2.11. Creating a Profile for Motor Impairments</w:t>
            </w:r>
            <w:r w:rsidR="00360741">
              <w:rPr>
                <w:noProof/>
                <w:webHidden/>
              </w:rPr>
              <w:tab/>
            </w:r>
            <w:r w:rsidR="00360741">
              <w:rPr>
                <w:noProof/>
                <w:webHidden/>
              </w:rPr>
              <w:fldChar w:fldCharType="begin"/>
            </w:r>
            <w:r w:rsidR="00360741">
              <w:rPr>
                <w:noProof/>
                <w:webHidden/>
              </w:rPr>
              <w:instrText xml:space="preserve"> PAGEREF _Toc384158902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59982141" w14:textId="77777777" w:rsidR="00360741" w:rsidRDefault="00684524">
          <w:pPr>
            <w:pStyle w:val="TOC3"/>
            <w:tabs>
              <w:tab w:val="right" w:leader="dot" w:pos="8494"/>
            </w:tabs>
            <w:rPr>
              <w:rFonts w:eastAsiaTheme="minorEastAsia"/>
              <w:noProof/>
              <w:sz w:val="22"/>
              <w:lang w:val="pt-BR" w:eastAsia="pt-BR"/>
            </w:rPr>
          </w:pPr>
          <w:hyperlink w:anchor="_Toc384158903" w:history="1">
            <w:r w:rsidR="00360741" w:rsidRPr="003D35FE">
              <w:rPr>
                <w:rStyle w:val="Hyperlink"/>
                <w:noProof/>
              </w:rPr>
              <w:t>7.2.12. Creating a Profile for Cognitive Impairments</w:t>
            </w:r>
            <w:r w:rsidR="00360741">
              <w:rPr>
                <w:noProof/>
                <w:webHidden/>
              </w:rPr>
              <w:tab/>
            </w:r>
            <w:r w:rsidR="00360741">
              <w:rPr>
                <w:noProof/>
                <w:webHidden/>
              </w:rPr>
              <w:fldChar w:fldCharType="begin"/>
            </w:r>
            <w:r w:rsidR="00360741">
              <w:rPr>
                <w:noProof/>
                <w:webHidden/>
              </w:rPr>
              <w:instrText xml:space="preserve"> PAGEREF _Toc384158903 \h </w:instrText>
            </w:r>
            <w:r w:rsidR="00360741">
              <w:rPr>
                <w:noProof/>
                <w:webHidden/>
              </w:rPr>
            </w:r>
            <w:r w:rsidR="00360741">
              <w:rPr>
                <w:noProof/>
                <w:webHidden/>
              </w:rPr>
              <w:fldChar w:fldCharType="separate"/>
            </w:r>
            <w:r w:rsidR="00360741">
              <w:rPr>
                <w:noProof/>
                <w:webHidden/>
              </w:rPr>
              <w:t>240</w:t>
            </w:r>
            <w:r w:rsidR="00360741">
              <w:rPr>
                <w:noProof/>
                <w:webHidden/>
              </w:rPr>
              <w:fldChar w:fldCharType="end"/>
            </w:r>
          </w:hyperlink>
        </w:p>
        <w:p w14:paraId="3C4092F4" w14:textId="77777777" w:rsidR="00360741" w:rsidRDefault="00684524">
          <w:pPr>
            <w:pStyle w:val="TOC3"/>
            <w:tabs>
              <w:tab w:val="right" w:leader="dot" w:pos="8494"/>
            </w:tabs>
            <w:rPr>
              <w:rFonts w:eastAsiaTheme="minorEastAsia"/>
              <w:noProof/>
              <w:sz w:val="22"/>
              <w:lang w:val="pt-BR" w:eastAsia="pt-BR"/>
            </w:rPr>
          </w:pPr>
          <w:hyperlink w:anchor="_Toc384158904" w:history="1">
            <w:r w:rsidR="00360741" w:rsidRPr="003D35FE">
              <w:rPr>
                <w:rStyle w:val="Hyperlink"/>
                <w:noProof/>
              </w:rPr>
              <w:t>7.2.13. Results and Discussion</w:t>
            </w:r>
            <w:r w:rsidR="00360741">
              <w:rPr>
                <w:noProof/>
                <w:webHidden/>
              </w:rPr>
              <w:tab/>
            </w:r>
            <w:r w:rsidR="00360741">
              <w:rPr>
                <w:noProof/>
                <w:webHidden/>
              </w:rPr>
              <w:fldChar w:fldCharType="begin"/>
            </w:r>
            <w:r w:rsidR="00360741">
              <w:rPr>
                <w:noProof/>
                <w:webHidden/>
              </w:rPr>
              <w:instrText xml:space="preserve"> PAGEREF _Toc384158904 \h </w:instrText>
            </w:r>
            <w:r w:rsidR="00360741">
              <w:rPr>
                <w:noProof/>
                <w:webHidden/>
              </w:rPr>
            </w:r>
            <w:r w:rsidR="00360741">
              <w:rPr>
                <w:noProof/>
                <w:webHidden/>
              </w:rPr>
              <w:fldChar w:fldCharType="separate"/>
            </w:r>
            <w:r w:rsidR="00360741">
              <w:rPr>
                <w:noProof/>
                <w:webHidden/>
              </w:rPr>
              <w:t>241</w:t>
            </w:r>
            <w:r w:rsidR="00360741">
              <w:rPr>
                <w:noProof/>
                <w:webHidden/>
              </w:rPr>
              <w:fldChar w:fldCharType="end"/>
            </w:r>
          </w:hyperlink>
        </w:p>
        <w:p w14:paraId="14527A67" w14:textId="77777777" w:rsidR="00360741" w:rsidRDefault="00684524">
          <w:pPr>
            <w:pStyle w:val="TOC1"/>
            <w:tabs>
              <w:tab w:val="right" w:leader="dot" w:pos="8494"/>
            </w:tabs>
            <w:rPr>
              <w:rFonts w:eastAsiaTheme="minorEastAsia"/>
              <w:noProof/>
              <w:sz w:val="22"/>
              <w:lang w:val="pt-BR" w:eastAsia="pt-BR"/>
            </w:rPr>
          </w:pPr>
          <w:hyperlink w:anchor="_Toc384158905" w:history="1">
            <w:r w:rsidR="00360741" w:rsidRPr="003D35FE">
              <w:rPr>
                <w:rStyle w:val="Hyperlink"/>
                <w:noProof/>
              </w:rPr>
              <w:t>References</w:t>
            </w:r>
            <w:r w:rsidR="00360741">
              <w:rPr>
                <w:noProof/>
                <w:webHidden/>
              </w:rPr>
              <w:tab/>
            </w:r>
            <w:r w:rsidR="00360741">
              <w:rPr>
                <w:noProof/>
                <w:webHidden/>
              </w:rPr>
              <w:fldChar w:fldCharType="begin"/>
            </w:r>
            <w:r w:rsidR="00360741">
              <w:rPr>
                <w:noProof/>
                <w:webHidden/>
              </w:rPr>
              <w:instrText xml:space="preserve"> PAGEREF _Toc384158905 \h </w:instrText>
            </w:r>
            <w:r w:rsidR="00360741">
              <w:rPr>
                <w:noProof/>
                <w:webHidden/>
              </w:rPr>
            </w:r>
            <w:r w:rsidR="00360741">
              <w:rPr>
                <w:noProof/>
                <w:webHidden/>
              </w:rPr>
              <w:fldChar w:fldCharType="separate"/>
            </w:r>
            <w:r w:rsidR="00360741">
              <w:rPr>
                <w:noProof/>
                <w:webHidden/>
              </w:rPr>
              <w:t>242</w:t>
            </w:r>
            <w:r w:rsidR="00360741">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158791"/>
      <w:r>
        <w:lastRenderedPageBreak/>
        <w:t>Figures</w:t>
      </w:r>
      <w:bookmarkEnd w:id="1"/>
    </w:p>
    <w:p w14:paraId="36067ED3" w14:textId="77777777" w:rsidR="00360741"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158906" w:history="1">
        <w:r w:rsidR="00360741" w:rsidRPr="00B64504">
          <w:rPr>
            <w:rStyle w:val="Hyperlink"/>
            <w:b/>
            <w:noProof/>
          </w:rPr>
          <w:t>Figure 1.</w:t>
        </w:r>
        <w:r w:rsidR="00360741" w:rsidRPr="00B64504">
          <w:rPr>
            <w:rStyle w:val="Hyperlink"/>
            <w:noProof/>
          </w:rPr>
          <w:t xml:space="preserve"> UGE’s layers: </w:t>
        </w:r>
        <w:r w:rsidR="00360741" w:rsidRPr="00B64504">
          <w:rPr>
            <w:rStyle w:val="Hyperlink"/>
            <w:rFonts w:ascii="Consolas" w:hAnsi="Consolas"/>
            <w:noProof/>
          </w:rPr>
          <w:t>GameApplication</w:t>
        </w:r>
        <w:r w:rsidR="00360741" w:rsidRPr="00B64504">
          <w:rPr>
            <w:rStyle w:val="Hyperlink"/>
            <w:noProof/>
          </w:rPr>
          <w:t xml:space="preserve">, </w:t>
        </w:r>
        <w:r w:rsidR="00360741" w:rsidRPr="00B64504">
          <w:rPr>
            <w:rStyle w:val="Hyperlink"/>
            <w:rFonts w:ascii="Consolas" w:hAnsi="Consolas"/>
            <w:noProof/>
          </w:rPr>
          <w:t>GameLogic</w:t>
        </w:r>
        <w:r w:rsidR="00360741" w:rsidRPr="00B64504">
          <w:rPr>
            <w:rStyle w:val="Hyperlink"/>
            <w:noProof/>
          </w:rPr>
          <w:t xml:space="preserve"> and </w:t>
        </w:r>
        <w:r w:rsidR="00360741" w:rsidRPr="00B64504">
          <w:rPr>
            <w:rStyle w:val="Hyperlink"/>
            <w:rFonts w:ascii="Consolas" w:hAnsi="Consolas"/>
            <w:noProof/>
          </w:rPr>
          <w:t>GameView</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06 \h </w:instrText>
        </w:r>
        <w:r w:rsidR="00360741">
          <w:rPr>
            <w:noProof/>
            <w:webHidden/>
          </w:rPr>
        </w:r>
        <w:r w:rsidR="00360741">
          <w:rPr>
            <w:noProof/>
            <w:webHidden/>
          </w:rPr>
          <w:fldChar w:fldCharType="separate"/>
        </w:r>
        <w:r w:rsidR="00360741">
          <w:rPr>
            <w:noProof/>
            <w:webHidden/>
          </w:rPr>
          <w:t>16</w:t>
        </w:r>
        <w:r w:rsidR="00360741">
          <w:rPr>
            <w:noProof/>
            <w:webHidden/>
          </w:rPr>
          <w:fldChar w:fldCharType="end"/>
        </w:r>
      </w:hyperlink>
    </w:p>
    <w:p w14:paraId="323C3487" w14:textId="77777777" w:rsidR="00360741" w:rsidRDefault="00684524">
      <w:pPr>
        <w:pStyle w:val="TableofFigures"/>
        <w:tabs>
          <w:tab w:val="right" w:leader="dot" w:pos="8494"/>
        </w:tabs>
        <w:rPr>
          <w:rFonts w:eastAsiaTheme="minorEastAsia"/>
          <w:noProof/>
          <w:sz w:val="22"/>
          <w:lang w:val="pt-BR" w:eastAsia="pt-BR"/>
        </w:rPr>
      </w:pPr>
      <w:hyperlink w:anchor="_Toc384158907" w:history="1">
        <w:r w:rsidR="00360741" w:rsidRPr="00B64504">
          <w:rPr>
            <w:rStyle w:val="Hyperlink"/>
            <w:b/>
            <w:noProof/>
          </w:rPr>
          <w:t>Figure 2.</w:t>
        </w:r>
        <w:r w:rsidR="00360741" w:rsidRPr="00B64504">
          <w:rPr>
            <w:rStyle w:val="Hyperlink"/>
            <w:noProof/>
          </w:rPr>
          <w:t xml:space="preserve"> The Game Application Layer.</w:t>
        </w:r>
        <w:r w:rsidR="00360741">
          <w:rPr>
            <w:noProof/>
            <w:webHidden/>
          </w:rPr>
          <w:tab/>
        </w:r>
        <w:r w:rsidR="00360741">
          <w:rPr>
            <w:noProof/>
            <w:webHidden/>
          </w:rPr>
          <w:fldChar w:fldCharType="begin"/>
        </w:r>
        <w:r w:rsidR="00360741">
          <w:rPr>
            <w:noProof/>
            <w:webHidden/>
          </w:rPr>
          <w:instrText xml:space="preserve"> PAGEREF _Toc384158907 \h </w:instrText>
        </w:r>
        <w:r w:rsidR="00360741">
          <w:rPr>
            <w:noProof/>
            <w:webHidden/>
          </w:rPr>
        </w:r>
        <w:r w:rsidR="00360741">
          <w:rPr>
            <w:noProof/>
            <w:webHidden/>
          </w:rPr>
          <w:fldChar w:fldCharType="separate"/>
        </w:r>
        <w:r w:rsidR="00360741">
          <w:rPr>
            <w:noProof/>
            <w:webHidden/>
          </w:rPr>
          <w:t>20</w:t>
        </w:r>
        <w:r w:rsidR="00360741">
          <w:rPr>
            <w:noProof/>
            <w:webHidden/>
          </w:rPr>
          <w:fldChar w:fldCharType="end"/>
        </w:r>
      </w:hyperlink>
    </w:p>
    <w:p w14:paraId="4AB7EAA5" w14:textId="77777777" w:rsidR="00360741" w:rsidRDefault="00684524">
      <w:pPr>
        <w:pStyle w:val="TableofFigures"/>
        <w:tabs>
          <w:tab w:val="right" w:leader="dot" w:pos="8494"/>
        </w:tabs>
        <w:rPr>
          <w:rFonts w:eastAsiaTheme="minorEastAsia"/>
          <w:noProof/>
          <w:sz w:val="22"/>
          <w:lang w:val="pt-BR" w:eastAsia="pt-BR"/>
        </w:rPr>
      </w:pPr>
      <w:hyperlink w:anchor="_Toc384158908" w:history="1">
        <w:r w:rsidR="00360741" w:rsidRPr="00B64504">
          <w:rPr>
            <w:rStyle w:val="Hyperlink"/>
            <w:b/>
            <w:noProof/>
          </w:rPr>
          <w:t>Figure 3.</w:t>
        </w:r>
        <w:r w:rsidR="00360741" w:rsidRPr="00B64504">
          <w:rPr>
            <w:rStyle w:val="Hyperlink"/>
            <w:noProof/>
          </w:rPr>
          <w:t xml:space="preserve"> Game states.</w:t>
        </w:r>
        <w:r w:rsidR="00360741">
          <w:rPr>
            <w:noProof/>
            <w:webHidden/>
          </w:rPr>
          <w:tab/>
        </w:r>
        <w:r w:rsidR="00360741">
          <w:rPr>
            <w:noProof/>
            <w:webHidden/>
          </w:rPr>
          <w:fldChar w:fldCharType="begin"/>
        </w:r>
        <w:r w:rsidR="00360741">
          <w:rPr>
            <w:noProof/>
            <w:webHidden/>
          </w:rPr>
          <w:instrText xml:space="preserve"> PAGEREF _Toc384158908 \h </w:instrText>
        </w:r>
        <w:r w:rsidR="00360741">
          <w:rPr>
            <w:noProof/>
            <w:webHidden/>
          </w:rPr>
        </w:r>
        <w:r w:rsidR="00360741">
          <w:rPr>
            <w:noProof/>
            <w:webHidden/>
          </w:rPr>
          <w:fldChar w:fldCharType="separate"/>
        </w:r>
        <w:r w:rsidR="00360741">
          <w:rPr>
            <w:noProof/>
            <w:webHidden/>
          </w:rPr>
          <w:t>28</w:t>
        </w:r>
        <w:r w:rsidR="00360741">
          <w:rPr>
            <w:noProof/>
            <w:webHidden/>
          </w:rPr>
          <w:fldChar w:fldCharType="end"/>
        </w:r>
      </w:hyperlink>
    </w:p>
    <w:p w14:paraId="0CB1A059" w14:textId="77777777" w:rsidR="00360741" w:rsidRDefault="00684524">
      <w:pPr>
        <w:pStyle w:val="TableofFigures"/>
        <w:tabs>
          <w:tab w:val="right" w:leader="dot" w:pos="8494"/>
        </w:tabs>
        <w:rPr>
          <w:rFonts w:eastAsiaTheme="minorEastAsia"/>
          <w:noProof/>
          <w:sz w:val="22"/>
          <w:lang w:val="pt-BR" w:eastAsia="pt-BR"/>
        </w:rPr>
      </w:pPr>
      <w:hyperlink w:anchor="_Toc384158909" w:history="1">
        <w:r w:rsidR="00360741" w:rsidRPr="00B64504">
          <w:rPr>
            <w:rStyle w:val="Hyperlink"/>
            <w:b/>
            <w:noProof/>
          </w:rPr>
          <w:t>Figure 4.</w:t>
        </w:r>
        <w:r w:rsidR="00360741" w:rsidRPr="00B64504">
          <w:rPr>
            <w:rStyle w:val="Hyperlink"/>
            <w:noProof/>
          </w:rPr>
          <w:t xml:space="preserve"> The Game State Factory.</w:t>
        </w:r>
        <w:r w:rsidR="00360741">
          <w:rPr>
            <w:noProof/>
            <w:webHidden/>
          </w:rPr>
          <w:tab/>
        </w:r>
        <w:r w:rsidR="00360741">
          <w:rPr>
            <w:noProof/>
            <w:webHidden/>
          </w:rPr>
          <w:fldChar w:fldCharType="begin"/>
        </w:r>
        <w:r w:rsidR="00360741">
          <w:rPr>
            <w:noProof/>
            <w:webHidden/>
          </w:rPr>
          <w:instrText xml:space="preserve"> PAGEREF _Toc384158909 \h </w:instrText>
        </w:r>
        <w:r w:rsidR="00360741">
          <w:rPr>
            <w:noProof/>
            <w:webHidden/>
          </w:rPr>
        </w:r>
        <w:r w:rsidR="00360741">
          <w:rPr>
            <w:noProof/>
            <w:webHidden/>
          </w:rPr>
          <w:fldChar w:fldCharType="separate"/>
        </w:r>
        <w:r w:rsidR="00360741">
          <w:rPr>
            <w:noProof/>
            <w:webHidden/>
          </w:rPr>
          <w:t>30</w:t>
        </w:r>
        <w:r w:rsidR="00360741">
          <w:rPr>
            <w:noProof/>
            <w:webHidden/>
          </w:rPr>
          <w:fldChar w:fldCharType="end"/>
        </w:r>
      </w:hyperlink>
    </w:p>
    <w:p w14:paraId="15613919" w14:textId="77777777" w:rsidR="00360741" w:rsidRDefault="00684524">
      <w:pPr>
        <w:pStyle w:val="TableofFigures"/>
        <w:tabs>
          <w:tab w:val="right" w:leader="dot" w:pos="8494"/>
        </w:tabs>
        <w:rPr>
          <w:rFonts w:eastAsiaTheme="minorEastAsia"/>
          <w:noProof/>
          <w:sz w:val="22"/>
          <w:lang w:val="pt-BR" w:eastAsia="pt-BR"/>
        </w:rPr>
      </w:pPr>
      <w:hyperlink w:anchor="_Toc384158910" w:history="1">
        <w:r w:rsidR="00360741" w:rsidRPr="00B64504">
          <w:rPr>
            <w:rStyle w:val="Hyperlink"/>
            <w:b/>
            <w:noProof/>
          </w:rPr>
          <w:t xml:space="preserve">Figure 5. </w:t>
        </w:r>
        <w:r w:rsidR="00360741" w:rsidRPr="00B64504">
          <w:rPr>
            <w:rStyle w:val="Hyperlink"/>
            <w:noProof/>
          </w:rPr>
          <w:t>The Game Logic Layer.</w:t>
        </w:r>
        <w:r w:rsidR="00360741">
          <w:rPr>
            <w:noProof/>
            <w:webHidden/>
          </w:rPr>
          <w:tab/>
        </w:r>
        <w:r w:rsidR="00360741">
          <w:rPr>
            <w:noProof/>
            <w:webHidden/>
          </w:rPr>
          <w:fldChar w:fldCharType="begin"/>
        </w:r>
        <w:r w:rsidR="00360741">
          <w:rPr>
            <w:noProof/>
            <w:webHidden/>
          </w:rPr>
          <w:instrText xml:space="preserve"> PAGEREF _Toc384158910 \h </w:instrText>
        </w:r>
        <w:r w:rsidR="00360741">
          <w:rPr>
            <w:noProof/>
            <w:webHidden/>
          </w:rPr>
        </w:r>
        <w:r w:rsidR="00360741">
          <w:rPr>
            <w:noProof/>
            <w:webHidden/>
          </w:rPr>
          <w:fldChar w:fldCharType="separate"/>
        </w:r>
        <w:r w:rsidR="00360741">
          <w:rPr>
            <w:noProof/>
            <w:webHidden/>
          </w:rPr>
          <w:t>32</w:t>
        </w:r>
        <w:r w:rsidR="00360741">
          <w:rPr>
            <w:noProof/>
            <w:webHidden/>
          </w:rPr>
          <w:fldChar w:fldCharType="end"/>
        </w:r>
      </w:hyperlink>
    </w:p>
    <w:p w14:paraId="4DD8217D" w14:textId="77777777" w:rsidR="00360741" w:rsidRDefault="00684524">
      <w:pPr>
        <w:pStyle w:val="TableofFigures"/>
        <w:tabs>
          <w:tab w:val="right" w:leader="dot" w:pos="8494"/>
        </w:tabs>
        <w:rPr>
          <w:rFonts w:eastAsiaTheme="minorEastAsia"/>
          <w:noProof/>
          <w:sz w:val="22"/>
          <w:lang w:val="pt-BR" w:eastAsia="pt-BR"/>
        </w:rPr>
      </w:pPr>
      <w:hyperlink w:anchor="_Toc384158911" w:history="1">
        <w:r w:rsidR="00360741" w:rsidRPr="00B64504">
          <w:rPr>
            <w:rStyle w:val="Hyperlink"/>
            <w:b/>
            <w:noProof/>
          </w:rPr>
          <w:t>Figure 6.</w:t>
        </w:r>
        <w:r w:rsidR="00360741" w:rsidRPr="00B64504">
          <w:rPr>
            <w:rStyle w:val="Hyperlink"/>
            <w:noProof/>
          </w:rPr>
          <w:t xml:space="preserve"> Game command mapping.</w:t>
        </w:r>
        <w:r w:rsidR="00360741">
          <w:rPr>
            <w:noProof/>
            <w:webHidden/>
          </w:rPr>
          <w:tab/>
        </w:r>
        <w:r w:rsidR="00360741">
          <w:rPr>
            <w:noProof/>
            <w:webHidden/>
          </w:rPr>
          <w:fldChar w:fldCharType="begin"/>
        </w:r>
        <w:r w:rsidR="00360741">
          <w:rPr>
            <w:noProof/>
            <w:webHidden/>
          </w:rPr>
          <w:instrText xml:space="preserve"> PAGEREF _Toc384158911 \h </w:instrText>
        </w:r>
        <w:r w:rsidR="00360741">
          <w:rPr>
            <w:noProof/>
            <w:webHidden/>
          </w:rPr>
        </w:r>
        <w:r w:rsidR="00360741">
          <w:rPr>
            <w:noProof/>
            <w:webHidden/>
          </w:rPr>
          <w:fldChar w:fldCharType="separate"/>
        </w:r>
        <w:r w:rsidR="00360741">
          <w:rPr>
            <w:noProof/>
            <w:webHidden/>
          </w:rPr>
          <w:t>38</w:t>
        </w:r>
        <w:r w:rsidR="00360741">
          <w:rPr>
            <w:noProof/>
            <w:webHidden/>
          </w:rPr>
          <w:fldChar w:fldCharType="end"/>
        </w:r>
      </w:hyperlink>
    </w:p>
    <w:p w14:paraId="77899518" w14:textId="77777777" w:rsidR="00360741" w:rsidRDefault="00684524">
      <w:pPr>
        <w:pStyle w:val="TableofFigures"/>
        <w:tabs>
          <w:tab w:val="right" w:leader="dot" w:pos="8494"/>
        </w:tabs>
        <w:rPr>
          <w:rFonts w:eastAsiaTheme="minorEastAsia"/>
          <w:noProof/>
          <w:sz w:val="22"/>
          <w:lang w:val="pt-BR" w:eastAsia="pt-BR"/>
        </w:rPr>
      </w:pPr>
      <w:hyperlink w:anchor="_Toc384158912" w:history="1">
        <w:r w:rsidR="00360741" w:rsidRPr="00B64504">
          <w:rPr>
            <w:rStyle w:val="Hyperlink"/>
            <w:b/>
            <w:noProof/>
          </w:rPr>
          <w:t>Figure 7.</w:t>
        </w:r>
        <w:r w:rsidR="00360741" w:rsidRPr="00B64504">
          <w:rPr>
            <w:rStyle w:val="Hyperlink"/>
            <w:noProof/>
          </w:rPr>
          <w:t xml:space="preserve"> UGE Input and Output: the </w:t>
        </w:r>
        <w:r w:rsidR="00360741" w:rsidRPr="00B64504">
          <w:rPr>
            <w:rStyle w:val="Hyperlink"/>
            <w:rFonts w:ascii="Consolas" w:hAnsi="Consolas"/>
            <w:noProof/>
          </w:rPr>
          <w:t>IGameView</w:t>
        </w:r>
        <w:r w:rsidR="00360741" w:rsidRPr="00B64504">
          <w:rPr>
            <w:rStyle w:val="Hyperlink"/>
            <w:noProof/>
          </w:rPr>
          <w:t xml:space="preserve"> abstract interface and the </w:t>
        </w:r>
        <w:r w:rsidR="00360741" w:rsidRPr="00B64504">
          <w:rPr>
            <w:rStyle w:val="Hyperlink"/>
            <w:rFonts w:ascii="Consolas" w:hAnsi="Consolas"/>
            <w:noProof/>
          </w:rPr>
          <w:t>HumanGameView</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2 \h </w:instrText>
        </w:r>
        <w:r w:rsidR="00360741">
          <w:rPr>
            <w:noProof/>
            <w:webHidden/>
          </w:rPr>
        </w:r>
        <w:r w:rsidR="00360741">
          <w:rPr>
            <w:noProof/>
            <w:webHidden/>
          </w:rPr>
          <w:fldChar w:fldCharType="separate"/>
        </w:r>
        <w:r w:rsidR="00360741">
          <w:rPr>
            <w:noProof/>
            <w:webHidden/>
          </w:rPr>
          <w:t>42</w:t>
        </w:r>
        <w:r w:rsidR="00360741">
          <w:rPr>
            <w:noProof/>
            <w:webHidden/>
          </w:rPr>
          <w:fldChar w:fldCharType="end"/>
        </w:r>
      </w:hyperlink>
    </w:p>
    <w:p w14:paraId="7429AE01" w14:textId="77777777" w:rsidR="00360741" w:rsidRDefault="00684524">
      <w:pPr>
        <w:pStyle w:val="TableofFigures"/>
        <w:tabs>
          <w:tab w:val="right" w:leader="dot" w:pos="8494"/>
        </w:tabs>
        <w:rPr>
          <w:rFonts w:eastAsiaTheme="minorEastAsia"/>
          <w:noProof/>
          <w:sz w:val="22"/>
          <w:lang w:val="pt-BR" w:eastAsia="pt-BR"/>
        </w:rPr>
      </w:pPr>
      <w:hyperlink w:anchor="_Toc384158913" w:history="1">
        <w:r w:rsidR="00360741" w:rsidRPr="00B64504">
          <w:rPr>
            <w:rStyle w:val="Hyperlink"/>
            <w:b/>
            <w:noProof/>
          </w:rPr>
          <w:t>Figure 8.</w:t>
        </w:r>
        <w:r w:rsidR="00360741" w:rsidRPr="00B64504">
          <w:rPr>
            <w:rStyle w:val="Hyperlink"/>
            <w:noProof/>
          </w:rPr>
          <w:t xml:space="preserve"> The </w:t>
        </w:r>
        <w:r w:rsidR="00360741" w:rsidRPr="00B64504">
          <w:rPr>
            <w:rStyle w:val="Hyperlink"/>
            <w:rFonts w:ascii="Consolas" w:hAnsi="Consolas"/>
            <w:noProof/>
          </w:rPr>
          <w:t>IGameView</w:t>
        </w:r>
        <w:r w:rsidR="00360741" w:rsidRPr="00B64504">
          <w:rPr>
            <w:rStyle w:val="Hyperlink"/>
            <w:noProof/>
          </w:rPr>
          <w:t xml:space="preserve"> dataflow.</w:t>
        </w:r>
        <w:r w:rsidR="00360741">
          <w:rPr>
            <w:noProof/>
            <w:webHidden/>
          </w:rPr>
          <w:tab/>
        </w:r>
        <w:r w:rsidR="00360741">
          <w:rPr>
            <w:noProof/>
            <w:webHidden/>
          </w:rPr>
          <w:fldChar w:fldCharType="begin"/>
        </w:r>
        <w:r w:rsidR="00360741">
          <w:rPr>
            <w:noProof/>
            <w:webHidden/>
          </w:rPr>
          <w:instrText xml:space="preserve"> PAGEREF _Toc384158913 \h </w:instrText>
        </w:r>
        <w:r w:rsidR="00360741">
          <w:rPr>
            <w:noProof/>
            <w:webHidden/>
          </w:rPr>
        </w:r>
        <w:r w:rsidR="00360741">
          <w:rPr>
            <w:noProof/>
            <w:webHidden/>
          </w:rPr>
          <w:fldChar w:fldCharType="separate"/>
        </w:r>
        <w:r w:rsidR="00360741">
          <w:rPr>
            <w:noProof/>
            <w:webHidden/>
          </w:rPr>
          <w:t>43</w:t>
        </w:r>
        <w:r w:rsidR="00360741">
          <w:rPr>
            <w:noProof/>
            <w:webHidden/>
          </w:rPr>
          <w:fldChar w:fldCharType="end"/>
        </w:r>
      </w:hyperlink>
    </w:p>
    <w:p w14:paraId="7E0558F7" w14:textId="77777777" w:rsidR="00360741" w:rsidRDefault="00684524">
      <w:pPr>
        <w:pStyle w:val="TableofFigures"/>
        <w:tabs>
          <w:tab w:val="right" w:leader="dot" w:pos="8494"/>
        </w:tabs>
        <w:rPr>
          <w:rFonts w:eastAsiaTheme="minorEastAsia"/>
          <w:noProof/>
          <w:sz w:val="22"/>
          <w:lang w:val="pt-BR" w:eastAsia="pt-BR"/>
        </w:rPr>
      </w:pPr>
      <w:hyperlink w:anchor="_Toc384158914" w:history="1">
        <w:r w:rsidR="00360741" w:rsidRPr="00B64504">
          <w:rPr>
            <w:rStyle w:val="Hyperlink"/>
            <w:b/>
            <w:noProof/>
          </w:rPr>
          <w:t>Figure 9.</w:t>
        </w:r>
        <w:r w:rsidR="00360741" w:rsidRPr="00B64504">
          <w:rPr>
            <w:rStyle w:val="Hyperlink"/>
            <w:noProof/>
          </w:rPr>
          <w:t xml:space="preserve"> A lower level </w:t>
        </w:r>
        <w:r w:rsidR="00360741" w:rsidRPr="00B64504">
          <w:rPr>
            <w:rStyle w:val="Hyperlink"/>
            <w:rFonts w:ascii="Consolas" w:hAnsi="Consolas"/>
            <w:noProof/>
          </w:rPr>
          <w:t>IGameView</w:t>
        </w:r>
        <w:r w:rsidR="00360741" w:rsidRPr="00B64504">
          <w:rPr>
            <w:rStyle w:val="Hyperlink"/>
            <w:noProof/>
          </w:rPr>
          <w:t xml:space="preserve"> dataflow.</w:t>
        </w:r>
        <w:r w:rsidR="00360741">
          <w:rPr>
            <w:noProof/>
            <w:webHidden/>
          </w:rPr>
          <w:tab/>
        </w:r>
        <w:r w:rsidR="00360741">
          <w:rPr>
            <w:noProof/>
            <w:webHidden/>
          </w:rPr>
          <w:fldChar w:fldCharType="begin"/>
        </w:r>
        <w:r w:rsidR="00360741">
          <w:rPr>
            <w:noProof/>
            <w:webHidden/>
          </w:rPr>
          <w:instrText xml:space="preserve"> PAGEREF _Toc384158914 \h </w:instrText>
        </w:r>
        <w:r w:rsidR="00360741">
          <w:rPr>
            <w:noProof/>
            <w:webHidden/>
          </w:rPr>
        </w:r>
        <w:r w:rsidR="00360741">
          <w:rPr>
            <w:noProof/>
            <w:webHidden/>
          </w:rPr>
          <w:fldChar w:fldCharType="separate"/>
        </w:r>
        <w:r w:rsidR="00360741">
          <w:rPr>
            <w:noProof/>
            <w:webHidden/>
          </w:rPr>
          <w:t>43</w:t>
        </w:r>
        <w:r w:rsidR="00360741">
          <w:rPr>
            <w:noProof/>
            <w:webHidden/>
          </w:rPr>
          <w:fldChar w:fldCharType="end"/>
        </w:r>
      </w:hyperlink>
    </w:p>
    <w:p w14:paraId="2E32FEA2" w14:textId="77777777" w:rsidR="00360741" w:rsidRDefault="00684524">
      <w:pPr>
        <w:pStyle w:val="TableofFigures"/>
        <w:tabs>
          <w:tab w:val="right" w:leader="dot" w:pos="8494"/>
        </w:tabs>
        <w:rPr>
          <w:rFonts w:eastAsiaTheme="minorEastAsia"/>
          <w:noProof/>
          <w:sz w:val="22"/>
          <w:lang w:val="pt-BR" w:eastAsia="pt-BR"/>
        </w:rPr>
      </w:pPr>
      <w:hyperlink w:anchor="_Toc384158915" w:history="1">
        <w:r w:rsidR="00360741" w:rsidRPr="00B64504">
          <w:rPr>
            <w:rStyle w:val="Hyperlink"/>
            <w:b/>
            <w:noProof/>
          </w:rPr>
          <w:t>Figure 10.</w:t>
        </w:r>
        <w:r w:rsidR="00360741" w:rsidRPr="00B64504">
          <w:rPr>
            <w:rStyle w:val="Hyperlink"/>
            <w:noProof/>
          </w:rPr>
          <w:t xml:space="preserve"> An actor with two components attached.</w:t>
        </w:r>
        <w:r w:rsidR="00360741">
          <w:rPr>
            <w:noProof/>
            <w:webHidden/>
          </w:rPr>
          <w:tab/>
        </w:r>
        <w:r w:rsidR="00360741">
          <w:rPr>
            <w:noProof/>
            <w:webHidden/>
          </w:rPr>
          <w:fldChar w:fldCharType="begin"/>
        </w:r>
        <w:r w:rsidR="00360741">
          <w:rPr>
            <w:noProof/>
            <w:webHidden/>
          </w:rPr>
          <w:instrText xml:space="preserve"> PAGEREF _Toc384158915 \h </w:instrText>
        </w:r>
        <w:r w:rsidR="00360741">
          <w:rPr>
            <w:noProof/>
            <w:webHidden/>
          </w:rPr>
        </w:r>
        <w:r w:rsidR="00360741">
          <w:rPr>
            <w:noProof/>
            <w:webHidden/>
          </w:rPr>
          <w:fldChar w:fldCharType="separate"/>
        </w:r>
        <w:r w:rsidR="00360741">
          <w:rPr>
            <w:noProof/>
            <w:webHidden/>
          </w:rPr>
          <w:t>49</w:t>
        </w:r>
        <w:r w:rsidR="00360741">
          <w:rPr>
            <w:noProof/>
            <w:webHidden/>
          </w:rPr>
          <w:fldChar w:fldCharType="end"/>
        </w:r>
      </w:hyperlink>
    </w:p>
    <w:p w14:paraId="755F4CEA" w14:textId="77777777" w:rsidR="00360741" w:rsidRDefault="00684524">
      <w:pPr>
        <w:pStyle w:val="TableofFigures"/>
        <w:tabs>
          <w:tab w:val="right" w:leader="dot" w:pos="8494"/>
        </w:tabs>
        <w:rPr>
          <w:rFonts w:eastAsiaTheme="minorEastAsia"/>
          <w:noProof/>
          <w:sz w:val="22"/>
          <w:lang w:val="pt-BR" w:eastAsia="pt-BR"/>
        </w:rPr>
      </w:pPr>
      <w:hyperlink w:anchor="_Toc384158916" w:history="1">
        <w:r w:rsidR="00360741" w:rsidRPr="00B64504">
          <w:rPr>
            <w:rStyle w:val="Hyperlink"/>
            <w:b/>
            <w:noProof/>
          </w:rPr>
          <w:t>Figure 11.</w:t>
        </w:r>
        <w:r w:rsidR="00360741" w:rsidRPr="00B64504">
          <w:rPr>
            <w:rStyle w:val="Hyperlink"/>
            <w:noProof/>
          </w:rPr>
          <w:t xml:space="preserve"> The actor from </w:t>
        </w:r>
        <w:r w:rsidR="00360741" w:rsidRPr="00B64504">
          <w:rPr>
            <w:rStyle w:val="Hyperlink"/>
            <w:b/>
            <w:noProof/>
          </w:rPr>
          <w:t>Figure 10</w:t>
        </w:r>
        <w:r w:rsidR="00360741" w:rsidRPr="00B64504">
          <w:rPr>
            <w:rStyle w:val="Hyperlink"/>
            <w:noProof/>
          </w:rPr>
          <w:t xml:space="preserve"> with a </w:t>
        </w:r>
        <w:r w:rsidR="00360741" w:rsidRPr="00B64504">
          <w:rPr>
            <w:rStyle w:val="Hyperlink"/>
            <w:rFonts w:ascii="Consolas" w:hAnsi="Consolas"/>
            <w:noProof/>
          </w:rPr>
          <w:t>Drawable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6 \h </w:instrText>
        </w:r>
        <w:r w:rsidR="00360741">
          <w:rPr>
            <w:noProof/>
            <w:webHidden/>
          </w:rPr>
        </w:r>
        <w:r w:rsidR="00360741">
          <w:rPr>
            <w:noProof/>
            <w:webHidden/>
          </w:rPr>
          <w:fldChar w:fldCharType="separate"/>
        </w:r>
        <w:r w:rsidR="00360741">
          <w:rPr>
            <w:noProof/>
            <w:webHidden/>
          </w:rPr>
          <w:t>49</w:t>
        </w:r>
        <w:r w:rsidR="00360741">
          <w:rPr>
            <w:noProof/>
            <w:webHidden/>
          </w:rPr>
          <w:fldChar w:fldCharType="end"/>
        </w:r>
      </w:hyperlink>
    </w:p>
    <w:p w14:paraId="64169275" w14:textId="77777777" w:rsidR="00360741" w:rsidRDefault="00684524">
      <w:pPr>
        <w:pStyle w:val="TableofFigures"/>
        <w:tabs>
          <w:tab w:val="right" w:leader="dot" w:pos="8494"/>
        </w:tabs>
        <w:rPr>
          <w:rFonts w:eastAsiaTheme="minorEastAsia"/>
          <w:noProof/>
          <w:sz w:val="22"/>
          <w:lang w:val="pt-BR" w:eastAsia="pt-BR"/>
        </w:rPr>
      </w:pPr>
      <w:hyperlink w:anchor="_Toc384158917" w:history="1">
        <w:r w:rsidR="00360741" w:rsidRPr="00B64504">
          <w:rPr>
            <w:rStyle w:val="Hyperlink"/>
            <w:b/>
            <w:noProof/>
          </w:rPr>
          <w:t>Figure 12.</w:t>
        </w:r>
        <w:r w:rsidR="00360741" w:rsidRPr="00B64504">
          <w:rPr>
            <w:rStyle w:val="Hyperlink"/>
            <w:noProof/>
          </w:rPr>
          <w:t xml:space="preserve"> The actor from </w:t>
        </w:r>
        <w:r w:rsidR="00360741" w:rsidRPr="00B64504">
          <w:rPr>
            <w:rStyle w:val="Hyperlink"/>
            <w:b/>
            <w:noProof/>
          </w:rPr>
          <w:t>Figure 10</w:t>
        </w:r>
        <w:r w:rsidR="00360741" w:rsidRPr="00B64504">
          <w:rPr>
            <w:rStyle w:val="Hyperlink"/>
            <w:noProof/>
          </w:rPr>
          <w:t xml:space="preserve"> with an </w:t>
        </w:r>
        <w:r w:rsidR="00360741" w:rsidRPr="00B64504">
          <w:rPr>
            <w:rStyle w:val="Hyperlink"/>
            <w:rFonts w:ascii="Consolas" w:hAnsi="Consolas"/>
            <w:noProof/>
          </w:rPr>
          <w:t>Audible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7 \h </w:instrText>
        </w:r>
        <w:r w:rsidR="00360741">
          <w:rPr>
            <w:noProof/>
            <w:webHidden/>
          </w:rPr>
        </w:r>
        <w:r w:rsidR="00360741">
          <w:rPr>
            <w:noProof/>
            <w:webHidden/>
          </w:rPr>
          <w:fldChar w:fldCharType="separate"/>
        </w:r>
        <w:r w:rsidR="00360741">
          <w:rPr>
            <w:noProof/>
            <w:webHidden/>
          </w:rPr>
          <w:t>50</w:t>
        </w:r>
        <w:r w:rsidR="00360741">
          <w:rPr>
            <w:noProof/>
            <w:webHidden/>
          </w:rPr>
          <w:fldChar w:fldCharType="end"/>
        </w:r>
      </w:hyperlink>
    </w:p>
    <w:p w14:paraId="50FD909C" w14:textId="77777777" w:rsidR="00360741" w:rsidRDefault="00684524">
      <w:pPr>
        <w:pStyle w:val="TableofFigures"/>
        <w:tabs>
          <w:tab w:val="right" w:leader="dot" w:pos="8494"/>
        </w:tabs>
        <w:rPr>
          <w:rFonts w:eastAsiaTheme="minorEastAsia"/>
          <w:noProof/>
          <w:sz w:val="22"/>
          <w:lang w:val="pt-BR" w:eastAsia="pt-BR"/>
        </w:rPr>
      </w:pPr>
      <w:hyperlink w:anchor="_Toc384158918" w:history="1">
        <w:r w:rsidR="00360741" w:rsidRPr="00B64504">
          <w:rPr>
            <w:rStyle w:val="Hyperlink"/>
            <w:b/>
            <w:noProof/>
          </w:rPr>
          <w:t>Figure 13.</w:t>
        </w:r>
        <w:r w:rsidR="00360741" w:rsidRPr="00B64504">
          <w:rPr>
            <w:rStyle w:val="Hyperlink"/>
            <w:noProof/>
          </w:rPr>
          <w:t xml:space="preserve"> The actor from </w:t>
        </w:r>
        <w:r w:rsidR="00360741" w:rsidRPr="00B64504">
          <w:rPr>
            <w:rStyle w:val="Hyperlink"/>
            <w:b/>
            <w:noProof/>
          </w:rPr>
          <w:t>Figure 10</w:t>
        </w:r>
        <w:r w:rsidR="00360741" w:rsidRPr="00B64504">
          <w:rPr>
            <w:rStyle w:val="Hyperlink"/>
            <w:noProof/>
          </w:rPr>
          <w:t xml:space="preserve"> with an </w:t>
        </w:r>
        <w:r w:rsidR="00360741" w:rsidRPr="00B64504">
          <w:rPr>
            <w:rStyle w:val="Hyperlink"/>
            <w:rFonts w:ascii="Consolas" w:hAnsi="Consolas"/>
            <w:noProof/>
          </w:rPr>
          <w:t>AudibleComponent</w:t>
        </w:r>
        <w:r w:rsidR="00360741" w:rsidRPr="00B64504">
          <w:rPr>
            <w:rStyle w:val="Hyperlink"/>
            <w:noProof/>
          </w:rPr>
          <w:t xml:space="preserve"> and a </w:t>
        </w:r>
        <w:r w:rsidR="00360741" w:rsidRPr="00B64504">
          <w:rPr>
            <w:rStyle w:val="Hyperlink"/>
            <w:rFonts w:ascii="Consolas" w:hAnsi="Consolas"/>
            <w:noProof/>
          </w:rPr>
          <w:t>Drawable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8 \h </w:instrText>
        </w:r>
        <w:r w:rsidR="00360741">
          <w:rPr>
            <w:noProof/>
            <w:webHidden/>
          </w:rPr>
        </w:r>
        <w:r w:rsidR="00360741">
          <w:rPr>
            <w:noProof/>
            <w:webHidden/>
          </w:rPr>
          <w:fldChar w:fldCharType="separate"/>
        </w:r>
        <w:r w:rsidR="00360741">
          <w:rPr>
            <w:noProof/>
            <w:webHidden/>
          </w:rPr>
          <w:t>50</w:t>
        </w:r>
        <w:r w:rsidR="00360741">
          <w:rPr>
            <w:noProof/>
            <w:webHidden/>
          </w:rPr>
          <w:fldChar w:fldCharType="end"/>
        </w:r>
      </w:hyperlink>
    </w:p>
    <w:p w14:paraId="2AA17F0C" w14:textId="77777777" w:rsidR="00360741" w:rsidRDefault="00684524">
      <w:pPr>
        <w:pStyle w:val="TableofFigures"/>
        <w:tabs>
          <w:tab w:val="right" w:leader="dot" w:pos="8494"/>
        </w:tabs>
        <w:rPr>
          <w:rFonts w:eastAsiaTheme="minorEastAsia"/>
          <w:noProof/>
          <w:sz w:val="22"/>
          <w:lang w:val="pt-BR" w:eastAsia="pt-BR"/>
        </w:rPr>
      </w:pPr>
      <w:hyperlink w:anchor="_Toc384158919" w:history="1">
        <w:r w:rsidR="00360741" w:rsidRPr="00B64504">
          <w:rPr>
            <w:rStyle w:val="Hyperlink"/>
            <w:b/>
            <w:noProof/>
          </w:rPr>
          <w:t>Figure 14.</w:t>
        </w:r>
        <w:r w:rsidR="00360741" w:rsidRPr="00B64504">
          <w:rPr>
            <w:rStyle w:val="Hyperlink"/>
            <w:noProof/>
          </w:rPr>
          <w:t xml:space="preserve"> UGE’s entity: the </w:t>
        </w:r>
        <w:r w:rsidR="00360741" w:rsidRPr="00B64504">
          <w:rPr>
            <w:rStyle w:val="Hyperlink"/>
            <w:rFonts w:ascii="Consolas" w:hAnsi="Consolas"/>
            <w:noProof/>
          </w:rPr>
          <w:t>Actor</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19 \h </w:instrText>
        </w:r>
        <w:r w:rsidR="00360741">
          <w:rPr>
            <w:noProof/>
            <w:webHidden/>
          </w:rPr>
        </w:r>
        <w:r w:rsidR="00360741">
          <w:rPr>
            <w:noProof/>
            <w:webHidden/>
          </w:rPr>
          <w:fldChar w:fldCharType="separate"/>
        </w:r>
        <w:r w:rsidR="00360741">
          <w:rPr>
            <w:noProof/>
            <w:webHidden/>
          </w:rPr>
          <w:t>51</w:t>
        </w:r>
        <w:r w:rsidR="00360741">
          <w:rPr>
            <w:noProof/>
            <w:webHidden/>
          </w:rPr>
          <w:fldChar w:fldCharType="end"/>
        </w:r>
      </w:hyperlink>
    </w:p>
    <w:p w14:paraId="1093C90D" w14:textId="77777777" w:rsidR="00360741" w:rsidRDefault="00684524">
      <w:pPr>
        <w:pStyle w:val="TableofFigures"/>
        <w:tabs>
          <w:tab w:val="right" w:leader="dot" w:pos="8494"/>
        </w:tabs>
        <w:rPr>
          <w:rFonts w:eastAsiaTheme="minorEastAsia"/>
          <w:noProof/>
          <w:sz w:val="22"/>
          <w:lang w:val="pt-BR" w:eastAsia="pt-BR"/>
        </w:rPr>
      </w:pPr>
      <w:hyperlink w:anchor="_Toc384158920" w:history="1">
        <w:r w:rsidR="00360741" w:rsidRPr="00B64504">
          <w:rPr>
            <w:rStyle w:val="Hyperlink"/>
            <w:b/>
            <w:noProof/>
          </w:rPr>
          <w:t>Figure 15.</w:t>
        </w:r>
        <w:r w:rsidR="00360741" w:rsidRPr="00B64504">
          <w:rPr>
            <w:rStyle w:val="Hyperlink"/>
            <w:noProof/>
          </w:rPr>
          <w:t xml:space="preserve"> The component base class.</w:t>
        </w:r>
        <w:r w:rsidR="00360741">
          <w:rPr>
            <w:noProof/>
            <w:webHidden/>
          </w:rPr>
          <w:tab/>
        </w:r>
        <w:r w:rsidR="00360741">
          <w:rPr>
            <w:noProof/>
            <w:webHidden/>
          </w:rPr>
          <w:fldChar w:fldCharType="begin"/>
        </w:r>
        <w:r w:rsidR="00360741">
          <w:rPr>
            <w:noProof/>
            <w:webHidden/>
          </w:rPr>
          <w:instrText xml:space="preserve"> PAGEREF _Toc384158920 \h </w:instrText>
        </w:r>
        <w:r w:rsidR="00360741">
          <w:rPr>
            <w:noProof/>
            <w:webHidden/>
          </w:rPr>
        </w:r>
        <w:r w:rsidR="00360741">
          <w:rPr>
            <w:noProof/>
            <w:webHidden/>
          </w:rPr>
          <w:fldChar w:fldCharType="separate"/>
        </w:r>
        <w:r w:rsidR="00360741">
          <w:rPr>
            <w:noProof/>
            <w:webHidden/>
          </w:rPr>
          <w:t>52</w:t>
        </w:r>
        <w:r w:rsidR="00360741">
          <w:rPr>
            <w:noProof/>
            <w:webHidden/>
          </w:rPr>
          <w:fldChar w:fldCharType="end"/>
        </w:r>
      </w:hyperlink>
    </w:p>
    <w:p w14:paraId="1094BB76" w14:textId="77777777" w:rsidR="00360741" w:rsidRDefault="00684524">
      <w:pPr>
        <w:pStyle w:val="TableofFigures"/>
        <w:tabs>
          <w:tab w:val="right" w:leader="dot" w:pos="8494"/>
        </w:tabs>
        <w:rPr>
          <w:rFonts w:eastAsiaTheme="minorEastAsia"/>
          <w:noProof/>
          <w:sz w:val="22"/>
          <w:lang w:val="pt-BR" w:eastAsia="pt-BR"/>
        </w:rPr>
      </w:pPr>
      <w:hyperlink w:anchor="_Toc384158921" w:history="1">
        <w:r w:rsidR="00360741" w:rsidRPr="00B64504">
          <w:rPr>
            <w:rStyle w:val="Hyperlink"/>
            <w:b/>
            <w:noProof/>
          </w:rPr>
          <w:t>Figure 16.</w:t>
        </w:r>
        <w:r w:rsidR="00360741" w:rsidRPr="00B64504">
          <w:rPr>
            <w:rStyle w:val="Hyperlink"/>
            <w:noProof/>
          </w:rPr>
          <w:t xml:space="preserve"> Different types of components deriving from </w:t>
        </w:r>
        <w:r w:rsidR="00360741" w:rsidRPr="00B64504">
          <w:rPr>
            <w:rStyle w:val="Hyperlink"/>
            <w:rFonts w:ascii="Consolas" w:hAnsi="Consolas"/>
            <w:noProof/>
          </w:rPr>
          <w:t>ActorComponent</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21 \h </w:instrText>
        </w:r>
        <w:r w:rsidR="00360741">
          <w:rPr>
            <w:noProof/>
            <w:webHidden/>
          </w:rPr>
        </w:r>
        <w:r w:rsidR="00360741">
          <w:rPr>
            <w:noProof/>
            <w:webHidden/>
          </w:rPr>
          <w:fldChar w:fldCharType="separate"/>
        </w:r>
        <w:r w:rsidR="00360741">
          <w:rPr>
            <w:noProof/>
            <w:webHidden/>
          </w:rPr>
          <w:t>53</w:t>
        </w:r>
        <w:r w:rsidR="00360741">
          <w:rPr>
            <w:noProof/>
            <w:webHidden/>
          </w:rPr>
          <w:fldChar w:fldCharType="end"/>
        </w:r>
      </w:hyperlink>
    </w:p>
    <w:p w14:paraId="34E85923" w14:textId="77777777" w:rsidR="00360741" w:rsidRDefault="00684524">
      <w:pPr>
        <w:pStyle w:val="TableofFigures"/>
        <w:tabs>
          <w:tab w:val="right" w:leader="dot" w:pos="8494"/>
        </w:tabs>
        <w:rPr>
          <w:rFonts w:eastAsiaTheme="minorEastAsia"/>
          <w:noProof/>
          <w:sz w:val="22"/>
          <w:lang w:val="pt-BR" w:eastAsia="pt-BR"/>
        </w:rPr>
      </w:pPr>
      <w:hyperlink w:anchor="_Toc384158922" w:history="1">
        <w:r w:rsidR="00360741" w:rsidRPr="00B64504">
          <w:rPr>
            <w:rStyle w:val="Hyperlink"/>
            <w:b/>
            <w:noProof/>
          </w:rPr>
          <w:t>Figure 17.</w:t>
        </w:r>
        <w:r w:rsidR="00360741" w:rsidRPr="00B64504">
          <w:rPr>
            <w:rStyle w:val="Hyperlink"/>
            <w:noProof/>
          </w:rPr>
          <w:t xml:space="preserve"> The </w:t>
        </w:r>
        <w:r w:rsidR="00360741" w:rsidRPr="00B64504">
          <w:rPr>
            <w:rStyle w:val="Hyperlink"/>
            <w:rFonts w:ascii="Consolas" w:hAnsi="Consolas"/>
            <w:noProof/>
          </w:rPr>
          <w:t>ActorFactory</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22 \h </w:instrText>
        </w:r>
        <w:r w:rsidR="00360741">
          <w:rPr>
            <w:noProof/>
            <w:webHidden/>
          </w:rPr>
        </w:r>
        <w:r w:rsidR="00360741">
          <w:rPr>
            <w:noProof/>
            <w:webHidden/>
          </w:rPr>
          <w:fldChar w:fldCharType="separate"/>
        </w:r>
        <w:r w:rsidR="00360741">
          <w:rPr>
            <w:noProof/>
            <w:webHidden/>
          </w:rPr>
          <w:t>55</w:t>
        </w:r>
        <w:r w:rsidR="00360741">
          <w:rPr>
            <w:noProof/>
            <w:webHidden/>
          </w:rPr>
          <w:fldChar w:fldCharType="end"/>
        </w:r>
      </w:hyperlink>
    </w:p>
    <w:p w14:paraId="50B06131" w14:textId="77777777" w:rsidR="00360741" w:rsidRDefault="00684524">
      <w:pPr>
        <w:pStyle w:val="TableofFigures"/>
        <w:tabs>
          <w:tab w:val="right" w:leader="dot" w:pos="8494"/>
        </w:tabs>
        <w:rPr>
          <w:rFonts w:eastAsiaTheme="minorEastAsia"/>
          <w:noProof/>
          <w:sz w:val="22"/>
          <w:lang w:val="pt-BR" w:eastAsia="pt-BR"/>
        </w:rPr>
      </w:pPr>
      <w:hyperlink w:anchor="_Toc384158923" w:history="1">
        <w:r w:rsidR="00360741" w:rsidRPr="00B64504">
          <w:rPr>
            <w:rStyle w:val="Hyperlink"/>
            <w:b/>
            <w:noProof/>
          </w:rPr>
          <w:t>Figure 18.</w:t>
        </w:r>
        <w:r w:rsidR="00360741" w:rsidRPr="00B64504">
          <w:rPr>
            <w:rStyle w:val="Hyperlink"/>
            <w:noProof/>
          </w:rPr>
          <w:t xml:space="preserve"> A high-level event.</w:t>
        </w:r>
        <w:r w:rsidR="00360741">
          <w:rPr>
            <w:noProof/>
            <w:webHidden/>
          </w:rPr>
          <w:tab/>
        </w:r>
        <w:r w:rsidR="00360741">
          <w:rPr>
            <w:noProof/>
            <w:webHidden/>
          </w:rPr>
          <w:fldChar w:fldCharType="begin"/>
        </w:r>
        <w:r w:rsidR="00360741">
          <w:rPr>
            <w:noProof/>
            <w:webHidden/>
          </w:rPr>
          <w:instrText xml:space="preserve"> PAGEREF _Toc384158923 \h </w:instrText>
        </w:r>
        <w:r w:rsidR="00360741">
          <w:rPr>
            <w:noProof/>
            <w:webHidden/>
          </w:rPr>
        </w:r>
        <w:r w:rsidR="00360741">
          <w:rPr>
            <w:noProof/>
            <w:webHidden/>
          </w:rPr>
          <w:fldChar w:fldCharType="separate"/>
        </w:r>
        <w:r w:rsidR="00360741">
          <w:rPr>
            <w:noProof/>
            <w:webHidden/>
          </w:rPr>
          <w:t>59</w:t>
        </w:r>
        <w:r w:rsidR="00360741">
          <w:rPr>
            <w:noProof/>
            <w:webHidden/>
          </w:rPr>
          <w:fldChar w:fldCharType="end"/>
        </w:r>
      </w:hyperlink>
    </w:p>
    <w:p w14:paraId="198D6799" w14:textId="77777777" w:rsidR="00360741" w:rsidRDefault="00684524">
      <w:pPr>
        <w:pStyle w:val="TableofFigures"/>
        <w:tabs>
          <w:tab w:val="right" w:leader="dot" w:pos="8494"/>
        </w:tabs>
        <w:rPr>
          <w:rFonts w:eastAsiaTheme="minorEastAsia"/>
          <w:noProof/>
          <w:sz w:val="22"/>
          <w:lang w:val="pt-BR" w:eastAsia="pt-BR"/>
        </w:rPr>
      </w:pPr>
      <w:hyperlink w:anchor="_Toc384158924" w:history="1">
        <w:r w:rsidR="00360741" w:rsidRPr="00B64504">
          <w:rPr>
            <w:rStyle w:val="Hyperlink"/>
            <w:b/>
            <w:noProof/>
          </w:rPr>
          <w:t>Figure 19.</w:t>
        </w:r>
        <w:r w:rsidR="00360741" w:rsidRPr="00B64504">
          <w:rPr>
            <w:rStyle w:val="Hyperlink"/>
            <w:noProof/>
          </w:rPr>
          <w:t xml:space="preserve"> Different layers handling the high-level event of </w:t>
        </w:r>
        <w:r w:rsidR="00360741" w:rsidRPr="00B64504">
          <w:rPr>
            <w:rStyle w:val="Hyperlink"/>
            <w:b/>
            <w:noProof/>
          </w:rPr>
          <w:t>Figure 18</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24 \h </w:instrText>
        </w:r>
        <w:r w:rsidR="00360741">
          <w:rPr>
            <w:noProof/>
            <w:webHidden/>
          </w:rPr>
        </w:r>
        <w:r w:rsidR="00360741">
          <w:rPr>
            <w:noProof/>
            <w:webHidden/>
          </w:rPr>
          <w:fldChar w:fldCharType="separate"/>
        </w:r>
        <w:r w:rsidR="00360741">
          <w:rPr>
            <w:noProof/>
            <w:webHidden/>
          </w:rPr>
          <w:t>60</w:t>
        </w:r>
        <w:r w:rsidR="00360741">
          <w:rPr>
            <w:noProof/>
            <w:webHidden/>
          </w:rPr>
          <w:fldChar w:fldCharType="end"/>
        </w:r>
      </w:hyperlink>
    </w:p>
    <w:p w14:paraId="60CC2768" w14:textId="77777777" w:rsidR="00360741" w:rsidRDefault="00684524">
      <w:pPr>
        <w:pStyle w:val="TableofFigures"/>
        <w:tabs>
          <w:tab w:val="right" w:leader="dot" w:pos="8494"/>
        </w:tabs>
        <w:rPr>
          <w:rFonts w:eastAsiaTheme="minorEastAsia"/>
          <w:noProof/>
          <w:sz w:val="22"/>
          <w:lang w:val="pt-BR" w:eastAsia="pt-BR"/>
        </w:rPr>
      </w:pPr>
      <w:hyperlink w:anchor="_Toc384158925" w:history="1">
        <w:r w:rsidR="00360741" w:rsidRPr="00B64504">
          <w:rPr>
            <w:rStyle w:val="Hyperlink"/>
            <w:b/>
            <w:noProof/>
          </w:rPr>
          <w:t>Figure 20.</w:t>
        </w:r>
        <w:r w:rsidR="00360741" w:rsidRPr="00B64504">
          <w:rPr>
            <w:rStyle w:val="Hyperlink"/>
            <w:noProof/>
          </w:rPr>
          <w:t xml:space="preserve"> The event abstract interface and base implementation.</w:t>
        </w:r>
        <w:r w:rsidR="00360741">
          <w:rPr>
            <w:noProof/>
            <w:webHidden/>
          </w:rPr>
          <w:tab/>
        </w:r>
        <w:r w:rsidR="00360741">
          <w:rPr>
            <w:noProof/>
            <w:webHidden/>
          </w:rPr>
          <w:fldChar w:fldCharType="begin"/>
        </w:r>
        <w:r w:rsidR="00360741">
          <w:rPr>
            <w:noProof/>
            <w:webHidden/>
          </w:rPr>
          <w:instrText xml:space="preserve"> PAGEREF _Toc384158925 \h </w:instrText>
        </w:r>
        <w:r w:rsidR="00360741">
          <w:rPr>
            <w:noProof/>
            <w:webHidden/>
          </w:rPr>
        </w:r>
        <w:r w:rsidR="00360741">
          <w:rPr>
            <w:noProof/>
            <w:webHidden/>
          </w:rPr>
          <w:fldChar w:fldCharType="separate"/>
        </w:r>
        <w:r w:rsidR="00360741">
          <w:rPr>
            <w:noProof/>
            <w:webHidden/>
          </w:rPr>
          <w:t>61</w:t>
        </w:r>
        <w:r w:rsidR="00360741">
          <w:rPr>
            <w:noProof/>
            <w:webHidden/>
          </w:rPr>
          <w:fldChar w:fldCharType="end"/>
        </w:r>
      </w:hyperlink>
    </w:p>
    <w:p w14:paraId="13109DEC" w14:textId="77777777" w:rsidR="00360741" w:rsidRDefault="00684524">
      <w:pPr>
        <w:pStyle w:val="TableofFigures"/>
        <w:tabs>
          <w:tab w:val="right" w:leader="dot" w:pos="8494"/>
        </w:tabs>
        <w:rPr>
          <w:rFonts w:eastAsiaTheme="minorEastAsia"/>
          <w:noProof/>
          <w:sz w:val="22"/>
          <w:lang w:val="pt-BR" w:eastAsia="pt-BR"/>
        </w:rPr>
      </w:pPr>
      <w:hyperlink w:anchor="_Toc384158926" w:history="1">
        <w:r w:rsidR="00360741" w:rsidRPr="00B64504">
          <w:rPr>
            <w:rStyle w:val="Hyperlink"/>
            <w:b/>
            <w:noProof/>
          </w:rPr>
          <w:t>Figure 21.</w:t>
        </w:r>
        <w:r w:rsidR="00360741" w:rsidRPr="00B64504">
          <w:rPr>
            <w:rStyle w:val="Hyperlink"/>
            <w:noProof/>
          </w:rPr>
          <w:t xml:space="preserve"> Some default events.</w:t>
        </w:r>
        <w:r w:rsidR="00360741">
          <w:rPr>
            <w:noProof/>
            <w:webHidden/>
          </w:rPr>
          <w:tab/>
        </w:r>
        <w:r w:rsidR="00360741">
          <w:rPr>
            <w:noProof/>
            <w:webHidden/>
          </w:rPr>
          <w:fldChar w:fldCharType="begin"/>
        </w:r>
        <w:r w:rsidR="00360741">
          <w:rPr>
            <w:noProof/>
            <w:webHidden/>
          </w:rPr>
          <w:instrText xml:space="preserve"> PAGEREF _Toc384158926 \h </w:instrText>
        </w:r>
        <w:r w:rsidR="00360741">
          <w:rPr>
            <w:noProof/>
            <w:webHidden/>
          </w:rPr>
        </w:r>
        <w:r w:rsidR="00360741">
          <w:rPr>
            <w:noProof/>
            <w:webHidden/>
          </w:rPr>
          <w:fldChar w:fldCharType="separate"/>
        </w:r>
        <w:r w:rsidR="00360741">
          <w:rPr>
            <w:noProof/>
            <w:webHidden/>
          </w:rPr>
          <w:t>62</w:t>
        </w:r>
        <w:r w:rsidR="00360741">
          <w:rPr>
            <w:noProof/>
            <w:webHidden/>
          </w:rPr>
          <w:fldChar w:fldCharType="end"/>
        </w:r>
      </w:hyperlink>
    </w:p>
    <w:p w14:paraId="7F8711BD" w14:textId="77777777" w:rsidR="00360741" w:rsidRDefault="00684524">
      <w:pPr>
        <w:pStyle w:val="TableofFigures"/>
        <w:tabs>
          <w:tab w:val="right" w:leader="dot" w:pos="8494"/>
        </w:tabs>
        <w:rPr>
          <w:rFonts w:eastAsiaTheme="minorEastAsia"/>
          <w:noProof/>
          <w:sz w:val="22"/>
          <w:lang w:val="pt-BR" w:eastAsia="pt-BR"/>
        </w:rPr>
      </w:pPr>
      <w:hyperlink w:anchor="_Toc384158927" w:history="1">
        <w:r w:rsidR="00360741" w:rsidRPr="00B64504">
          <w:rPr>
            <w:rStyle w:val="Hyperlink"/>
            <w:b/>
            <w:noProof/>
          </w:rPr>
          <w:t>Figure 22.</w:t>
        </w:r>
        <w:r w:rsidR="00360741" w:rsidRPr="00B64504">
          <w:rPr>
            <w:rStyle w:val="Hyperlink"/>
            <w:noProof/>
          </w:rPr>
          <w:t xml:space="preserve"> The event manager.</w:t>
        </w:r>
        <w:r w:rsidR="00360741">
          <w:rPr>
            <w:noProof/>
            <w:webHidden/>
          </w:rPr>
          <w:tab/>
        </w:r>
        <w:r w:rsidR="00360741">
          <w:rPr>
            <w:noProof/>
            <w:webHidden/>
          </w:rPr>
          <w:fldChar w:fldCharType="begin"/>
        </w:r>
        <w:r w:rsidR="00360741">
          <w:rPr>
            <w:noProof/>
            <w:webHidden/>
          </w:rPr>
          <w:instrText xml:space="preserve"> PAGEREF _Toc384158927 \h </w:instrText>
        </w:r>
        <w:r w:rsidR="00360741">
          <w:rPr>
            <w:noProof/>
            <w:webHidden/>
          </w:rPr>
        </w:r>
        <w:r w:rsidR="00360741">
          <w:rPr>
            <w:noProof/>
            <w:webHidden/>
          </w:rPr>
          <w:fldChar w:fldCharType="separate"/>
        </w:r>
        <w:r w:rsidR="00360741">
          <w:rPr>
            <w:noProof/>
            <w:webHidden/>
          </w:rPr>
          <w:t>63</w:t>
        </w:r>
        <w:r w:rsidR="00360741">
          <w:rPr>
            <w:noProof/>
            <w:webHidden/>
          </w:rPr>
          <w:fldChar w:fldCharType="end"/>
        </w:r>
      </w:hyperlink>
    </w:p>
    <w:p w14:paraId="7BC089E6" w14:textId="77777777" w:rsidR="00360741" w:rsidRDefault="00684524">
      <w:pPr>
        <w:pStyle w:val="TableofFigures"/>
        <w:tabs>
          <w:tab w:val="right" w:leader="dot" w:pos="8494"/>
        </w:tabs>
        <w:rPr>
          <w:rFonts w:eastAsiaTheme="minorEastAsia"/>
          <w:noProof/>
          <w:sz w:val="22"/>
          <w:lang w:val="pt-BR" w:eastAsia="pt-BR"/>
        </w:rPr>
      </w:pPr>
      <w:hyperlink w:anchor="_Toc384158928" w:history="1">
        <w:r w:rsidR="00360741" w:rsidRPr="00B64504">
          <w:rPr>
            <w:rStyle w:val="Hyperlink"/>
            <w:b/>
            <w:noProof/>
          </w:rPr>
          <w:t>Figure 23.</w:t>
        </w:r>
        <w:r w:rsidR="00360741" w:rsidRPr="00B64504">
          <w:rPr>
            <w:rStyle w:val="Hyperlink"/>
            <w:noProof/>
          </w:rPr>
          <w:t xml:space="preserve"> Low and high-level game commands.</w:t>
        </w:r>
        <w:r w:rsidR="00360741">
          <w:rPr>
            <w:noProof/>
            <w:webHidden/>
          </w:rPr>
          <w:tab/>
        </w:r>
        <w:r w:rsidR="00360741">
          <w:rPr>
            <w:noProof/>
            <w:webHidden/>
          </w:rPr>
          <w:fldChar w:fldCharType="begin"/>
        </w:r>
        <w:r w:rsidR="00360741">
          <w:rPr>
            <w:noProof/>
            <w:webHidden/>
          </w:rPr>
          <w:instrText xml:space="preserve"> PAGEREF _Toc384158928 \h </w:instrText>
        </w:r>
        <w:r w:rsidR="00360741">
          <w:rPr>
            <w:noProof/>
            <w:webHidden/>
          </w:rPr>
        </w:r>
        <w:r w:rsidR="00360741">
          <w:rPr>
            <w:noProof/>
            <w:webHidden/>
          </w:rPr>
          <w:fldChar w:fldCharType="separate"/>
        </w:r>
        <w:r w:rsidR="00360741">
          <w:rPr>
            <w:noProof/>
            <w:webHidden/>
          </w:rPr>
          <w:t>69</w:t>
        </w:r>
        <w:r w:rsidR="00360741">
          <w:rPr>
            <w:noProof/>
            <w:webHidden/>
          </w:rPr>
          <w:fldChar w:fldCharType="end"/>
        </w:r>
      </w:hyperlink>
    </w:p>
    <w:p w14:paraId="247741B4" w14:textId="77777777" w:rsidR="00360741" w:rsidRDefault="00684524">
      <w:pPr>
        <w:pStyle w:val="TableofFigures"/>
        <w:tabs>
          <w:tab w:val="right" w:leader="dot" w:pos="8494"/>
        </w:tabs>
        <w:rPr>
          <w:rFonts w:eastAsiaTheme="minorEastAsia"/>
          <w:noProof/>
          <w:sz w:val="22"/>
          <w:lang w:val="pt-BR" w:eastAsia="pt-BR"/>
        </w:rPr>
      </w:pPr>
      <w:hyperlink w:anchor="_Toc384158929" w:history="1">
        <w:r w:rsidR="00360741" w:rsidRPr="00B64504">
          <w:rPr>
            <w:rStyle w:val="Hyperlink"/>
            <w:b/>
            <w:noProof/>
          </w:rPr>
          <w:t>Figure 24.</w:t>
        </w:r>
        <w:r w:rsidR="00360741" w:rsidRPr="00B64504">
          <w:rPr>
            <w:rStyle w:val="Hyperlink"/>
            <w:noProof/>
          </w:rPr>
          <w:t xml:space="preserve"> The low-level game command is a simple value.</w:t>
        </w:r>
        <w:r w:rsidR="00360741">
          <w:rPr>
            <w:noProof/>
            <w:webHidden/>
          </w:rPr>
          <w:tab/>
        </w:r>
        <w:r w:rsidR="00360741">
          <w:rPr>
            <w:noProof/>
            <w:webHidden/>
          </w:rPr>
          <w:fldChar w:fldCharType="begin"/>
        </w:r>
        <w:r w:rsidR="00360741">
          <w:rPr>
            <w:noProof/>
            <w:webHidden/>
          </w:rPr>
          <w:instrText xml:space="preserve"> PAGEREF _Toc384158929 \h </w:instrText>
        </w:r>
        <w:r w:rsidR="00360741">
          <w:rPr>
            <w:noProof/>
            <w:webHidden/>
          </w:rPr>
        </w:r>
        <w:r w:rsidR="00360741">
          <w:rPr>
            <w:noProof/>
            <w:webHidden/>
          </w:rPr>
          <w:fldChar w:fldCharType="separate"/>
        </w:r>
        <w:r w:rsidR="00360741">
          <w:rPr>
            <w:noProof/>
            <w:webHidden/>
          </w:rPr>
          <w:t>70</w:t>
        </w:r>
        <w:r w:rsidR="00360741">
          <w:rPr>
            <w:noProof/>
            <w:webHidden/>
          </w:rPr>
          <w:fldChar w:fldCharType="end"/>
        </w:r>
      </w:hyperlink>
    </w:p>
    <w:p w14:paraId="0E2067B1" w14:textId="77777777" w:rsidR="00360741" w:rsidRDefault="00684524">
      <w:pPr>
        <w:pStyle w:val="TableofFigures"/>
        <w:tabs>
          <w:tab w:val="right" w:leader="dot" w:pos="8494"/>
        </w:tabs>
        <w:rPr>
          <w:rFonts w:eastAsiaTheme="minorEastAsia"/>
          <w:noProof/>
          <w:sz w:val="22"/>
          <w:lang w:val="pt-BR" w:eastAsia="pt-BR"/>
        </w:rPr>
      </w:pPr>
      <w:hyperlink w:anchor="_Toc384158930" w:history="1">
        <w:r w:rsidR="00360741" w:rsidRPr="00B64504">
          <w:rPr>
            <w:rStyle w:val="Hyperlink"/>
            <w:b/>
            <w:noProof/>
          </w:rPr>
          <w:t>Figure 25.</w:t>
        </w:r>
        <w:r w:rsidR="00360741" w:rsidRPr="00B64504">
          <w:rPr>
            <w:rStyle w:val="Hyperlink"/>
            <w:noProof/>
          </w:rPr>
          <w:t xml:space="preserve"> The Physics subsystem interface.</w:t>
        </w:r>
        <w:r w:rsidR="00360741">
          <w:rPr>
            <w:noProof/>
            <w:webHidden/>
          </w:rPr>
          <w:tab/>
        </w:r>
        <w:r w:rsidR="00360741">
          <w:rPr>
            <w:noProof/>
            <w:webHidden/>
          </w:rPr>
          <w:fldChar w:fldCharType="begin"/>
        </w:r>
        <w:r w:rsidR="00360741">
          <w:rPr>
            <w:noProof/>
            <w:webHidden/>
          </w:rPr>
          <w:instrText xml:space="preserve"> PAGEREF _Toc384158930 \h </w:instrText>
        </w:r>
        <w:r w:rsidR="00360741">
          <w:rPr>
            <w:noProof/>
            <w:webHidden/>
          </w:rPr>
        </w:r>
        <w:r w:rsidR="00360741">
          <w:rPr>
            <w:noProof/>
            <w:webHidden/>
          </w:rPr>
          <w:fldChar w:fldCharType="separate"/>
        </w:r>
        <w:r w:rsidR="00360741">
          <w:rPr>
            <w:noProof/>
            <w:webHidden/>
          </w:rPr>
          <w:t>73</w:t>
        </w:r>
        <w:r w:rsidR="00360741">
          <w:rPr>
            <w:noProof/>
            <w:webHidden/>
          </w:rPr>
          <w:fldChar w:fldCharType="end"/>
        </w:r>
      </w:hyperlink>
    </w:p>
    <w:p w14:paraId="0C36A7DA" w14:textId="77777777" w:rsidR="00360741" w:rsidRDefault="00684524">
      <w:pPr>
        <w:pStyle w:val="TableofFigures"/>
        <w:tabs>
          <w:tab w:val="right" w:leader="dot" w:pos="8494"/>
        </w:tabs>
        <w:rPr>
          <w:rFonts w:eastAsiaTheme="minorEastAsia"/>
          <w:noProof/>
          <w:sz w:val="22"/>
          <w:lang w:val="pt-BR" w:eastAsia="pt-BR"/>
        </w:rPr>
      </w:pPr>
      <w:hyperlink w:anchor="_Toc384158931" w:history="1">
        <w:r w:rsidR="00360741" w:rsidRPr="00B64504">
          <w:rPr>
            <w:rStyle w:val="Hyperlink"/>
            <w:b/>
            <w:noProof/>
          </w:rPr>
          <w:t>Figure 26.</w:t>
        </w:r>
        <w:r w:rsidR="00360741" w:rsidRPr="00B64504">
          <w:rPr>
            <w:rStyle w:val="Hyperlink"/>
            <w:noProof/>
          </w:rPr>
          <w:t xml:space="preserve"> The Unified Design for a Space Invaders clone (extracted from </w:t>
        </w:r>
        <w:r w:rsidR="00360741" w:rsidRPr="00B64504">
          <w:rPr>
            <w:rStyle w:val="Hyperlink"/>
            <w:rFonts w:ascii="Calibri" w:hAnsi="Calibri"/>
            <w:noProof/>
          </w:rPr>
          <w:t>[9]</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31 \h </w:instrText>
        </w:r>
        <w:r w:rsidR="00360741">
          <w:rPr>
            <w:noProof/>
            <w:webHidden/>
          </w:rPr>
        </w:r>
        <w:r w:rsidR="00360741">
          <w:rPr>
            <w:noProof/>
            <w:webHidden/>
          </w:rPr>
          <w:fldChar w:fldCharType="separate"/>
        </w:r>
        <w:r w:rsidR="00360741">
          <w:rPr>
            <w:noProof/>
            <w:webHidden/>
          </w:rPr>
          <w:t>145</w:t>
        </w:r>
        <w:r w:rsidR="00360741">
          <w:rPr>
            <w:noProof/>
            <w:webHidden/>
          </w:rPr>
          <w:fldChar w:fldCharType="end"/>
        </w:r>
      </w:hyperlink>
    </w:p>
    <w:p w14:paraId="27D212AA" w14:textId="77777777" w:rsidR="00360741" w:rsidRDefault="00684524">
      <w:pPr>
        <w:pStyle w:val="TableofFigures"/>
        <w:tabs>
          <w:tab w:val="right" w:leader="dot" w:pos="8494"/>
        </w:tabs>
        <w:rPr>
          <w:rFonts w:eastAsiaTheme="minorEastAsia"/>
          <w:noProof/>
          <w:sz w:val="22"/>
          <w:lang w:val="pt-BR" w:eastAsia="pt-BR"/>
        </w:rPr>
      </w:pPr>
      <w:hyperlink w:anchor="_Toc384158932" w:history="1">
        <w:r w:rsidR="00360741" w:rsidRPr="00B64504">
          <w:rPr>
            <w:rStyle w:val="Hyperlink"/>
            <w:b/>
            <w:noProof/>
          </w:rPr>
          <w:t>Figure 27.</w:t>
        </w:r>
        <w:r w:rsidR="00360741" w:rsidRPr="00B64504">
          <w:rPr>
            <w:rStyle w:val="Hyperlink"/>
            <w:noProof/>
          </w:rPr>
          <w:t xml:space="preserve"> Checking the game </w:t>
        </w:r>
        <w:r w:rsidR="00360741" w:rsidRPr="00B64504">
          <w:rPr>
            <w:rStyle w:val="Hyperlink"/>
            <w:rFonts w:ascii="Consolas" w:hAnsi="Consolas"/>
            <w:noProof/>
          </w:rPr>
          <w:t>Application</w:t>
        </w:r>
        <w:r w:rsidR="00360741" w:rsidRPr="00B64504">
          <w:rPr>
            <w:rStyle w:val="Hyperlink"/>
            <w:noProof/>
          </w:rPr>
          <w:t>: the initial window.</w:t>
        </w:r>
        <w:r w:rsidR="00360741">
          <w:rPr>
            <w:noProof/>
            <w:webHidden/>
          </w:rPr>
          <w:tab/>
        </w:r>
        <w:r w:rsidR="00360741">
          <w:rPr>
            <w:noProof/>
            <w:webHidden/>
          </w:rPr>
          <w:fldChar w:fldCharType="begin"/>
        </w:r>
        <w:r w:rsidR="00360741">
          <w:rPr>
            <w:noProof/>
            <w:webHidden/>
          </w:rPr>
          <w:instrText xml:space="preserve"> PAGEREF _Toc384158932 \h </w:instrText>
        </w:r>
        <w:r w:rsidR="00360741">
          <w:rPr>
            <w:noProof/>
            <w:webHidden/>
          </w:rPr>
        </w:r>
        <w:r w:rsidR="00360741">
          <w:rPr>
            <w:noProof/>
            <w:webHidden/>
          </w:rPr>
          <w:fldChar w:fldCharType="separate"/>
        </w:r>
        <w:r w:rsidR="00360741">
          <w:rPr>
            <w:noProof/>
            <w:webHidden/>
          </w:rPr>
          <w:t>150</w:t>
        </w:r>
        <w:r w:rsidR="00360741">
          <w:rPr>
            <w:noProof/>
            <w:webHidden/>
          </w:rPr>
          <w:fldChar w:fldCharType="end"/>
        </w:r>
      </w:hyperlink>
    </w:p>
    <w:p w14:paraId="4122CDA3" w14:textId="77777777" w:rsidR="00360741" w:rsidRDefault="00684524">
      <w:pPr>
        <w:pStyle w:val="TableofFigures"/>
        <w:tabs>
          <w:tab w:val="right" w:leader="dot" w:pos="8494"/>
        </w:tabs>
        <w:rPr>
          <w:rFonts w:eastAsiaTheme="minorEastAsia"/>
          <w:noProof/>
          <w:sz w:val="22"/>
          <w:lang w:val="pt-BR" w:eastAsia="pt-BR"/>
        </w:rPr>
      </w:pPr>
      <w:hyperlink w:anchor="_Toc384158933" w:history="1">
        <w:r w:rsidR="00360741" w:rsidRPr="00B64504">
          <w:rPr>
            <w:rStyle w:val="Hyperlink"/>
            <w:b/>
            <w:noProof/>
          </w:rPr>
          <w:t>Figure 28.</w:t>
        </w:r>
        <w:r w:rsidR="00360741" w:rsidRPr="00B64504">
          <w:rPr>
            <w:rStyle w:val="Hyperlink"/>
            <w:noProof/>
          </w:rPr>
          <w:t xml:space="preserve"> The tutorial game window after setting the Game Application layer.</w:t>
        </w:r>
        <w:r w:rsidR="00360741">
          <w:rPr>
            <w:noProof/>
            <w:webHidden/>
          </w:rPr>
          <w:tab/>
        </w:r>
        <w:r w:rsidR="00360741">
          <w:rPr>
            <w:noProof/>
            <w:webHidden/>
          </w:rPr>
          <w:fldChar w:fldCharType="begin"/>
        </w:r>
        <w:r w:rsidR="00360741">
          <w:rPr>
            <w:noProof/>
            <w:webHidden/>
          </w:rPr>
          <w:instrText xml:space="preserve"> PAGEREF _Toc384158933 \h </w:instrText>
        </w:r>
        <w:r w:rsidR="00360741">
          <w:rPr>
            <w:noProof/>
            <w:webHidden/>
          </w:rPr>
        </w:r>
        <w:r w:rsidR="00360741">
          <w:rPr>
            <w:noProof/>
            <w:webHidden/>
          </w:rPr>
          <w:fldChar w:fldCharType="separate"/>
        </w:r>
        <w:r w:rsidR="00360741">
          <w:rPr>
            <w:noProof/>
            <w:webHidden/>
          </w:rPr>
          <w:t>157</w:t>
        </w:r>
        <w:r w:rsidR="00360741">
          <w:rPr>
            <w:noProof/>
            <w:webHidden/>
          </w:rPr>
          <w:fldChar w:fldCharType="end"/>
        </w:r>
      </w:hyperlink>
    </w:p>
    <w:p w14:paraId="6F37C3CC" w14:textId="77777777" w:rsidR="00360741" w:rsidRDefault="00684524">
      <w:pPr>
        <w:pStyle w:val="TableofFigures"/>
        <w:tabs>
          <w:tab w:val="right" w:leader="dot" w:pos="8494"/>
        </w:tabs>
        <w:rPr>
          <w:rFonts w:eastAsiaTheme="minorEastAsia"/>
          <w:noProof/>
          <w:sz w:val="22"/>
          <w:lang w:val="pt-BR" w:eastAsia="pt-BR"/>
        </w:rPr>
      </w:pPr>
      <w:hyperlink w:anchor="_Toc384158934" w:history="1">
        <w:r w:rsidR="00360741" w:rsidRPr="00B64504">
          <w:rPr>
            <w:rStyle w:val="Hyperlink"/>
            <w:b/>
            <w:noProof/>
          </w:rPr>
          <w:t>Figure 29.</w:t>
        </w:r>
        <w:r w:rsidR="00360741" w:rsidRPr="00B64504">
          <w:rPr>
            <w:rStyle w:val="Hyperlink"/>
            <w:noProof/>
          </w:rPr>
          <w:t xml:space="preserve"> Finite state machine for the game states.</w:t>
        </w:r>
        <w:r w:rsidR="00360741">
          <w:rPr>
            <w:noProof/>
            <w:webHidden/>
          </w:rPr>
          <w:tab/>
        </w:r>
        <w:r w:rsidR="00360741">
          <w:rPr>
            <w:noProof/>
            <w:webHidden/>
          </w:rPr>
          <w:fldChar w:fldCharType="begin"/>
        </w:r>
        <w:r w:rsidR="00360741">
          <w:rPr>
            <w:noProof/>
            <w:webHidden/>
          </w:rPr>
          <w:instrText xml:space="preserve"> PAGEREF _Toc384158934 \h </w:instrText>
        </w:r>
        <w:r w:rsidR="00360741">
          <w:rPr>
            <w:noProof/>
            <w:webHidden/>
          </w:rPr>
        </w:r>
        <w:r w:rsidR="00360741">
          <w:rPr>
            <w:noProof/>
            <w:webHidden/>
          </w:rPr>
          <w:fldChar w:fldCharType="separate"/>
        </w:r>
        <w:r w:rsidR="00360741">
          <w:rPr>
            <w:noProof/>
            <w:webHidden/>
          </w:rPr>
          <w:t>158</w:t>
        </w:r>
        <w:r w:rsidR="00360741">
          <w:rPr>
            <w:noProof/>
            <w:webHidden/>
          </w:rPr>
          <w:fldChar w:fldCharType="end"/>
        </w:r>
      </w:hyperlink>
    </w:p>
    <w:p w14:paraId="495F644B" w14:textId="77777777" w:rsidR="00360741" w:rsidRDefault="00684524">
      <w:pPr>
        <w:pStyle w:val="TableofFigures"/>
        <w:tabs>
          <w:tab w:val="right" w:leader="dot" w:pos="8494"/>
        </w:tabs>
        <w:rPr>
          <w:rFonts w:eastAsiaTheme="minorEastAsia"/>
          <w:noProof/>
          <w:sz w:val="22"/>
          <w:lang w:val="pt-BR" w:eastAsia="pt-BR"/>
        </w:rPr>
      </w:pPr>
      <w:hyperlink w:anchor="_Toc384158935" w:history="1">
        <w:r w:rsidR="00360741" w:rsidRPr="00B64504">
          <w:rPr>
            <w:rStyle w:val="Hyperlink"/>
            <w:b/>
            <w:noProof/>
          </w:rPr>
          <w:t>Figure 30.</w:t>
        </w:r>
        <w:r w:rsidR="00360741" w:rsidRPr="00B64504">
          <w:rPr>
            <w:rStyle w:val="Hyperlink"/>
            <w:noProof/>
          </w:rPr>
          <w:t xml:space="preserve"> The first actor created into the tutorial game.</w:t>
        </w:r>
        <w:r w:rsidR="00360741">
          <w:rPr>
            <w:noProof/>
            <w:webHidden/>
          </w:rPr>
          <w:tab/>
        </w:r>
        <w:r w:rsidR="00360741">
          <w:rPr>
            <w:noProof/>
            <w:webHidden/>
          </w:rPr>
          <w:fldChar w:fldCharType="begin"/>
        </w:r>
        <w:r w:rsidR="00360741">
          <w:rPr>
            <w:noProof/>
            <w:webHidden/>
          </w:rPr>
          <w:instrText xml:space="preserve"> PAGEREF _Toc384158935 \h </w:instrText>
        </w:r>
        <w:r w:rsidR="00360741">
          <w:rPr>
            <w:noProof/>
            <w:webHidden/>
          </w:rPr>
        </w:r>
        <w:r w:rsidR="00360741">
          <w:rPr>
            <w:noProof/>
            <w:webHidden/>
          </w:rPr>
          <w:fldChar w:fldCharType="separate"/>
        </w:r>
        <w:r w:rsidR="00360741">
          <w:rPr>
            <w:noProof/>
            <w:webHidden/>
          </w:rPr>
          <w:t>174</w:t>
        </w:r>
        <w:r w:rsidR="00360741">
          <w:rPr>
            <w:noProof/>
            <w:webHidden/>
          </w:rPr>
          <w:fldChar w:fldCharType="end"/>
        </w:r>
      </w:hyperlink>
    </w:p>
    <w:p w14:paraId="6B975C66" w14:textId="77777777" w:rsidR="00360741" w:rsidRDefault="00684524">
      <w:pPr>
        <w:pStyle w:val="TableofFigures"/>
        <w:tabs>
          <w:tab w:val="right" w:leader="dot" w:pos="8494"/>
        </w:tabs>
        <w:rPr>
          <w:rFonts w:eastAsiaTheme="minorEastAsia"/>
          <w:noProof/>
          <w:sz w:val="22"/>
          <w:lang w:val="pt-BR" w:eastAsia="pt-BR"/>
        </w:rPr>
      </w:pPr>
      <w:hyperlink w:anchor="_Toc384158936" w:history="1">
        <w:r w:rsidR="00360741" w:rsidRPr="00B64504">
          <w:rPr>
            <w:rStyle w:val="Hyperlink"/>
            <w:b/>
            <w:noProof/>
          </w:rPr>
          <w:t>Figure 31.</w:t>
        </w:r>
        <w:r w:rsidR="00360741" w:rsidRPr="00B64504">
          <w:rPr>
            <w:rStyle w:val="Hyperlink"/>
            <w:noProof/>
          </w:rPr>
          <w:t xml:space="preserve"> A new iteration on the first actor – adding new components to the archetype.</w:t>
        </w:r>
        <w:r w:rsidR="00360741">
          <w:rPr>
            <w:noProof/>
            <w:webHidden/>
          </w:rPr>
          <w:tab/>
        </w:r>
        <w:r w:rsidR="00360741">
          <w:rPr>
            <w:noProof/>
            <w:webHidden/>
          </w:rPr>
          <w:fldChar w:fldCharType="begin"/>
        </w:r>
        <w:r w:rsidR="00360741">
          <w:rPr>
            <w:noProof/>
            <w:webHidden/>
          </w:rPr>
          <w:instrText xml:space="preserve"> PAGEREF _Toc384158936 \h </w:instrText>
        </w:r>
        <w:r w:rsidR="00360741">
          <w:rPr>
            <w:noProof/>
            <w:webHidden/>
          </w:rPr>
        </w:r>
        <w:r w:rsidR="00360741">
          <w:rPr>
            <w:noProof/>
            <w:webHidden/>
          </w:rPr>
          <w:fldChar w:fldCharType="separate"/>
        </w:r>
        <w:r w:rsidR="00360741">
          <w:rPr>
            <w:noProof/>
            <w:webHidden/>
          </w:rPr>
          <w:t>175</w:t>
        </w:r>
        <w:r w:rsidR="00360741">
          <w:rPr>
            <w:noProof/>
            <w:webHidden/>
          </w:rPr>
          <w:fldChar w:fldCharType="end"/>
        </w:r>
      </w:hyperlink>
    </w:p>
    <w:p w14:paraId="28C09603" w14:textId="77777777" w:rsidR="00360741" w:rsidRDefault="00684524">
      <w:pPr>
        <w:pStyle w:val="TableofFigures"/>
        <w:tabs>
          <w:tab w:val="right" w:leader="dot" w:pos="8494"/>
        </w:tabs>
        <w:rPr>
          <w:rFonts w:eastAsiaTheme="minorEastAsia"/>
          <w:noProof/>
          <w:sz w:val="22"/>
          <w:lang w:val="pt-BR" w:eastAsia="pt-BR"/>
        </w:rPr>
      </w:pPr>
      <w:hyperlink w:anchor="_Toc384158937" w:history="1">
        <w:r w:rsidR="00360741" w:rsidRPr="00B64504">
          <w:rPr>
            <w:rStyle w:val="Hyperlink"/>
            <w:b/>
            <w:noProof/>
          </w:rPr>
          <w:t>Figure 32.</w:t>
        </w:r>
        <w:r w:rsidR="00360741" w:rsidRPr="00B64504">
          <w:rPr>
            <w:rStyle w:val="Hyperlink"/>
            <w:noProof/>
          </w:rPr>
          <w:t xml:space="preserve"> Using the Physics subsystem debugger to visualize the game world.</w:t>
        </w:r>
        <w:r w:rsidR="00360741">
          <w:rPr>
            <w:noProof/>
            <w:webHidden/>
          </w:rPr>
          <w:tab/>
        </w:r>
        <w:r w:rsidR="00360741">
          <w:rPr>
            <w:noProof/>
            <w:webHidden/>
          </w:rPr>
          <w:fldChar w:fldCharType="begin"/>
        </w:r>
        <w:r w:rsidR="00360741">
          <w:rPr>
            <w:noProof/>
            <w:webHidden/>
          </w:rPr>
          <w:instrText xml:space="preserve"> PAGEREF _Toc384158937 \h </w:instrText>
        </w:r>
        <w:r w:rsidR="00360741">
          <w:rPr>
            <w:noProof/>
            <w:webHidden/>
          </w:rPr>
        </w:r>
        <w:r w:rsidR="00360741">
          <w:rPr>
            <w:noProof/>
            <w:webHidden/>
          </w:rPr>
          <w:fldChar w:fldCharType="separate"/>
        </w:r>
        <w:r w:rsidR="00360741">
          <w:rPr>
            <w:noProof/>
            <w:webHidden/>
          </w:rPr>
          <w:t>176</w:t>
        </w:r>
        <w:r w:rsidR="00360741">
          <w:rPr>
            <w:noProof/>
            <w:webHidden/>
          </w:rPr>
          <w:fldChar w:fldCharType="end"/>
        </w:r>
      </w:hyperlink>
    </w:p>
    <w:p w14:paraId="7F47CCB9" w14:textId="77777777" w:rsidR="00360741" w:rsidRDefault="00684524">
      <w:pPr>
        <w:pStyle w:val="TableofFigures"/>
        <w:tabs>
          <w:tab w:val="right" w:leader="dot" w:pos="8494"/>
        </w:tabs>
        <w:rPr>
          <w:rFonts w:eastAsiaTheme="minorEastAsia"/>
          <w:noProof/>
          <w:sz w:val="22"/>
          <w:lang w:val="pt-BR" w:eastAsia="pt-BR"/>
        </w:rPr>
      </w:pPr>
      <w:hyperlink w:anchor="_Toc384158938" w:history="1">
        <w:r w:rsidR="00360741" w:rsidRPr="00B64504">
          <w:rPr>
            <w:rStyle w:val="Hyperlink"/>
            <w:b/>
            <w:noProof/>
          </w:rPr>
          <w:t>Figure 33.</w:t>
        </w:r>
        <w:r w:rsidR="00360741" w:rsidRPr="00B64504">
          <w:rPr>
            <w:rStyle w:val="Hyperlink"/>
            <w:noProof/>
          </w:rPr>
          <w:t xml:space="preserve"> The result of changing the collision shape in </w:t>
        </w:r>
        <w:r w:rsidR="00360741" w:rsidRPr="00B64504">
          <w:rPr>
            <w:rStyle w:val="Hyperlink"/>
            <w:b/>
            <w:noProof/>
          </w:rPr>
          <w:t>Listing 76</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38 \h </w:instrText>
        </w:r>
        <w:r w:rsidR="00360741">
          <w:rPr>
            <w:noProof/>
            <w:webHidden/>
          </w:rPr>
        </w:r>
        <w:r w:rsidR="00360741">
          <w:rPr>
            <w:noProof/>
            <w:webHidden/>
          </w:rPr>
          <w:fldChar w:fldCharType="separate"/>
        </w:r>
        <w:r w:rsidR="00360741">
          <w:rPr>
            <w:noProof/>
            <w:webHidden/>
          </w:rPr>
          <w:t>178</w:t>
        </w:r>
        <w:r w:rsidR="00360741">
          <w:rPr>
            <w:noProof/>
            <w:webHidden/>
          </w:rPr>
          <w:fldChar w:fldCharType="end"/>
        </w:r>
      </w:hyperlink>
    </w:p>
    <w:p w14:paraId="0085DB08" w14:textId="77777777" w:rsidR="00360741" w:rsidRDefault="00684524">
      <w:pPr>
        <w:pStyle w:val="TableofFigures"/>
        <w:tabs>
          <w:tab w:val="right" w:leader="dot" w:pos="8494"/>
        </w:tabs>
        <w:rPr>
          <w:rFonts w:eastAsiaTheme="minorEastAsia"/>
          <w:noProof/>
          <w:sz w:val="22"/>
          <w:lang w:val="pt-BR" w:eastAsia="pt-BR"/>
        </w:rPr>
      </w:pPr>
      <w:hyperlink w:anchor="_Toc384158939" w:history="1">
        <w:r w:rsidR="00360741" w:rsidRPr="00B64504">
          <w:rPr>
            <w:rStyle w:val="Hyperlink"/>
            <w:b/>
            <w:noProof/>
          </w:rPr>
          <w:t>Figure 34.</w:t>
        </w:r>
        <w:r w:rsidR="00360741" w:rsidRPr="00B64504">
          <w:rPr>
            <w:rStyle w:val="Hyperlink"/>
            <w:noProof/>
          </w:rPr>
          <w:t xml:space="preserve"> The game world defined in </w:t>
        </w:r>
        <w:r w:rsidR="00360741" w:rsidRPr="00B64504">
          <w:rPr>
            <w:rStyle w:val="Hyperlink"/>
            <w:b/>
            <w:noProof/>
          </w:rPr>
          <w:t>Listing 81</w:t>
        </w:r>
        <w:r w:rsidR="00360741" w:rsidRPr="00B64504">
          <w:rPr>
            <w:rStyle w:val="Hyperlink"/>
            <w:noProof/>
          </w:rPr>
          <w:t>.</w:t>
        </w:r>
        <w:r w:rsidR="00360741">
          <w:rPr>
            <w:noProof/>
            <w:webHidden/>
          </w:rPr>
          <w:tab/>
        </w:r>
        <w:r w:rsidR="00360741">
          <w:rPr>
            <w:noProof/>
            <w:webHidden/>
          </w:rPr>
          <w:fldChar w:fldCharType="begin"/>
        </w:r>
        <w:r w:rsidR="00360741">
          <w:rPr>
            <w:noProof/>
            <w:webHidden/>
          </w:rPr>
          <w:instrText xml:space="preserve"> PAGEREF _Toc384158939 \h </w:instrText>
        </w:r>
        <w:r w:rsidR="00360741">
          <w:rPr>
            <w:noProof/>
            <w:webHidden/>
          </w:rPr>
        </w:r>
        <w:r w:rsidR="00360741">
          <w:rPr>
            <w:noProof/>
            <w:webHidden/>
          </w:rPr>
          <w:fldChar w:fldCharType="separate"/>
        </w:r>
        <w:r w:rsidR="00360741">
          <w:rPr>
            <w:noProof/>
            <w:webHidden/>
          </w:rPr>
          <w:t>184</w:t>
        </w:r>
        <w:r w:rsidR="00360741">
          <w:rPr>
            <w:noProof/>
            <w:webHidden/>
          </w:rPr>
          <w:fldChar w:fldCharType="end"/>
        </w:r>
      </w:hyperlink>
    </w:p>
    <w:p w14:paraId="2A308545" w14:textId="77777777" w:rsidR="00360741" w:rsidRDefault="00684524">
      <w:pPr>
        <w:pStyle w:val="TableofFigures"/>
        <w:tabs>
          <w:tab w:val="right" w:leader="dot" w:pos="8494"/>
        </w:tabs>
        <w:rPr>
          <w:rFonts w:eastAsiaTheme="minorEastAsia"/>
          <w:noProof/>
          <w:sz w:val="22"/>
          <w:lang w:val="pt-BR" w:eastAsia="pt-BR"/>
        </w:rPr>
      </w:pPr>
      <w:hyperlink w:anchor="_Toc384158940" w:history="1">
        <w:r w:rsidR="00360741" w:rsidRPr="00B64504">
          <w:rPr>
            <w:rStyle w:val="Hyperlink"/>
            <w:b/>
            <w:noProof/>
          </w:rPr>
          <w:t>Figure 35.</w:t>
        </w:r>
        <w:r w:rsidR="00360741" w:rsidRPr="00B64504">
          <w:rPr>
            <w:rStyle w:val="Hyperlink"/>
            <w:noProof/>
          </w:rPr>
          <w:t xml:space="preserve"> Using an actor XML resource as an archetype to create many similar actors.</w:t>
        </w:r>
        <w:r w:rsidR="00360741">
          <w:rPr>
            <w:noProof/>
            <w:webHidden/>
          </w:rPr>
          <w:tab/>
        </w:r>
        <w:r w:rsidR="00360741">
          <w:rPr>
            <w:noProof/>
            <w:webHidden/>
          </w:rPr>
          <w:fldChar w:fldCharType="begin"/>
        </w:r>
        <w:r w:rsidR="00360741">
          <w:rPr>
            <w:noProof/>
            <w:webHidden/>
          </w:rPr>
          <w:instrText xml:space="preserve"> PAGEREF _Toc384158940 \h </w:instrText>
        </w:r>
        <w:r w:rsidR="00360741">
          <w:rPr>
            <w:noProof/>
            <w:webHidden/>
          </w:rPr>
        </w:r>
        <w:r w:rsidR="00360741">
          <w:rPr>
            <w:noProof/>
            <w:webHidden/>
          </w:rPr>
          <w:fldChar w:fldCharType="separate"/>
        </w:r>
        <w:r w:rsidR="00360741">
          <w:rPr>
            <w:noProof/>
            <w:webHidden/>
          </w:rPr>
          <w:t>187</w:t>
        </w:r>
        <w:r w:rsidR="00360741">
          <w:rPr>
            <w:noProof/>
            <w:webHidden/>
          </w:rPr>
          <w:fldChar w:fldCharType="end"/>
        </w:r>
      </w:hyperlink>
    </w:p>
    <w:p w14:paraId="227566DC" w14:textId="77777777" w:rsidR="00360741" w:rsidRDefault="00684524">
      <w:pPr>
        <w:pStyle w:val="TableofFigures"/>
        <w:tabs>
          <w:tab w:val="right" w:leader="dot" w:pos="8494"/>
        </w:tabs>
        <w:rPr>
          <w:rFonts w:eastAsiaTheme="minorEastAsia"/>
          <w:noProof/>
          <w:sz w:val="22"/>
          <w:lang w:val="pt-BR" w:eastAsia="pt-BR"/>
        </w:rPr>
      </w:pPr>
      <w:hyperlink w:anchor="_Toc384158941" w:history="1">
        <w:r w:rsidR="00360741" w:rsidRPr="00B64504">
          <w:rPr>
            <w:rStyle w:val="Hyperlink"/>
            <w:b/>
            <w:noProof/>
          </w:rPr>
          <w:t>Figure 36.</w:t>
        </w:r>
        <w:r w:rsidR="00360741" w:rsidRPr="00B64504">
          <w:rPr>
            <w:rStyle w:val="Hyperlink"/>
            <w:noProof/>
          </w:rPr>
          <w:t xml:space="preserve"> A positive value assigned to </w:t>
        </w:r>
        <w:r w:rsidR="00360741" w:rsidRPr="00B64504">
          <w:rPr>
            <w:rStyle w:val="Hyperlink"/>
            <w:rFonts w:ascii="Consolas" w:hAnsi="Consolas"/>
            <w:noProof/>
          </w:rPr>
          <w:t>InitialHealthPoints</w:t>
        </w:r>
        <w:r w:rsidR="00360741" w:rsidRPr="00B64504">
          <w:rPr>
            <w:rStyle w:val="Hyperlink"/>
            <w:noProof/>
          </w:rPr>
          <w:t xml:space="preserve"> (100).</w:t>
        </w:r>
        <w:r w:rsidR="00360741">
          <w:rPr>
            <w:noProof/>
            <w:webHidden/>
          </w:rPr>
          <w:tab/>
        </w:r>
        <w:r w:rsidR="00360741">
          <w:rPr>
            <w:noProof/>
            <w:webHidden/>
          </w:rPr>
          <w:fldChar w:fldCharType="begin"/>
        </w:r>
        <w:r w:rsidR="00360741">
          <w:rPr>
            <w:noProof/>
            <w:webHidden/>
          </w:rPr>
          <w:instrText xml:space="preserve"> PAGEREF _Toc384158941 \h </w:instrText>
        </w:r>
        <w:r w:rsidR="00360741">
          <w:rPr>
            <w:noProof/>
            <w:webHidden/>
          </w:rPr>
        </w:r>
        <w:r w:rsidR="00360741">
          <w:rPr>
            <w:noProof/>
            <w:webHidden/>
          </w:rPr>
          <w:fldChar w:fldCharType="separate"/>
        </w:r>
        <w:r w:rsidR="00360741">
          <w:rPr>
            <w:noProof/>
            <w:webHidden/>
          </w:rPr>
          <w:t>194</w:t>
        </w:r>
        <w:r w:rsidR="00360741">
          <w:rPr>
            <w:noProof/>
            <w:webHidden/>
          </w:rPr>
          <w:fldChar w:fldCharType="end"/>
        </w:r>
      </w:hyperlink>
    </w:p>
    <w:p w14:paraId="0CF7CD25" w14:textId="77777777" w:rsidR="00360741" w:rsidRDefault="00684524">
      <w:pPr>
        <w:pStyle w:val="TableofFigures"/>
        <w:tabs>
          <w:tab w:val="right" w:leader="dot" w:pos="8494"/>
        </w:tabs>
        <w:rPr>
          <w:rFonts w:eastAsiaTheme="minorEastAsia"/>
          <w:noProof/>
          <w:sz w:val="22"/>
          <w:lang w:val="pt-BR" w:eastAsia="pt-BR"/>
        </w:rPr>
      </w:pPr>
      <w:hyperlink w:anchor="_Toc384158942" w:history="1">
        <w:r w:rsidR="00360741" w:rsidRPr="00B64504">
          <w:rPr>
            <w:rStyle w:val="Hyperlink"/>
            <w:b/>
            <w:noProof/>
          </w:rPr>
          <w:t>Figure 37.</w:t>
        </w:r>
        <w:r w:rsidR="00360741" w:rsidRPr="00B64504">
          <w:rPr>
            <w:rStyle w:val="Hyperlink"/>
            <w:noProof/>
          </w:rPr>
          <w:t xml:space="preserve"> A zero value assigned to </w:t>
        </w:r>
        <w:r w:rsidR="00360741" w:rsidRPr="00B64504">
          <w:rPr>
            <w:rStyle w:val="Hyperlink"/>
            <w:rFonts w:ascii="Consolas" w:hAnsi="Consolas"/>
            <w:noProof/>
          </w:rPr>
          <w:t>InitialHealthPoints</w:t>
        </w:r>
        <w:r w:rsidR="00360741" w:rsidRPr="00B64504">
          <w:rPr>
            <w:rStyle w:val="Hyperlink"/>
            <w:noProof/>
          </w:rPr>
          <w:t xml:space="preserve"> (0).</w:t>
        </w:r>
        <w:r w:rsidR="00360741">
          <w:rPr>
            <w:noProof/>
            <w:webHidden/>
          </w:rPr>
          <w:tab/>
        </w:r>
        <w:r w:rsidR="00360741">
          <w:rPr>
            <w:noProof/>
            <w:webHidden/>
          </w:rPr>
          <w:fldChar w:fldCharType="begin"/>
        </w:r>
        <w:r w:rsidR="00360741">
          <w:rPr>
            <w:noProof/>
            <w:webHidden/>
          </w:rPr>
          <w:instrText xml:space="preserve"> PAGEREF _Toc384158942 \h </w:instrText>
        </w:r>
        <w:r w:rsidR="00360741">
          <w:rPr>
            <w:noProof/>
            <w:webHidden/>
          </w:rPr>
        </w:r>
        <w:r w:rsidR="00360741">
          <w:rPr>
            <w:noProof/>
            <w:webHidden/>
          </w:rPr>
          <w:fldChar w:fldCharType="separate"/>
        </w:r>
        <w:r w:rsidR="00360741">
          <w:rPr>
            <w:noProof/>
            <w:webHidden/>
          </w:rPr>
          <w:t>194</w:t>
        </w:r>
        <w:r w:rsidR="00360741">
          <w:rPr>
            <w:noProof/>
            <w:webHidden/>
          </w:rPr>
          <w:fldChar w:fldCharType="end"/>
        </w:r>
      </w:hyperlink>
    </w:p>
    <w:p w14:paraId="1985BDA7" w14:textId="77777777" w:rsidR="00360741" w:rsidRDefault="00684524">
      <w:pPr>
        <w:pStyle w:val="TableofFigures"/>
        <w:tabs>
          <w:tab w:val="right" w:leader="dot" w:pos="8494"/>
        </w:tabs>
        <w:rPr>
          <w:rFonts w:eastAsiaTheme="minorEastAsia"/>
          <w:noProof/>
          <w:sz w:val="22"/>
          <w:lang w:val="pt-BR" w:eastAsia="pt-BR"/>
        </w:rPr>
      </w:pPr>
      <w:hyperlink w:anchor="_Toc384158943" w:history="1">
        <w:r w:rsidR="00360741" w:rsidRPr="00B64504">
          <w:rPr>
            <w:rStyle w:val="Hyperlink"/>
            <w:b/>
            <w:noProof/>
          </w:rPr>
          <w:t>Figure 38.</w:t>
        </w:r>
        <w:r w:rsidR="00360741" w:rsidRPr="00B64504">
          <w:rPr>
            <w:rStyle w:val="Hyperlink"/>
            <w:noProof/>
          </w:rPr>
          <w:t xml:space="preserve"> The spaceship (in red) after several random game commands.</w:t>
        </w:r>
        <w:r w:rsidR="00360741">
          <w:rPr>
            <w:noProof/>
            <w:webHidden/>
          </w:rPr>
          <w:tab/>
        </w:r>
        <w:r w:rsidR="00360741">
          <w:rPr>
            <w:noProof/>
            <w:webHidden/>
          </w:rPr>
          <w:fldChar w:fldCharType="begin"/>
        </w:r>
        <w:r w:rsidR="00360741">
          <w:rPr>
            <w:noProof/>
            <w:webHidden/>
          </w:rPr>
          <w:instrText xml:space="preserve"> PAGEREF _Toc384158943 \h </w:instrText>
        </w:r>
        <w:r w:rsidR="00360741">
          <w:rPr>
            <w:noProof/>
            <w:webHidden/>
          </w:rPr>
        </w:r>
        <w:r w:rsidR="00360741">
          <w:rPr>
            <w:noProof/>
            <w:webHidden/>
          </w:rPr>
          <w:fldChar w:fldCharType="separate"/>
        </w:r>
        <w:r w:rsidR="00360741">
          <w:rPr>
            <w:noProof/>
            <w:webHidden/>
          </w:rPr>
          <w:t>198</w:t>
        </w:r>
        <w:r w:rsidR="00360741">
          <w:rPr>
            <w:noProof/>
            <w:webHidden/>
          </w:rPr>
          <w:fldChar w:fldCharType="end"/>
        </w:r>
      </w:hyperlink>
    </w:p>
    <w:p w14:paraId="3AC96A26" w14:textId="77777777" w:rsidR="00360741" w:rsidRDefault="00684524">
      <w:pPr>
        <w:pStyle w:val="TableofFigures"/>
        <w:tabs>
          <w:tab w:val="right" w:leader="dot" w:pos="8494"/>
        </w:tabs>
        <w:rPr>
          <w:rFonts w:eastAsiaTheme="minorEastAsia"/>
          <w:noProof/>
          <w:sz w:val="22"/>
          <w:lang w:val="pt-BR" w:eastAsia="pt-BR"/>
        </w:rPr>
      </w:pPr>
      <w:hyperlink w:anchor="_Toc384158944" w:history="1">
        <w:r w:rsidR="00360741" w:rsidRPr="00B64504">
          <w:rPr>
            <w:rStyle w:val="Hyperlink"/>
            <w:b/>
            <w:noProof/>
          </w:rPr>
          <w:t>Figure 39.</w:t>
        </w:r>
        <w:r w:rsidR="00360741" w:rsidRPr="00B64504">
          <w:rPr>
            <w:rStyle w:val="Hyperlink"/>
            <w:noProof/>
          </w:rPr>
          <w:t xml:space="preserve"> The game logic actors, after being overridden by the player profile.</w:t>
        </w:r>
        <w:r w:rsidR="00360741">
          <w:rPr>
            <w:noProof/>
            <w:webHidden/>
          </w:rPr>
          <w:tab/>
        </w:r>
        <w:r w:rsidR="00360741">
          <w:rPr>
            <w:noProof/>
            <w:webHidden/>
          </w:rPr>
          <w:fldChar w:fldCharType="begin"/>
        </w:r>
        <w:r w:rsidR="00360741">
          <w:rPr>
            <w:noProof/>
            <w:webHidden/>
          </w:rPr>
          <w:instrText xml:space="preserve"> PAGEREF _Toc384158944 \h </w:instrText>
        </w:r>
        <w:r w:rsidR="00360741">
          <w:rPr>
            <w:noProof/>
            <w:webHidden/>
          </w:rPr>
        </w:r>
        <w:r w:rsidR="00360741">
          <w:rPr>
            <w:noProof/>
            <w:webHidden/>
          </w:rPr>
          <w:fldChar w:fldCharType="separate"/>
        </w:r>
        <w:r w:rsidR="00360741">
          <w:rPr>
            <w:noProof/>
            <w:webHidden/>
          </w:rPr>
          <w:t>203</w:t>
        </w:r>
        <w:r w:rsidR="00360741">
          <w:rPr>
            <w:noProof/>
            <w:webHidden/>
          </w:rPr>
          <w:fldChar w:fldCharType="end"/>
        </w:r>
      </w:hyperlink>
    </w:p>
    <w:p w14:paraId="5BFA1805" w14:textId="77777777" w:rsidR="00360741" w:rsidRDefault="00684524">
      <w:pPr>
        <w:pStyle w:val="TableofFigures"/>
        <w:tabs>
          <w:tab w:val="right" w:leader="dot" w:pos="8494"/>
        </w:tabs>
        <w:rPr>
          <w:rFonts w:eastAsiaTheme="minorEastAsia"/>
          <w:noProof/>
          <w:sz w:val="22"/>
          <w:lang w:val="pt-BR" w:eastAsia="pt-BR"/>
        </w:rPr>
      </w:pPr>
      <w:hyperlink w:anchor="_Toc384158945" w:history="1">
        <w:r w:rsidR="00360741" w:rsidRPr="00B64504">
          <w:rPr>
            <w:rStyle w:val="Hyperlink"/>
            <w:b/>
            <w:noProof/>
          </w:rPr>
          <w:t>Figure 40.</w:t>
        </w:r>
        <w:r w:rsidR="00360741" w:rsidRPr="00B64504">
          <w:rPr>
            <w:rStyle w:val="Hyperlink"/>
            <w:noProof/>
          </w:rPr>
          <w:t xml:space="preserve"> The graphical actor.</w:t>
        </w:r>
        <w:r w:rsidR="00360741">
          <w:rPr>
            <w:noProof/>
            <w:webHidden/>
          </w:rPr>
          <w:tab/>
        </w:r>
        <w:r w:rsidR="00360741">
          <w:rPr>
            <w:noProof/>
            <w:webHidden/>
          </w:rPr>
          <w:fldChar w:fldCharType="begin"/>
        </w:r>
        <w:r w:rsidR="00360741">
          <w:rPr>
            <w:noProof/>
            <w:webHidden/>
          </w:rPr>
          <w:instrText xml:space="preserve"> PAGEREF _Toc384158945 \h </w:instrText>
        </w:r>
        <w:r w:rsidR="00360741">
          <w:rPr>
            <w:noProof/>
            <w:webHidden/>
          </w:rPr>
        </w:r>
        <w:r w:rsidR="00360741">
          <w:rPr>
            <w:noProof/>
            <w:webHidden/>
          </w:rPr>
          <w:fldChar w:fldCharType="separate"/>
        </w:r>
        <w:r w:rsidR="00360741">
          <w:rPr>
            <w:noProof/>
            <w:webHidden/>
          </w:rPr>
          <w:t>206</w:t>
        </w:r>
        <w:r w:rsidR="00360741">
          <w:rPr>
            <w:noProof/>
            <w:webHidden/>
          </w:rPr>
          <w:fldChar w:fldCharType="end"/>
        </w:r>
      </w:hyperlink>
    </w:p>
    <w:p w14:paraId="247862AB" w14:textId="77777777" w:rsidR="00360741" w:rsidRDefault="00684524">
      <w:pPr>
        <w:pStyle w:val="TableofFigures"/>
        <w:tabs>
          <w:tab w:val="right" w:leader="dot" w:pos="8494"/>
        </w:tabs>
        <w:rPr>
          <w:rFonts w:eastAsiaTheme="minorEastAsia"/>
          <w:noProof/>
          <w:sz w:val="22"/>
          <w:lang w:val="pt-BR" w:eastAsia="pt-BR"/>
        </w:rPr>
      </w:pPr>
      <w:hyperlink w:anchor="_Toc384158946" w:history="1">
        <w:r w:rsidR="00360741" w:rsidRPr="00B64504">
          <w:rPr>
            <w:rStyle w:val="Hyperlink"/>
            <w:b/>
            <w:noProof/>
          </w:rPr>
          <w:t>Figure 41.</w:t>
        </w:r>
        <w:r w:rsidR="00360741" w:rsidRPr="00B64504">
          <w:rPr>
            <w:rStyle w:val="Hyperlink"/>
            <w:noProof/>
          </w:rPr>
          <w:t xml:space="preserve"> Firing some projectiles.</w:t>
        </w:r>
        <w:r w:rsidR="00360741">
          <w:rPr>
            <w:noProof/>
            <w:webHidden/>
          </w:rPr>
          <w:tab/>
        </w:r>
        <w:r w:rsidR="00360741">
          <w:rPr>
            <w:noProof/>
            <w:webHidden/>
          </w:rPr>
          <w:fldChar w:fldCharType="begin"/>
        </w:r>
        <w:r w:rsidR="00360741">
          <w:rPr>
            <w:noProof/>
            <w:webHidden/>
          </w:rPr>
          <w:instrText xml:space="preserve"> PAGEREF _Toc384158946 \h </w:instrText>
        </w:r>
        <w:r w:rsidR="00360741">
          <w:rPr>
            <w:noProof/>
            <w:webHidden/>
          </w:rPr>
        </w:r>
        <w:r w:rsidR="00360741">
          <w:rPr>
            <w:noProof/>
            <w:webHidden/>
          </w:rPr>
          <w:fldChar w:fldCharType="separate"/>
        </w:r>
        <w:r w:rsidR="00360741">
          <w:rPr>
            <w:noProof/>
            <w:webHidden/>
          </w:rPr>
          <w:t>229</w:t>
        </w:r>
        <w:r w:rsidR="00360741">
          <w:rPr>
            <w:noProof/>
            <w:webHidden/>
          </w:rPr>
          <w:fldChar w:fldCharType="end"/>
        </w:r>
      </w:hyperlink>
    </w:p>
    <w:p w14:paraId="396DEE59" w14:textId="77777777" w:rsidR="00360741" w:rsidRDefault="00684524">
      <w:pPr>
        <w:pStyle w:val="TableofFigures"/>
        <w:tabs>
          <w:tab w:val="right" w:leader="dot" w:pos="8494"/>
        </w:tabs>
        <w:rPr>
          <w:rFonts w:eastAsiaTheme="minorEastAsia"/>
          <w:noProof/>
          <w:sz w:val="22"/>
          <w:lang w:val="pt-BR" w:eastAsia="pt-BR"/>
        </w:rPr>
      </w:pPr>
      <w:hyperlink w:anchor="_Toc384158947" w:history="1">
        <w:r w:rsidR="00360741" w:rsidRPr="00B64504">
          <w:rPr>
            <w:rStyle w:val="Hyperlink"/>
            <w:b/>
            <w:noProof/>
          </w:rPr>
          <w:t>Figure 42.</w:t>
        </w:r>
        <w:r w:rsidR="00360741" w:rsidRPr="00B64504">
          <w:rPr>
            <w:rStyle w:val="Hyperlink"/>
            <w:noProof/>
          </w:rPr>
          <w:t xml:space="preserve"> Shooting some projectiles at the enemies.</w:t>
        </w:r>
        <w:r w:rsidR="00360741">
          <w:rPr>
            <w:noProof/>
            <w:webHidden/>
          </w:rPr>
          <w:tab/>
        </w:r>
        <w:r w:rsidR="00360741">
          <w:rPr>
            <w:noProof/>
            <w:webHidden/>
          </w:rPr>
          <w:fldChar w:fldCharType="begin"/>
        </w:r>
        <w:r w:rsidR="00360741">
          <w:rPr>
            <w:noProof/>
            <w:webHidden/>
          </w:rPr>
          <w:instrText xml:space="preserve"> PAGEREF _Toc384158947 \h </w:instrText>
        </w:r>
        <w:r w:rsidR="00360741">
          <w:rPr>
            <w:noProof/>
            <w:webHidden/>
          </w:rPr>
        </w:r>
        <w:r w:rsidR="00360741">
          <w:rPr>
            <w:noProof/>
            <w:webHidden/>
          </w:rPr>
          <w:fldChar w:fldCharType="separate"/>
        </w:r>
        <w:r w:rsidR="00360741">
          <w:rPr>
            <w:noProof/>
            <w:webHidden/>
          </w:rPr>
          <w:t>232</w:t>
        </w:r>
        <w:r w:rsidR="00360741">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158792"/>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360741">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158793"/>
      <w:r>
        <w:lastRenderedPageBreak/>
        <w:t>Listings</w:t>
      </w:r>
      <w:bookmarkEnd w:id="3"/>
    </w:p>
    <w:p w14:paraId="4DE3C2D0" w14:textId="77777777" w:rsidR="00360741"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158948" w:history="1">
        <w:r w:rsidR="00360741" w:rsidRPr="00A964C3">
          <w:rPr>
            <w:rStyle w:val="Hyperlink"/>
            <w:b/>
            <w:noProof/>
          </w:rPr>
          <w:t>Listing 1.</w:t>
        </w:r>
        <w:r w:rsidR="00360741" w:rsidRPr="00A964C3">
          <w:rPr>
            <w:rStyle w:val="Hyperlink"/>
            <w:noProof/>
          </w:rPr>
          <w:t xml:space="preserve"> The </w:t>
        </w:r>
        <w:r w:rsidR="00360741" w:rsidRPr="00A964C3">
          <w:rPr>
            <w:rStyle w:val="Hyperlink"/>
            <w:rFonts w:ascii="Consolas" w:hAnsi="Consolas"/>
            <w:noProof/>
          </w:rPr>
          <w:t>BaseGameApplication</w:t>
        </w:r>
        <w:r w:rsidR="00360741" w:rsidRPr="00A964C3">
          <w:rPr>
            <w:rStyle w:val="Hyperlink"/>
            <w:noProof/>
          </w:rPr>
          <w:t>’s initialization.</w:t>
        </w:r>
        <w:r w:rsidR="00360741">
          <w:rPr>
            <w:noProof/>
            <w:webHidden/>
          </w:rPr>
          <w:tab/>
        </w:r>
        <w:r w:rsidR="00360741">
          <w:rPr>
            <w:noProof/>
            <w:webHidden/>
          </w:rPr>
          <w:fldChar w:fldCharType="begin"/>
        </w:r>
        <w:r w:rsidR="00360741">
          <w:rPr>
            <w:noProof/>
            <w:webHidden/>
          </w:rPr>
          <w:instrText xml:space="preserve"> PAGEREF _Toc384158948 \h </w:instrText>
        </w:r>
        <w:r w:rsidR="00360741">
          <w:rPr>
            <w:noProof/>
            <w:webHidden/>
          </w:rPr>
        </w:r>
        <w:r w:rsidR="00360741">
          <w:rPr>
            <w:noProof/>
            <w:webHidden/>
          </w:rPr>
          <w:fldChar w:fldCharType="separate"/>
        </w:r>
        <w:r w:rsidR="00360741">
          <w:rPr>
            <w:noProof/>
            <w:webHidden/>
          </w:rPr>
          <w:t>21</w:t>
        </w:r>
        <w:r w:rsidR="00360741">
          <w:rPr>
            <w:noProof/>
            <w:webHidden/>
          </w:rPr>
          <w:fldChar w:fldCharType="end"/>
        </w:r>
      </w:hyperlink>
    </w:p>
    <w:p w14:paraId="35B57D28" w14:textId="77777777" w:rsidR="00360741" w:rsidRDefault="00684524">
      <w:pPr>
        <w:pStyle w:val="TableofFigures"/>
        <w:tabs>
          <w:tab w:val="right" w:leader="dot" w:pos="8494"/>
        </w:tabs>
        <w:rPr>
          <w:rFonts w:eastAsiaTheme="minorEastAsia"/>
          <w:noProof/>
          <w:sz w:val="22"/>
          <w:lang w:val="pt-BR" w:eastAsia="pt-BR"/>
        </w:rPr>
      </w:pPr>
      <w:hyperlink w:anchor="_Toc384158949" w:history="1">
        <w:r w:rsidR="00360741" w:rsidRPr="00A964C3">
          <w:rPr>
            <w:rStyle w:val="Hyperlink"/>
            <w:b/>
            <w:noProof/>
          </w:rPr>
          <w:t>Listing 2.</w:t>
        </w:r>
        <w:r w:rsidR="00360741" w:rsidRPr="00A964C3">
          <w:rPr>
            <w:rStyle w:val="Hyperlink"/>
            <w:noProof/>
          </w:rPr>
          <w:t xml:space="preserve"> The </w:t>
        </w:r>
        <w:r w:rsidR="00360741" w:rsidRPr="00A964C3">
          <w:rPr>
            <w:rStyle w:val="Hyperlink"/>
            <w:rFonts w:ascii="Consolas" w:hAnsi="Consolas"/>
            <w:noProof/>
          </w:rPr>
          <w:t>BaseGameApplication</w:t>
        </w:r>
        <w:r w:rsidR="00360741" w:rsidRPr="00A964C3">
          <w:rPr>
            <w:rStyle w:val="Hyperlink"/>
            <w:noProof/>
          </w:rPr>
          <w:t>’s game loop.</w:t>
        </w:r>
        <w:r w:rsidR="00360741">
          <w:rPr>
            <w:noProof/>
            <w:webHidden/>
          </w:rPr>
          <w:tab/>
        </w:r>
        <w:r w:rsidR="00360741">
          <w:rPr>
            <w:noProof/>
            <w:webHidden/>
          </w:rPr>
          <w:fldChar w:fldCharType="begin"/>
        </w:r>
        <w:r w:rsidR="00360741">
          <w:rPr>
            <w:noProof/>
            <w:webHidden/>
          </w:rPr>
          <w:instrText xml:space="preserve"> PAGEREF _Toc384158949 \h </w:instrText>
        </w:r>
        <w:r w:rsidR="00360741">
          <w:rPr>
            <w:noProof/>
            <w:webHidden/>
          </w:rPr>
        </w:r>
        <w:r w:rsidR="00360741">
          <w:rPr>
            <w:noProof/>
            <w:webHidden/>
          </w:rPr>
          <w:fldChar w:fldCharType="separate"/>
        </w:r>
        <w:r w:rsidR="00360741">
          <w:rPr>
            <w:noProof/>
            <w:webHidden/>
          </w:rPr>
          <w:t>22</w:t>
        </w:r>
        <w:r w:rsidR="00360741">
          <w:rPr>
            <w:noProof/>
            <w:webHidden/>
          </w:rPr>
          <w:fldChar w:fldCharType="end"/>
        </w:r>
      </w:hyperlink>
    </w:p>
    <w:p w14:paraId="0E8F27F9" w14:textId="77777777" w:rsidR="00360741" w:rsidRDefault="00684524">
      <w:pPr>
        <w:pStyle w:val="TableofFigures"/>
        <w:tabs>
          <w:tab w:val="right" w:leader="dot" w:pos="8494"/>
        </w:tabs>
        <w:rPr>
          <w:rFonts w:eastAsiaTheme="minorEastAsia"/>
          <w:noProof/>
          <w:sz w:val="22"/>
          <w:lang w:val="pt-BR" w:eastAsia="pt-BR"/>
        </w:rPr>
      </w:pPr>
      <w:hyperlink w:anchor="_Toc384158950" w:history="1">
        <w:r w:rsidR="00360741" w:rsidRPr="00A964C3">
          <w:rPr>
            <w:rStyle w:val="Hyperlink"/>
            <w:b/>
            <w:noProof/>
          </w:rPr>
          <w:t>Listing 3.</w:t>
        </w:r>
        <w:r w:rsidR="00360741" w:rsidRPr="00A964C3">
          <w:rPr>
            <w:rStyle w:val="Hyperlink"/>
            <w:noProof/>
          </w:rPr>
          <w:t xml:space="preserve"> A sample implementation of the </w:t>
        </w:r>
        <w:r w:rsidR="00360741" w:rsidRPr="00A964C3">
          <w:rPr>
            <w:rStyle w:val="Hyperlink"/>
            <w:rFonts w:ascii="Consolas" w:hAnsi="Consolas"/>
            <w:noProof/>
          </w:rPr>
          <w:t>BaseGameApplication</w:t>
        </w:r>
        <w:r w:rsidR="00360741" w:rsidRPr="00A964C3">
          <w:rPr>
            <w:rStyle w:val="Hyperlink"/>
            <w:noProof/>
          </w:rPr>
          <w:t xml:space="preserve">’s method </w:t>
        </w:r>
        <w:r w:rsidR="00360741" w:rsidRPr="00A964C3">
          <w:rPr>
            <w:rStyle w:val="Hyperlink"/>
            <w:rFonts w:ascii="Consolas" w:hAnsi="Consolas"/>
            <w:noProof/>
          </w:rPr>
          <w:t>vInitOutputSystems()</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0 \h </w:instrText>
        </w:r>
        <w:r w:rsidR="00360741">
          <w:rPr>
            <w:noProof/>
            <w:webHidden/>
          </w:rPr>
        </w:r>
        <w:r w:rsidR="00360741">
          <w:rPr>
            <w:noProof/>
            <w:webHidden/>
          </w:rPr>
          <w:fldChar w:fldCharType="separate"/>
        </w:r>
        <w:r w:rsidR="00360741">
          <w:rPr>
            <w:noProof/>
            <w:webHidden/>
          </w:rPr>
          <w:t>24</w:t>
        </w:r>
        <w:r w:rsidR="00360741">
          <w:rPr>
            <w:noProof/>
            <w:webHidden/>
          </w:rPr>
          <w:fldChar w:fldCharType="end"/>
        </w:r>
      </w:hyperlink>
    </w:p>
    <w:p w14:paraId="24FD3707" w14:textId="77777777" w:rsidR="00360741" w:rsidRDefault="00684524">
      <w:pPr>
        <w:pStyle w:val="TableofFigures"/>
        <w:tabs>
          <w:tab w:val="right" w:leader="dot" w:pos="8494"/>
        </w:tabs>
        <w:rPr>
          <w:rFonts w:eastAsiaTheme="minorEastAsia"/>
          <w:noProof/>
          <w:sz w:val="22"/>
          <w:lang w:val="pt-BR" w:eastAsia="pt-BR"/>
        </w:rPr>
      </w:pPr>
      <w:hyperlink w:anchor="_Toc384158951" w:history="1">
        <w:r w:rsidR="00360741" w:rsidRPr="00A964C3">
          <w:rPr>
            <w:rStyle w:val="Hyperlink"/>
            <w:b/>
            <w:noProof/>
          </w:rPr>
          <w:t>Listing 4.</w:t>
        </w:r>
        <w:r w:rsidR="00360741" w:rsidRPr="00A964C3">
          <w:rPr>
            <w:rStyle w:val="Hyperlink"/>
            <w:noProof/>
          </w:rPr>
          <w:t xml:space="preserve"> A sample game state.</w:t>
        </w:r>
        <w:r w:rsidR="00360741">
          <w:rPr>
            <w:noProof/>
            <w:webHidden/>
          </w:rPr>
          <w:tab/>
        </w:r>
        <w:r w:rsidR="00360741">
          <w:rPr>
            <w:noProof/>
            <w:webHidden/>
          </w:rPr>
          <w:fldChar w:fldCharType="begin"/>
        </w:r>
        <w:r w:rsidR="00360741">
          <w:rPr>
            <w:noProof/>
            <w:webHidden/>
          </w:rPr>
          <w:instrText xml:space="preserve"> PAGEREF _Toc384158951 \h </w:instrText>
        </w:r>
        <w:r w:rsidR="00360741">
          <w:rPr>
            <w:noProof/>
            <w:webHidden/>
          </w:rPr>
        </w:r>
        <w:r w:rsidR="00360741">
          <w:rPr>
            <w:noProof/>
            <w:webHidden/>
          </w:rPr>
          <w:fldChar w:fldCharType="separate"/>
        </w:r>
        <w:r w:rsidR="00360741">
          <w:rPr>
            <w:noProof/>
            <w:webHidden/>
          </w:rPr>
          <w:t>29</w:t>
        </w:r>
        <w:r w:rsidR="00360741">
          <w:rPr>
            <w:noProof/>
            <w:webHidden/>
          </w:rPr>
          <w:fldChar w:fldCharType="end"/>
        </w:r>
      </w:hyperlink>
    </w:p>
    <w:p w14:paraId="2134CA88" w14:textId="77777777" w:rsidR="00360741" w:rsidRDefault="00684524">
      <w:pPr>
        <w:pStyle w:val="TableofFigures"/>
        <w:tabs>
          <w:tab w:val="right" w:leader="dot" w:pos="8494"/>
        </w:tabs>
        <w:rPr>
          <w:rFonts w:eastAsiaTheme="minorEastAsia"/>
          <w:noProof/>
          <w:sz w:val="22"/>
          <w:lang w:val="pt-BR" w:eastAsia="pt-BR"/>
        </w:rPr>
      </w:pPr>
      <w:hyperlink w:anchor="_Toc384158952" w:history="1">
        <w:r w:rsidR="00360741" w:rsidRPr="00A964C3">
          <w:rPr>
            <w:rStyle w:val="Hyperlink"/>
            <w:b/>
            <w:noProof/>
          </w:rPr>
          <w:t>Listing 5.</w:t>
        </w:r>
        <w:r w:rsidR="00360741" w:rsidRPr="00A964C3">
          <w:rPr>
            <w:rStyle w:val="Hyperlink"/>
            <w:noProof/>
          </w:rPr>
          <w:t xml:space="preserve"> A sample implementation of the method </w:t>
        </w:r>
        <w:r w:rsidR="00360741" w:rsidRPr="00A964C3">
          <w:rPr>
            <w:rStyle w:val="Hyperlink"/>
            <w:rFonts w:ascii="Consolas" w:hAnsi="Consolas"/>
            <w:noProof/>
          </w:rPr>
          <w:t>vInitFactory()</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2 \h </w:instrText>
        </w:r>
        <w:r w:rsidR="00360741">
          <w:rPr>
            <w:noProof/>
            <w:webHidden/>
          </w:rPr>
        </w:r>
        <w:r w:rsidR="00360741">
          <w:rPr>
            <w:noProof/>
            <w:webHidden/>
          </w:rPr>
          <w:fldChar w:fldCharType="separate"/>
        </w:r>
        <w:r w:rsidR="00360741">
          <w:rPr>
            <w:noProof/>
            <w:webHidden/>
          </w:rPr>
          <w:t>30</w:t>
        </w:r>
        <w:r w:rsidR="00360741">
          <w:rPr>
            <w:noProof/>
            <w:webHidden/>
          </w:rPr>
          <w:fldChar w:fldCharType="end"/>
        </w:r>
      </w:hyperlink>
    </w:p>
    <w:p w14:paraId="014A85B9" w14:textId="77777777" w:rsidR="00360741" w:rsidRDefault="00684524">
      <w:pPr>
        <w:pStyle w:val="TableofFigures"/>
        <w:tabs>
          <w:tab w:val="right" w:leader="dot" w:pos="8494"/>
        </w:tabs>
        <w:rPr>
          <w:rFonts w:eastAsiaTheme="minorEastAsia"/>
          <w:noProof/>
          <w:sz w:val="22"/>
          <w:lang w:val="pt-BR" w:eastAsia="pt-BR"/>
        </w:rPr>
      </w:pPr>
      <w:hyperlink w:anchor="_Toc384158953" w:history="1">
        <w:r w:rsidR="00360741" w:rsidRPr="00A964C3">
          <w:rPr>
            <w:rStyle w:val="Hyperlink"/>
            <w:b/>
            <w:noProof/>
          </w:rPr>
          <w:t>Listing 6.</w:t>
        </w:r>
        <w:r w:rsidR="00360741" w:rsidRPr="00A964C3">
          <w:rPr>
            <w:rStyle w:val="Hyperlink"/>
            <w:noProof/>
          </w:rPr>
          <w:t xml:space="preserve"> The default initialization of the Base</w:t>
        </w:r>
        <w:r w:rsidR="00360741" w:rsidRPr="00A964C3">
          <w:rPr>
            <w:rStyle w:val="Hyperlink"/>
            <w:rFonts w:ascii="Consolas" w:hAnsi="Consolas"/>
            <w:noProof/>
          </w:rPr>
          <w:t>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3 \h </w:instrText>
        </w:r>
        <w:r w:rsidR="00360741">
          <w:rPr>
            <w:noProof/>
            <w:webHidden/>
          </w:rPr>
        </w:r>
        <w:r w:rsidR="00360741">
          <w:rPr>
            <w:noProof/>
            <w:webHidden/>
          </w:rPr>
          <w:fldChar w:fldCharType="separate"/>
        </w:r>
        <w:r w:rsidR="00360741">
          <w:rPr>
            <w:noProof/>
            <w:webHidden/>
          </w:rPr>
          <w:t>33</w:t>
        </w:r>
        <w:r w:rsidR="00360741">
          <w:rPr>
            <w:noProof/>
            <w:webHidden/>
          </w:rPr>
          <w:fldChar w:fldCharType="end"/>
        </w:r>
      </w:hyperlink>
    </w:p>
    <w:p w14:paraId="22F8B42B" w14:textId="77777777" w:rsidR="00360741" w:rsidRDefault="00684524">
      <w:pPr>
        <w:pStyle w:val="TableofFigures"/>
        <w:tabs>
          <w:tab w:val="right" w:leader="dot" w:pos="8494"/>
        </w:tabs>
        <w:rPr>
          <w:rFonts w:eastAsiaTheme="minorEastAsia"/>
          <w:noProof/>
          <w:sz w:val="22"/>
          <w:lang w:val="pt-BR" w:eastAsia="pt-BR"/>
        </w:rPr>
      </w:pPr>
      <w:hyperlink w:anchor="_Toc384158954" w:history="1">
        <w:r w:rsidR="00360741" w:rsidRPr="00A964C3">
          <w:rPr>
            <w:rStyle w:val="Hyperlink"/>
            <w:b/>
            <w:noProof/>
          </w:rPr>
          <w:t>Listing 7.</w:t>
        </w:r>
        <w:r w:rsidR="00360741" w:rsidRPr="00A964C3">
          <w:rPr>
            <w:rStyle w:val="Hyperlink"/>
            <w:noProof/>
          </w:rPr>
          <w:t xml:space="preserve"> Updating the </w:t>
        </w:r>
        <w:r w:rsidR="00360741" w:rsidRPr="00A964C3">
          <w:rPr>
            <w:rStyle w:val="Hyperlink"/>
            <w:rFonts w:ascii="Consolas" w:hAnsi="Consolas"/>
            <w:noProof/>
          </w:rPr>
          <w:t>Base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4 \h </w:instrText>
        </w:r>
        <w:r w:rsidR="00360741">
          <w:rPr>
            <w:noProof/>
            <w:webHidden/>
          </w:rPr>
        </w:r>
        <w:r w:rsidR="00360741">
          <w:rPr>
            <w:noProof/>
            <w:webHidden/>
          </w:rPr>
          <w:fldChar w:fldCharType="separate"/>
        </w:r>
        <w:r w:rsidR="00360741">
          <w:rPr>
            <w:noProof/>
            <w:webHidden/>
          </w:rPr>
          <w:t>34</w:t>
        </w:r>
        <w:r w:rsidR="00360741">
          <w:rPr>
            <w:noProof/>
            <w:webHidden/>
          </w:rPr>
          <w:fldChar w:fldCharType="end"/>
        </w:r>
      </w:hyperlink>
    </w:p>
    <w:p w14:paraId="3A24A4AC" w14:textId="77777777" w:rsidR="00360741" w:rsidRDefault="00684524">
      <w:pPr>
        <w:pStyle w:val="TableofFigures"/>
        <w:tabs>
          <w:tab w:val="right" w:leader="dot" w:pos="8494"/>
        </w:tabs>
        <w:rPr>
          <w:rFonts w:eastAsiaTheme="minorEastAsia"/>
          <w:noProof/>
          <w:sz w:val="22"/>
          <w:lang w:val="pt-BR" w:eastAsia="pt-BR"/>
        </w:rPr>
      </w:pPr>
      <w:hyperlink w:anchor="_Toc384158955" w:history="1">
        <w:r w:rsidR="00360741" w:rsidRPr="00A964C3">
          <w:rPr>
            <w:rStyle w:val="Hyperlink"/>
            <w:b/>
            <w:noProof/>
          </w:rPr>
          <w:t>Listing 8.</w:t>
        </w:r>
        <w:r w:rsidR="00360741" w:rsidRPr="00A964C3">
          <w:rPr>
            <w:rStyle w:val="Hyperlink"/>
            <w:noProof/>
          </w:rPr>
          <w:t xml:space="preserve"> Updating the physics subsystem and task manager.</w:t>
        </w:r>
        <w:r w:rsidR="00360741">
          <w:rPr>
            <w:noProof/>
            <w:webHidden/>
          </w:rPr>
          <w:tab/>
        </w:r>
        <w:r w:rsidR="00360741">
          <w:rPr>
            <w:noProof/>
            <w:webHidden/>
          </w:rPr>
          <w:fldChar w:fldCharType="begin"/>
        </w:r>
        <w:r w:rsidR="00360741">
          <w:rPr>
            <w:noProof/>
            <w:webHidden/>
          </w:rPr>
          <w:instrText xml:space="preserve"> PAGEREF _Toc384158955 \h </w:instrText>
        </w:r>
        <w:r w:rsidR="00360741">
          <w:rPr>
            <w:noProof/>
            <w:webHidden/>
          </w:rPr>
        </w:r>
        <w:r w:rsidR="00360741">
          <w:rPr>
            <w:noProof/>
            <w:webHidden/>
          </w:rPr>
          <w:fldChar w:fldCharType="separate"/>
        </w:r>
        <w:r w:rsidR="00360741">
          <w:rPr>
            <w:noProof/>
            <w:webHidden/>
          </w:rPr>
          <w:t>34</w:t>
        </w:r>
        <w:r w:rsidR="00360741">
          <w:rPr>
            <w:noProof/>
            <w:webHidden/>
          </w:rPr>
          <w:fldChar w:fldCharType="end"/>
        </w:r>
      </w:hyperlink>
    </w:p>
    <w:p w14:paraId="2ACE31AA" w14:textId="77777777" w:rsidR="00360741" w:rsidRDefault="00684524">
      <w:pPr>
        <w:pStyle w:val="TableofFigures"/>
        <w:tabs>
          <w:tab w:val="right" w:leader="dot" w:pos="8494"/>
        </w:tabs>
        <w:rPr>
          <w:rFonts w:eastAsiaTheme="minorEastAsia"/>
          <w:noProof/>
          <w:sz w:val="22"/>
          <w:lang w:val="pt-BR" w:eastAsia="pt-BR"/>
        </w:rPr>
      </w:pPr>
      <w:hyperlink w:anchor="_Toc384158956" w:history="1">
        <w:r w:rsidR="00360741" w:rsidRPr="00A964C3">
          <w:rPr>
            <w:rStyle w:val="Hyperlink"/>
            <w:b/>
            <w:noProof/>
          </w:rPr>
          <w:t>Listing 9</w:t>
        </w:r>
        <w:r w:rsidR="00360741" w:rsidRPr="00A964C3">
          <w:rPr>
            <w:rStyle w:val="Hyperlink"/>
            <w:noProof/>
          </w:rPr>
          <w:t>. Changing game states.</w:t>
        </w:r>
        <w:r w:rsidR="00360741">
          <w:rPr>
            <w:noProof/>
            <w:webHidden/>
          </w:rPr>
          <w:tab/>
        </w:r>
        <w:r w:rsidR="00360741">
          <w:rPr>
            <w:noProof/>
            <w:webHidden/>
          </w:rPr>
          <w:fldChar w:fldCharType="begin"/>
        </w:r>
        <w:r w:rsidR="00360741">
          <w:rPr>
            <w:noProof/>
            <w:webHidden/>
          </w:rPr>
          <w:instrText xml:space="preserve"> PAGEREF _Toc384158956 \h </w:instrText>
        </w:r>
        <w:r w:rsidR="00360741">
          <w:rPr>
            <w:noProof/>
            <w:webHidden/>
          </w:rPr>
        </w:r>
        <w:r w:rsidR="00360741">
          <w:rPr>
            <w:noProof/>
            <w:webHidden/>
          </w:rPr>
          <w:fldChar w:fldCharType="separate"/>
        </w:r>
        <w:r w:rsidR="00360741">
          <w:rPr>
            <w:noProof/>
            <w:webHidden/>
          </w:rPr>
          <w:t>35</w:t>
        </w:r>
        <w:r w:rsidR="00360741">
          <w:rPr>
            <w:noProof/>
            <w:webHidden/>
          </w:rPr>
          <w:fldChar w:fldCharType="end"/>
        </w:r>
      </w:hyperlink>
    </w:p>
    <w:p w14:paraId="43541A61" w14:textId="77777777" w:rsidR="00360741" w:rsidRDefault="00684524">
      <w:pPr>
        <w:pStyle w:val="TableofFigures"/>
        <w:tabs>
          <w:tab w:val="right" w:leader="dot" w:pos="8494"/>
        </w:tabs>
        <w:rPr>
          <w:rFonts w:eastAsiaTheme="minorEastAsia"/>
          <w:noProof/>
          <w:sz w:val="22"/>
          <w:lang w:val="pt-BR" w:eastAsia="pt-BR"/>
        </w:rPr>
      </w:pPr>
      <w:hyperlink w:anchor="_Toc384158957" w:history="1">
        <w:r w:rsidR="00360741" w:rsidRPr="00A964C3">
          <w:rPr>
            <w:rStyle w:val="Hyperlink"/>
            <w:b/>
            <w:noProof/>
          </w:rPr>
          <w:t>Listing 10.</w:t>
        </w:r>
        <w:r w:rsidR="00360741" w:rsidRPr="00A964C3">
          <w:rPr>
            <w:rStyle w:val="Hyperlink"/>
            <w:noProof/>
          </w:rPr>
          <w:t xml:space="preserve"> Finishing the game: the default de-initialization of the </w:t>
        </w:r>
        <w:r w:rsidR="00360741" w:rsidRPr="00A964C3">
          <w:rPr>
            <w:rStyle w:val="Hyperlink"/>
            <w:rFonts w:ascii="Consolas" w:hAnsi="Consolas"/>
            <w:noProof/>
          </w:rPr>
          <w:t>Base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7 \h </w:instrText>
        </w:r>
        <w:r w:rsidR="00360741">
          <w:rPr>
            <w:noProof/>
            <w:webHidden/>
          </w:rPr>
        </w:r>
        <w:r w:rsidR="00360741">
          <w:rPr>
            <w:noProof/>
            <w:webHidden/>
          </w:rPr>
          <w:fldChar w:fldCharType="separate"/>
        </w:r>
        <w:r w:rsidR="00360741">
          <w:rPr>
            <w:noProof/>
            <w:webHidden/>
          </w:rPr>
          <w:t>35</w:t>
        </w:r>
        <w:r w:rsidR="00360741">
          <w:rPr>
            <w:noProof/>
            <w:webHidden/>
          </w:rPr>
          <w:fldChar w:fldCharType="end"/>
        </w:r>
      </w:hyperlink>
    </w:p>
    <w:p w14:paraId="0C84C9FE" w14:textId="77777777" w:rsidR="00360741" w:rsidRDefault="00684524">
      <w:pPr>
        <w:pStyle w:val="TableofFigures"/>
        <w:tabs>
          <w:tab w:val="right" w:leader="dot" w:pos="8494"/>
        </w:tabs>
        <w:rPr>
          <w:rFonts w:eastAsiaTheme="minorEastAsia"/>
          <w:noProof/>
          <w:sz w:val="22"/>
          <w:lang w:val="pt-BR" w:eastAsia="pt-BR"/>
        </w:rPr>
      </w:pPr>
      <w:hyperlink w:anchor="_Toc384158958" w:history="1">
        <w:r w:rsidR="00360741" w:rsidRPr="00A964C3">
          <w:rPr>
            <w:rStyle w:val="Hyperlink"/>
            <w:b/>
            <w:noProof/>
          </w:rPr>
          <w:t>Listing 11.</w:t>
        </w:r>
        <w:r w:rsidR="00360741" w:rsidRPr="00A964C3">
          <w:rPr>
            <w:rStyle w:val="Hyperlink"/>
            <w:noProof/>
          </w:rPr>
          <w:t xml:space="preserve"> A player profile.</w:t>
        </w:r>
        <w:r w:rsidR="00360741">
          <w:rPr>
            <w:noProof/>
            <w:webHidden/>
          </w:rPr>
          <w:tab/>
        </w:r>
        <w:r w:rsidR="00360741">
          <w:rPr>
            <w:noProof/>
            <w:webHidden/>
          </w:rPr>
          <w:fldChar w:fldCharType="begin"/>
        </w:r>
        <w:r w:rsidR="00360741">
          <w:rPr>
            <w:noProof/>
            <w:webHidden/>
          </w:rPr>
          <w:instrText xml:space="preserve"> PAGEREF _Toc384158958 \h </w:instrText>
        </w:r>
        <w:r w:rsidR="00360741">
          <w:rPr>
            <w:noProof/>
            <w:webHidden/>
          </w:rPr>
        </w:r>
        <w:r w:rsidR="00360741">
          <w:rPr>
            <w:noProof/>
            <w:webHidden/>
          </w:rPr>
          <w:fldChar w:fldCharType="separate"/>
        </w:r>
        <w:r w:rsidR="00360741">
          <w:rPr>
            <w:noProof/>
            <w:webHidden/>
          </w:rPr>
          <w:t>40</w:t>
        </w:r>
        <w:r w:rsidR="00360741">
          <w:rPr>
            <w:noProof/>
            <w:webHidden/>
          </w:rPr>
          <w:fldChar w:fldCharType="end"/>
        </w:r>
      </w:hyperlink>
    </w:p>
    <w:p w14:paraId="5D45C514" w14:textId="77777777" w:rsidR="00360741" w:rsidRDefault="00684524">
      <w:pPr>
        <w:pStyle w:val="TableofFigures"/>
        <w:tabs>
          <w:tab w:val="right" w:leader="dot" w:pos="8494"/>
        </w:tabs>
        <w:rPr>
          <w:rFonts w:eastAsiaTheme="minorEastAsia"/>
          <w:noProof/>
          <w:sz w:val="22"/>
          <w:lang w:val="pt-BR" w:eastAsia="pt-BR"/>
        </w:rPr>
      </w:pPr>
      <w:hyperlink w:anchor="_Toc384158959" w:history="1">
        <w:r w:rsidR="00360741" w:rsidRPr="00A964C3">
          <w:rPr>
            <w:rStyle w:val="Hyperlink"/>
            <w:b/>
            <w:noProof/>
          </w:rPr>
          <w:t>Listing 12.</w:t>
        </w:r>
        <w:r w:rsidR="00360741" w:rsidRPr="00A964C3">
          <w:rPr>
            <w:rStyle w:val="Hyperlink"/>
            <w:noProof/>
          </w:rPr>
          <w:t xml:space="preserve"> The specifications for the </w:t>
        </w:r>
        <w:r w:rsidR="00360741" w:rsidRPr="00A964C3">
          <w:rPr>
            <w:rStyle w:val="Hyperlink"/>
            <w:rFonts w:ascii="Consolas" w:hAnsi="Consolas"/>
            <w:noProof/>
          </w:rPr>
          <w:t>PrimaryOutput</w:t>
        </w:r>
        <w:r w:rsidR="00360741" w:rsidRPr="00A964C3">
          <w:rPr>
            <w:rStyle w:val="Hyperlink"/>
            <w:noProof/>
          </w:rPr>
          <w:t xml:space="preserve"> of </w:t>
        </w:r>
        <w:r w:rsidR="00360741" w:rsidRPr="00A964C3">
          <w:rPr>
            <w:rStyle w:val="Hyperlink"/>
            <w:b/>
            <w:noProof/>
          </w:rPr>
          <w:t>Listing 11</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59 \h </w:instrText>
        </w:r>
        <w:r w:rsidR="00360741">
          <w:rPr>
            <w:noProof/>
            <w:webHidden/>
          </w:rPr>
        </w:r>
        <w:r w:rsidR="00360741">
          <w:rPr>
            <w:noProof/>
            <w:webHidden/>
          </w:rPr>
          <w:fldChar w:fldCharType="separate"/>
        </w:r>
        <w:r w:rsidR="00360741">
          <w:rPr>
            <w:noProof/>
            <w:webHidden/>
          </w:rPr>
          <w:t>41</w:t>
        </w:r>
        <w:r w:rsidR="00360741">
          <w:rPr>
            <w:noProof/>
            <w:webHidden/>
          </w:rPr>
          <w:fldChar w:fldCharType="end"/>
        </w:r>
      </w:hyperlink>
    </w:p>
    <w:p w14:paraId="58A665C2" w14:textId="77777777" w:rsidR="00360741" w:rsidRDefault="00684524">
      <w:pPr>
        <w:pStyle w:val="TableofFigures"/>
        <w:tabs>
          <w:tab w:val="right" w:leader="dot" w:pos="8494"/>
        </w:tabs>
        <w:rPr>
          <w:rFonts w:eastAsiaTheme="minorEastAsia"/>
          <w:noProof/>
          <w:sz w:val="22"/>
          <w:lang w:val="pt-BR" w:eastAsia="pt-BR"/>
        </w:rPr>
      </w:pPr>
      <w:hyperlink w:anchor="_Toc384158960" w:history="1">
        <w:r w:rsidR="00360741" w:rsidRPr="00A964C3">
          <w:rPr>
            <w:rStyle w:val="Hyperlink"/>
            <w:b/>
            <w:noProof/>
          </w:rPr>
          <w:t>Listing 13.</w:t>
        </w:r>
        <w:r w:rsidR="00360741" w:rsidRPr="00A964C3">
          <w:rPr>
            <w:rStyle w:val="Hyperlink"/>
            <w:noProof/>
          </w:rPr>
          <w:t xml:space="preserve"> Initializ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0 \h </w:instrText>
        </w:r>
        <w:r w:rsidR="00360741">
          <w:rPr>
            <w:noProof/>
            <w:webHidden/>
          </w:rPr>
        </w:r>
        <w:r w:rsidR="00360741">
          <w:rPr>
            <w:noProof/>
            <w:webHidden/>
          </w:rPr>
          <w:fldChar w:fldCharType="separate"/>
        </w:r>
        <w:r w:rsidR="00360741">
          <w:rPr>
            <w:noProof/>
            <w:webHidden/>
          </w:rPr>
          <w:t>44</w:t>
        </w:r>
        <w:r w:rsidR="00360741">
          <w:rPr>
            <w:noProof/>
            <w:webHidden/>
          </w:rPr>
          <w:fldChar w:fldCharType="end"/>
        </w:r>
      </w:hyperlink>
    </w:p>
    <w:p w14:paraId="029AA6FC" w14:textId="77777777" w:rsidR="00360741" w:rsidRDefault="00684524">
      <w:pPr>
        <w:pStyle w:val="TableofFigures"/>
        <w:tabs>
          <w:tab w:val="right" w:leader="dot" w:pos="8494"/>
        </w:tabs>
        <w:rPr>
          <w:rFonts w:eastAsiaTheme="minorEastAsia"/>
          <w:noProof/>
          <w:sz w:val="22"/>
          <w:lang w:val="pt-BR" w:eastAsia="pt-BR"/>
        </w:rPr>
      </w:pPr>
      <w:hyperlink w:anchor="_Toc384158961" w:history="1">
        <w:r w:rsidR="00360741" w:rsidRPr="00A964C3">
          <w:rPr>
            <w:rStyle w:val="Hyperlink"/>
            <w:b/>
            <w:noProof/>
          </w:rPr>
          <w:t>Listing 14.</w:t>
        </w:r>
        <w:r w:rsidR="00360741" w:rsidRPr="00A964C3">
          <w:rPr>
            <w:rStyle w:val="Hyperlink"/>
            <w:noProof/>
          </w:rPr>
          <w:t xml:space="preserve"> Attaching a human controlled actor to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1 \h </w:instrText>
        </w:r>
        <w:r w:rsidR="00360741">
          <w:rPr>
            <w:noProof/>
            <w:webHidden/>
          </w:rPr>
        </w:r>
        <w:r w:rsidR="00360741">
          <w:rPr>
            <w:noProof/>
            <w:webHidden/>
          </w:rPr>
          <w:fldChar w:fldCharType="separate"/>
        </w:r>
        <w:r w:rsidR="00360741">
          <w:rPr>
            <w:noProof/>
            <w:webHidden/>
          </w:rPr>
          <w:t>45</w:t>
        </w:r>
        <w:r w:rsidR="00360741">
          <w:rPr>
            <w:noProof/>
            <w:webHidden/>
          </w:rPr>
          <w:fldChar w:fldCharType="end"/>
        </w:r>
      </w:hyperlink>
    </w:p>
    <w:p w14:paraId="0204CD6B" w14:textId="77777777" w:rsidR="00360741" w:rsidRDefault="00684524">
      <w:pPr>
        <w:pStyle w:val="TableofFigures"/>
        <w:tabs>
          <w:tab w:val="right" w:leader="dot" w:pos="8494"/>
        </w:tabs>
        <w:rPr>
          <w:rFonts w:eastAsiaTheme="minorEastAsia"/>
          <w:noProof/>
          <w:sz w:val="22"/>
          <w:lang w:val="pt-BR" w:eastAsia="pt-BR"/>
        </w:rPr>
      </w:pPr>
      <w:hyperlink w:anchor="_Toc384158962" w:history="1">
        <w:r w:rsidR="00360741" w:rsidRPr="00A964C3">
          <w:rPr>
            <w:rStyle w:val="Hyperlink"/>
            <w:b/>
            <w:noProof/>
          </w:rPr>
          <w:t>Listing 15.</w:t>
        </w:r>
        <w:r w:rsidR="00360741" w:rsidRPr="00A964C3">
          <w:rPr>
            <w:rStyle w:val="Hyperlink"/>
            <w:noProof/>
          </w:rPr>
          <w:t xml:space="preserve"> Updat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2 \h </w:instrText>
        </w:r>
        <w:r w:rsidR="00360741">
          <w:rPr>
            <w:noProof/>
            <w:webHidden/>
          </w:rPr>
        </w:r>
        <w:r w:rsidR="00360741">
          <w:rPr>
            <w:noProof/>
            <w:webHidden/>
          </w:rPr>
          <w:fldChar w:fldCharType="separate"/>
        </w:r>
        <w:r w:rsidR="00360741">
          <w:rPr>
            <w:noProof/>
            <w:webHidden/>
          </w:rPr>
          <w:t>45</w:t>
        </w:r>
        <w:r w:rsidR="00360741">
          <w:rPr>
            <w:noProof/>
            <w:webHidden/>
          </w:rPr>
          <w:fldChar w:fldCharType="end"/>
        </w:r>
      </w:hyperlink>
    </w:p>
    <w:p w14:paraId="0D493A5F" w14:textId="77777777" w:rsidR="00360741" w:rsidRDefault="00684524">
      <w:pPr>
        <w:pStyle w:val="TableofFigures"/>
        <w:tabs>
          <w:tab w:val="right" w:leader="dot" w:pos="8494"/>
        </w:tabs>
        <w:rPr>
          <w:rFonts w:eastAsiaTheme="minorEastAsia"/>
          <w:noProof/>
          <w:sz w:val="22"/>
          <w:lang w:val="pt-BR" w:eastAsia="pt-BR"/>
        </w:rPr>
      </w:pPr>
      <w:hyperlink w:anchor="_Toc384158963" w:history="1">
        <w:r w:rsidR="00360741" w:rsidRPr="00A964C3">
          <w:rPr>
            <w:rStyle w:val="Hyperlink"/>
            <w:b/>
            <w:noProof/>
          </w:rPr>
          <w:t>Listing 16.</w:t>
        </w:r>
        <w:r w:rsidR="00360741" w:rsidRPr="00A964C3">
          <w:rPr>
            <w:rStyle w:val="Hyperlink"/>
            <w:noProof/>
          </w:rPr>
          <w:t xml:space="preserve"> Render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3 \h </w:instrText>
        </w:r>
        <w:r w:rsidR="00360741">
          <w:rPr>
            <w:noProof/>
            <w:webHidden/>
          </w:rPr>
        </w:r>
        <w:r w:rsidR="00360741">
          <w:rPr>
            <w:noProof/>
            <w:webHidden/>
          </w:rPr>
          <w:fldChar w:fldCharType="separate"/>
        </w:r>
        <w:r w:rsidR="00360741">
          <w:rPr>
            <w:noProof/>
            <w:webHidden/>
          </w:rPr>
          <w:t>45</w:t>
        </w:r>
        <w:r w:rsidR="00360741">
          <w:rPr>
            <w:noProof/>
            <w:webHidden/>
          </w:rPr>
          <w:fldChar w:fldCharType="end"/>
        </w:r>
      </w:hyperlink>
    </w:p>
    <w:p w14:paraId="4D511756" w14:textId="77777777" w:rsidR="00360741" w:rsidRDefault="00684524">
      <w:pPr>
        <w:pStyle w:val="TableofFigures"/>
        <w:tabs>
          <w:tab w:val="right" w:leader="dot" w:pos="8494"/>
        </w:tabs>
        <w:rPr>
          <w:rFonts w:eastAsiaTheme="minorEastAsia"/>
          <w:noProof/>
          <w:sz w:val="22"/>
          <w:lang w:val="pt-BR" w:eastAsia="pt-BR"/>
        </w:rPr>
      </w:pPr>
      <w:hyperlink w:anchor="_Toc384158964" w:history="1">
        <w:r w:rsidR="00360741" w:rsidRPr="00A964C3">
          <w:rPr>
            <w:rStyle w:val="Hyperlink"/>
            <w:b/>
            <w:noProof/>
          </w:rPr>
          <w:t>Listing 17.</w:t>
        </w:r>
        <w:r w:rsidR="00360741" w:rsidRPr="00A964C3">
          <w:rPr>
            <w:rStyle w:val="Hyperlink"/>
            <w:noProof/>
          </w:rPr>
          <w:t xml:space="preserve"> De-initializing the </w:t>
        </w:r>
        <w:r w:rsidR="00360741" w:rsidRPr="00A964C3">
          <w:rPr>
            <w:rStyle w:val="Hyperlink"/>
            <w:rFonts w:ascii="Consolas" w:hAnsi="Consolas"/>
            <w:noProof/>
          </w:rPr>
          <w:t>Human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4 \h </w:instrText>
        </w:r>
        <w:r w:rsidR="00360741">
          <w:rPr>
            <w:noProof/>
            <w:webHidden/>
          </w:rPr>
        </w:r>
        <w:r w:rsidR="00360741">
          <w:rPr>
            <w:noProof/>
            <w:webHidden/>
          </w:rPr>
          <w:fldChar w:fldCharType="separate"/>
        </w:r>
        <w:r w:rsidR="00360741">
          <w:rPr>
            <w:noProof/>
            <w:webHidden/>
          </w:rPr>
          <w:t>46</w:t>
        </w:r>
        <w:r w:rsidR="00360741">
          <w:rPr>
            <w:noProof/>
            <w:webHidden/>
          </w:rPr>
          <w:fldChar w:fldCharType="end"/>
        </w:r>
      </w:hyperlink>
    </w:p>
    <w:p w14:paraId="3AF925BD" w14:textId="77777777" w:rsidR="00360741" w:rsidRDefault="00684524">
      <w:pPr>
        <w:pStyle w:val="TableofFigures"/>
        <w:tabs>
          <w:tab w:val="right" w:leader="dot" w:pos="8494"/>
        </w:tabs>
        <w:rPr>
          <w:rFonts w:eastAsiaTheme="minorEastAsia"/>
          <w:noProof/>
          <w:sz w:val="22"/>
          <w:lang w:val="pt-BR" w:eastAsia="pt-BR"/>
        </w:rPr>
      </w:pPr>
      <w:hyperlink w:anchor="_Toc384158965" w:history="1">
        <w:r w:rsidR="00360741" w:rsidRPr="00A964C3">
          <w:rPr>
            <w:rStyle w:val="Hyperlink"/>
            <w:b/>
            <w:noProof/>
          </w:rPr>
          <w:t>Listing 18.</w:t>
        </w:r>
        <w:r w:rsidR="00360741" w:rsidRPr="00A964C3">
          <w:rPr>
            <w:rStyle w:val="Hyperlink"/>
            <w:noProof/>
          </w:rPr>
          <w:t xml:space="preserve"> Adding and removing </w:t>
        </w:r>
        <w:r w:rsidR="00360741" w:rsidRPr="00A964C3">
          <w:rPr>
            <w:rStyle w:val="Hyperlink"/>
            <w:rFonts w:ascii="Consolas" w:hAnsi="Consolas"/>
            <w:noProof/>
          </w:rPr>
          <w:t>SceneRenderer</w:t>
        </w:r>
        <w:r w:rsidR="00360741" w:rsidRPr="00A964C3">
          <w:rPr>
            <w:rStyle w:val="Hyperlink"/>
            <w:noProof/>
          </w:rPr>
          <w:t>s to the Scene.</w:t>
        </w:r>
        <w:r w:rsidR="00360741">
          <w:rPr>
            <w:noProof/>
            <w:webHidden/>
          </w:rPr>
          <w:tab/>
        </w:r>
        <w:r w:rsidR="00360741">
          <w:rPr>
            <w:noProof/>
            <w:webHidden/>
          </w:rPr>
          <w:fldChar w:fldCharType="begin"/>
        </w:r>
        <w:r w:rsidR="00360741">
          <w:rPr>
            <w:noProof/>
            <w:webHidden/>
          </w:rPr>
          <w:instrText xml:space="preserve"> PAGEREF _Toc384158965 \h </w:instrText>
        </w:r>
        <w:r w:rsidR="00360741">
          <w:rPr>
            <w:noProof/>
            <w:webHidden/>
          </w:rPr>
        </w:r>
        <w:r w:rsidR="00360741">
          <w:rPr>
            <w:noProof/>
            <w:webHidden/>
          </w:rPr>
          <w:fldChar w:fldCharType="separate"/>
        </w:r>
        <w:r w:rsidR="00360741">
          <w:rPr>
            <w:noProof/>
            <w:webHidden/>
          </w:rPr>
          <w:t>46</w:t>
        </w:r>
        <w:r w:rsidR="00360741">
          <w:rPr>
            <w:noProof/>
            <w:webHidden/>
          </w:rPr>
          <w:fldChar w:fldCharType="end"/>
        </w:r>
      </w:hyperlink>
    </w:p>
    <w:p w14:paraId="03298FB7" w14:textId="77777777" w:rsidR="00360741" w:rsidRDefault="00684524">
      <w:pPr>
        <w:pStyle w:val="TableofFigures"/>
        <w:tabs>
          <w:tab w:val="right" w:leader="dot" w:pos="8494"/>
        </w:tabs>
        <w:rPr>
          <w:rFonts w:eastAsiaTheme="minorEastAsia"/>
          <w:noProof/>
          <w:sz w:val="22"/>
          <w:lang w:val="pt-BR" w:eastAsia="pt-BR"/>
        </w:rPr>
      </w:pPr>
      <w:hyperlink w:anchor="_Toc384158966" w:history="1">
        <w:r w:rsidR="00360741" w:rsidRPr="00A964C3">
          <w:rPr>
            <w:rStyle w:val="Hyperlink"/>
            <w:b/>
            <w:noProof/>
          </w:rPr>
          <w:t>Listing 19.</w:t>
        </w:r>
        <w:r w:rsidR="00360741" w:rsidRPr="00A964C3">
          <w:rPr>
            <w:rStyle w:val="Hyperlink"/>
            <w:noProof/>
          </w:rPr>
          <w:t xml:space="preserve"> After attaching a human actor (</w:t>
        </w:r>
        <w:r w:rsidR="00360741" w:rsidRPr="00A964C3">
          <w:rPr>
            <w:rStyle w:val="Hyperlink"/>
            <w:b/>
            <w:noProof/>
          </w:rPr>
          <w:t>Listing 14</w:t>
        </w:r>
        <w:r w:rsidR="00360741" w:rsidRPr="00A964C3">
          <w:rPr>
            <w:rStyle w:val="Hyperlink"/>
            <w:noProof/>
          </w:rPr>
          <w:t>), it might be convenient to set the camera to its position.</w:t>
        </w:r>
        <w:r w:rsidR="00360741">
          <w:rPr>
            <w:noProof/>
            <w:webHidden/>
          </w:rPr>
          <w:tab/>
        </w:r>
        <w:r w:rsidR="00360741">
          <w:rPr>
            <w:noProof/>
            <w:webHidden/>
          </w:rPr>
          <w:fldChar w:fldCharType="begin"/>
        </w:r>
        <w:r w:rsidR="00360741">
          <w:rPr>
            <w:noProof/>
            <w:webHidden/>
          </w:rPr>
          <w:instrText xml:space="preserve"> PAGEREF _Toc384158966 \h </w:instrText>
        </w:r>
        <w:r w:rsidR="00360741">
          <w:rPr>
            <w:noProof/>
            <w:webHidden/>
          </w:rPr>
        </w:r>
        <w:r w:rsidR="00360741">
          <w:rPr>
            <w:noProof/>
            <w:webHidden/>
          </w:rPr>
          <w:fldChar w:fldCharType="separate"/>
        </w:r>
        <w:r w:rsidR="00360741">
          <w:rPr>
            <w:noProof/>
            <w:webHidden/>
          </w:rPr>
          <w:t>47</w:t>
        </w:r>
        <w:r w:rsidR="00360741">
          <w:rPr>
            <w:noProof/>
            <w:webHidden/>
          </w:rPr>
          <w:fldChar w:fldCharType="end"/>
        </w:r>
      </w:hyperlink>
    </w:p>
    <w:p w14:paraId="6C7B20F7" w14:textId="77777777" w:rsidR="00360741" w:rsidRDefault="00684524">
      <w:pPr>
        <w:pStyle w:val="TableofFigures"/>
        <w:tabs>
          <w:tab w:val="right" w:leader="dot" w:pos="8494"/>
        </w:tabs>
        <w:rPr>
          <w:rFonts w:eastAsiaTheme="minorEastAsia"/>
          <w:noProof/>
          <w:sz w:val="22"/>
          <w:lang w:val="pt-BR" w:eastAsia="pt-BR"/>
        </w:rPr>
      </w:pPr>
      <w:hyperlink w:anchor="_Toc384158967" w:history="1">
        <w:r w:rsidR="00360741" w:rsidRPr="00A964C3">
          <w:rPr>
            <w:rStyle w:val="Hyperlink"/>
            <w:b/>
            <w:noProof/>
          </w:rPr>
          <w:t>Listing 20.</w:t>
        </w:r>
        <w:r w:rsidR="00360741" w:rsidRPr="00A964C3">
          <w:rPr>
            <w:rStyle w:val="Hyperlink"/>
            <w:noProof/>
          </w:rPr>
          <w:t xml:space="preserve"> A data-driven </w:t>
        </w:r>
        <w:r w:rsidR="00360741" w:rsidRPr="00A964C3">
          <w:rPr>
            <w:rStyle w:val="Hyperlink"/>
            <w:rFonts w:ascii="Consolas" w:hAnsi="Consolas"/>
            <w:noProof/>
          </w:rPr>
          <w:t>Actor</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7 \h </w:instrText>
        </w:r>
        <w:r w:rsidR="00360741">
          <w:rPr>
            <w:noProof/>
            <w:webHidden/>
          </w:rPr>
        </w:r>
        <w:r w:rsidR="00360741">
          <w:rPr>
            <w:noProof/>
            <w:webHidden/>
          </w:rPr>
          <w:fldChar w:fldCharType="separate"/>
        </w:r>
        <w:r w:rsidR="00360741">
          <w:rPr>
            <w:noProof/>
            <w:webHidden/>
          </w:rPr>
          <w:t>53</w:t>
        </w:r>
        <w:r w:rsidR="00360741">
          <w:rPr>
            <w:noProof/>
            <w:webHidden/>
          </w:rPr>
          <w:fldChar w:fldCharType="end"/>
        </w:r>
      </w:hyperlink>
    </w:p>
    <w:p w14:paraId="4AAC9A7E" w14:textId="77777777" w:rsidR="00360741" w:rsidRDefault="00684524">
      <w:pPr>
        <w:pStyle w:val="TableofFigures"/>
        <w:tabs>
          <w:tab w:val="right" w:leader="dot" w:pos="8494"/>
        </w:tabs>
        <w:rPr>
          <w:rFonts w:eastAsiaTheme="minorEastAsia"/>
          <w:noProof/>
          <w:sz w:val="22"/>
          <w:lang w:val="pt-BR" w:eastAsia="pt-BR"/>
        </w:rPr>
      </w:pPr>
      <w:hyperlink w:anchor="_Toc384158968" w:history="1">
        <w:r w:rsidR="00360741" w:rsidRPr="00A964C3">
          <w:rPr>
            <w:rStyle w:val="Hyperlink"/>
            <w:b/>
            <w:noProof/>
          </w:rPr>
          <w:t>Listing 21.</w:t>
        </w:r>
        <w:r w:rsidR="00360741" w:rsidRPr="00A964C3">
          <w:rPr>
            <w:rStyle w:val="Hyperlink"/>
            <w:noProof/>
          </w:rPr>
          <w:t xml:space="preserve"> A sample Actor resource.</w:t>
        </w:r>
        <w:r w:rsidR="00360741">
          <w:rPr>
            <w:noProof/>
            <w:webHidden/>
          </w:rPr>
          <w:tab/>
        </w:r>
        <w:r w:rsidR="00360741">
          <w:rPr>
            <w:noProof/>
            <w:webHidden/>
          </w:rPr>
          <w:fldChar w:fldCharType="begin"/>
        </w:r>
        <w:r w:rsidR="00360741">
          <w:rPr>
            <w:noProof/>
            <w:webHidden/>
          </w:rPr>
          <w:instrText xml:space="preserve"> PAGEREF _Toc384158968 \h </w:instrText>
        </w:r>
        <w:r w:rsidR="00360741">
          <w:rPr>
            <w:noProof/>
            <w:webHidden/>
          </w:rPr>
        </w:r>
        <w:r w:rsidR="00360741">
          <w:rPr>
            <w:noProof/>
            <w:webHidden/>
          </w:rPr>
          <w:fldChar w:fldCharType="separate"/>
        </w:r>
        <w:r w:rsidR="00360741">
          <w:rPr>
            <w:noProof/>
            <w:webHidden/>
          </w:rPr>
          <w:t>56</w:t>
        </w:r>
        <w:r w:rsidR="00360741">
          <w:rPr>
            <w:noProof/>
            <w:webHidden/>
          </w:rPr>
          <w:fldChar w:fldCharType="end"/>
        </w:r>
      </w:hyperlink>
    </w:p>
    <w:p w14:paraId="5AAFC0CB" w14:textId="77777777" w:rsidR="00360741" w:rsidRDefault="00684524">
      <w:pPr>
        <w:pStyle w:val="TableofFigures"/>
        <w:tabs>
          <w:tab w:val="right" w:leader="dot" w:pos="8494"/>
        </w:tabs>
        <w:rPr>
          <w:rFonts w:eastAsiaTheme="minorEastAsia"/>
          <w:noProof/>
          <w:sz w:val="22"/>
          <w:lang w:val="pt-BR" w:eastAsia="pt-BR"/>
        </w:rPr>
      </w:pPr>
      <w:hyperlink w:anchor="_Toc384158969" w:history="1">
        <w:r w:rsidR="00360741" w:rsidRPr="00A964C3">
          <w:rPr>
            <w:rStyle w:val="Hyperlink"/>
            <w:b/>
            <w:noProof/>
          </w:rPr>
          <w:t>Listing 22.</w:t>
        </w:r>
        <w:r w:rsidR="00360741" w:rsidRPr="00A964C3">
          <w:rPr>
            <w:rStyle w:val="Hyperlink"/>
            <w:noProof/>
          </w:rPr>
          <w:t xml:space="preserve"> Creating a game Actor from the resource of </w:t>
        </w:r>
        <w:r w:rsidR="00360741" w:rsidRPr="00A964C3">
          <w:rPr>
            <w:rStyle w:val="Hyperlink"/>
            <w:b/>
            <w:noProof/>
          </w:rPr>
          <w:t>Listing 21</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69 \h </w:instrText>
        </w:r>
        <w:r w:rsidR="00360741">
          <w:rPr>
            <w:noProof/>
            <w:webHidden/>
          </w:rPr>
        </w:r>
        <w:r w:rsidR="00360741">
          <w:rPr>
            <w:noProof/>
            <w:webHidden/>
          </w:rPr>
          <w:fldChar w:fldCharType="separate"/>
        </w:r>
        <w:r w:rsidR="00360741">
          <w:rPr>
            <w:noProof/>
            <w:webHidden/>
          </w:rPr>
          <w:t>56</w:t>
        </w:r>
        <w:r w:rsidR="00360741">
          <w:rPr>
            <w:noProof/>
            <w:webHidden/>
          </w:rPr>
          <w:fldChar w:fldCharType="end"/>
        </w:r>
      </w:hyperlink>
    </w:p>
    <w:p w14:paraId="2384109A" w14:textId="77777777" w:rsidR="00360741" w:rsidRDefault="00684524">
      <w:pPr>
        <w:pStyle w:val="TableofFigures"/>
        <w:tabs>
          <w:tab w:val="right" w:leader="dot" w:pos="8494"/>
        </w:tabs>
        <w:rPr>
          <w:rFonts w:eastAsiaTheme="minorEastAsia"/>
          <w:noProof/>
          <w:sz w:val="22"/>
          <w:lang w:val="pt-BR" w:eastAsia="pt-BR"/>
        </w:rPr>
      </w:pPr>
      <w:hyperlink w:anchor="_Toc384158970" w:history="1">
        <w:r w:rsidR="00360741" w:rsidRPr="00A964C3">
          <w:rPr>
            <w:rStyle w:val="Hyperlink"/>
            <w:b/>
            <w:noProof/>
          </w:rPr>
          <w:t>Listing 23.</w:t>
        </w:r>
        <w:r w:rsidR="00360741" w:rsidRPr="00A964C3">
          <w:rPr>
            <w:rStyle w:val="Hyperlink"/>
            <w:noProof/>
          </w:rPr>
          <w:t xml:space="preserve"> A XML resource modifying for modifying an Actor.</w:t>
        </w:r>
        <w:r w:rsidR="00360741">
          <w:rPr>
            <w:noProof/>
            <w:webHidden/>
          </w:rPr>
          <w:tab/>
        </w:r>
        <w:r w:rsidR="00360741">
          <w:rPr>
            <w:noProof/>
            <w:webHidden/>
          </w:rPr>
          <w:fldChar w:fldCharType="begin"/>
        </w:r>
        <w:r w:rsidR="00360741">
          <w:rPr>
            <w:noProof/>
            <w:webHidden/>
          </w:rPr>
          <w:instrText xml:space="preserve"> PAGEREF _Toc384158970 \h </w:instrText>
        </w:r>
        <w:r w:rsidR="00360741">
          <w:rPr>
            <w:noProof/>
            <w:webHidden/>
          </w:rPr>
        </w:r>
        <w:r w:rsidR="00360741">
          <w:rPr>
            <w:noProof/>
            <w:webHidden/>
          </w:rPr>
          <w:fldChar w:fldCharType="separate"/>
        </w:r>
        <w:r w:rsidR="00360741">
          <w:rPr>
            <w:noProof/>
            <w:webHidden/>
          </w:rPr>
          <w:t>57</w:t>
        </w:r>
        <w:r w:rsidR="00360741">
          <w:rPr>
            <w:noProof/>
            <w:webHidden/>
          </w:rPr>
          <w:fldChar w:fldCharType="end"/>
        </w:r>
      </w:hyperlink>
    </w:p>
    <w:p w14:paraId="1C7DAA28" w14:textId="77777777" w:rsidR="00360741" w:rsidRDefault="00684524">
      <w:pPr>
        <w:pStyle w:val="TableofFigures"/>
        <w:tabs>
          <w:tab w:val="right" w:leader="dot" w:pos="8494"/>
        </w:tabs>
        <w:rPr>
          <w:rFonts w:eastAsiaTheme="minorEastAsia"/>
          <w:noProof/>
          <w:sz w:val="22"/>
          <w:lang w:val="pt-BR" w:eastAsia="pt-BR"/>
        </w:rPr>
      </w:pPr>
      <w:hyperlink w:anchor="_Toc384158971" w:history="1">
        <w:r w:rsidR="00360741" w:rsidRPr="00A964C3">
          <w:rPr>
            <w:rStyle w:val="Hyperlink"/>
            <w:b/>
            <w:noProof/>
          </w:rPr>
          <w:t>Listing 24.</w:t>
        </w:r>
        <w:r w:rsidR="00360741" w:rsidRPr="00A964C3">
          <w:rPr>
            <w:rStyle w:val="Hyperlink"/>
            <w:noProof/>
          </w:rPr>
          <w:t xml:space="preserve"> Using the Actor as an archetype and overriding its data.</w:t>
        </w:r>
        <w:r w:rsidR="00360741">
          <w:rPr>
            <w:noProof/>
            <w:webHidden/>
          </w:rPr>
          <w:tab/>
        </w:r>
        <w:r w:rsidR="00360741">
          <w:rPr>
            <w:noProof/>
            <w:webHidden/>
          </w:rPr>
          <w:fldChar w:fldCharType="begin"/>
        </w:r>
        <w:r w:rsidR="00360741">
          <w:rPr>
            <w:noProof/>
            <w:webHidden/>
          </w:rPr>
          <w:instrText xml:space="preserve"> PAGEREF _Toc384158971 \h </w:instrText>
        </w:r>
        <w:r w:rsidR="00360741">
          <w:rPr>
            <w:noProof/>
            <w:webHidden/>
          </w:rPr>
        </w:r>
        <w:r w:rsidR="00360741">
          <w:rPr>
            <w:noProof/>
            <w:webHidden/>
          </w:rPr>
          <w:fldChar w:fldCharType="separate"/>
        </w:r>
        <w:r w:rsidR="00360741">
          <w:rPr>
            <w:noProof/>
            <w:webHidden/>
          </w:rPr>
          <w:t>58</w:t>
        </w:r>
        <w:r w:rsidR="00360741">
          <w:rPr>
            <w:noProof/>
            <w:webHidden/>
          </w:rPr>
          <w:fldChar w:fldCharType="end"/>
        </w:r>
      </w:hyperlink>
    </w:p>
    <w:p w14:paraId="1BF57B94" w14:textId="77777777" w:rsidR="00360741" w:rsidRDefault="00684524">
      <w:pPr>
        <w:pStyle w:val="TableofFigures"/>
        <w:tabs>
          <w:tab w:val="right" w:leader="dot" w:pos="8494"/>
        </w:tabs>
        <w:rPr>
          <w:rFonts w:eastAsiaTheme="minorEastAsia"/>
          <w:noProof/>
          <w:sz w:val="22"/>
          <w:lang w:val="pt-BR" w:eastAsia="pt-BR"/>
        </w:rPr>
      </w:pPr>
      <w:hyperlink w:anchor="_Toc384158972" w:history="1">
        <w:r w:rsidR="00360741" w:rsidRPr="00A964C3">
          <w:rPr>
            <w:rStyle w:val="Hyperlink"/>
            <w:b/>
            <w:noProof/>
          </w:rPr>
          <w:t>Listing 25.</w:t>
        </w:r>
        <w:r w:rsidR="00360741" w:rsidRPr="00A964C3">
          <w:rPr>
            <w:rStyle w:val="Hyperlink"/>
            <w:noProof/>
          </w:rPr>
          <w:t xml:space="preserve"> Event subsystem example.</w:t>
        </w:r>
        <w:r w:rsidR="00360741">
          <w:rPr>
            <w:noProof/>
            <w:webHidden/>
          </w:rPr>
          <w:tab/>
        </w:r>
        <w:r w:rsidR="00360741">
          <w:rPr>
            <w:noProof/>
            <w:webHidden/>
          </w:rPr>
          <w:fldChar w:fldCharType="begin"/>
        </w:r>
        <w:r w:rsidR="00360741">
          <w:rPr>
            <w:noProof/>
            <w:webHidden/>
          </w:rPr>
          <w:instrText xml:space="preserve"> PAGEREF _Toc384158972 \h </w:instrText>
        </w:r>
        <w:r w:rsidR="00360741">
          <w:rPr>
            <w:noProof/>
            <w:webHidden/>
          </w:rPr>
        </w:r>
        <w:r w:rsidR="00360741">
          <w:rPr>
            <w:noProof/>
            <w:webHidden/>
          </w:rPr>
          <w:fldChar w:fldCharType="separate"/>
        </w:r>
        <w:r w:rsidR="00360741">
          <w:rPr>
            <w:noProof/>
            <w:webHidden/>
          </w:rPr>
          <w:t>64</w:t>
        </w:r>
        <w:r w:rsidR="00360741">
          <w:rPr>
            <w:noProof/>
            <w:webHidden/>
          </w:rPr>
          <w:fldChar w:fldCharType="end"/>
        </w:r>
      </w:hyperlink>
    </w:p>
    <w:p w14:paraId="33929556" w14:textId="77777777" w:rsidR="00360741" w:rsidRDefault="00684524">
      <w:pPr>
        <w:pStyle w:val="TableofFigures"/>
        <w:tabs>
          <w:tab w:val="right" w:leader="dot" w:pos="8494"/>
        </w:tabs>
        <w:rPr>
          <w:rFonts w:eastAsiaTheme="minorEastAsia"/>
          <w:noProof/>
          <w:sz w:val="22"/>
          <w:lang w:val="pt-BR" w:eastAsia="pt-BR"/>
        </w:rPr>
      </w:pPr>
      <w:hyperlink w:anchor="_Toc384158973" w:history="1">
        <w:r w:rsidR="00360741" w:rsidRPr="00A964C3">
          <w:rPr>
            <w:rStyle w:val="Hyperlink"/>
            <w:b/>
            <w:noProof/>
          </w:rPr>
          <w:t>Listing 26.</w:t>
        </w:r>
        <w:r w:rsidR="00360741" w:rsidRPr="00A964C3">
          <w:rPr>
            <w:rStyle w:val="Hyperlink"/>
            <w:noProof/>
          </w:rPr>
          <w:t xml:space="preserve"> An example of using game commands.</w:t>
        </w:r>
        <w:r w:rsidR="00360741">
          <w:rPr>
            <w:noProof/>
            <w:webHidden/>
          </w:rPr>
          <w:tab/>
        </w:r>
        <w:r w:rsidR="00360741">
          <w:rPr>
            <w:noProof/>
            <w:webHidden/>
          </w:rPr>
          <w:fldChar w:fldCharType="begin"/>
        </w:r>
        <w:r w:rsidR="00360741">
          <w:rPr>
            <w:noProof/>
            <w:webHidden/>
          </w:rPr>
          <w:instrText xml:space="preserve"> PAGEREF _Toc384158973 \h </w:instrText>
        </w:r>
        <w:r w:rsidR="00360741">
          <w:rPr>
            <w:noProof/>
            <w:webHidden/>
          </w:rPr>
        </w:r>
        <w:r w:rsidR="00360741">
          <w:rPr>
            <w:noProof/>
            <w:webHidden/>
          </w:rPr>
          <w:fldChar w:fldCharType="separate"/>
        </w:r>
        <w:r w:rsidR="00360741">
          <w:rPr>
            <w:noProof/>
            <w:webHidden/>
          </w:rPr>
          <w:t>71</w:t>
        </w:r>
        <w:r w:rsidR="00360741">
          <w:rPr>
            <w:noProof/>
            <w:webHidden/>
          </w:rPr>
          <w:fldChar w:fldCharType="end"/>
        </w:r>
      </w:hyperlink>
    </w:p>
    <w:p w14:paraId="1977E367" w14:textId="77777777" w:rsidR="00360741" w:rsidRDefault="00684524">
      <w:pPr>
        <w:pStyle w:val="TableofFigures"/>
        <w:tabs>
          <w:tab w:val="right" w:leader="dot" w:pos="8494"/>
        </w:tabs>
        <w:rPr>
          <w:rFonts w:eastAsiaTheme="minorEastAsia"/>
          <w:noProof/>
          <w:sz w:val="22"/>
          <w:lang w:val="pt-BR" w:eastAsia="pt-BR"/>
        </w:rPr>
      </w:pPr>
      <w:hyperlink w:anchor="_Toc384158974" w:history="1">
        <w:r w:rsidR="00360741" w:rsidRPr="00A964C3">
          <w:rPr>
            <w:rStyle w:val="Hyperlink"/>
            <w:b/>
            <w:noProof/>
          </w:rPr>
          <w:t xml:space="preserve">Listing 27. </w:t>
        </w:r>
        <w:r w:rsidR="00360741" w:rsidRPr="00A964C3">
          <w:rPr>
            <w:rStyle w:val="Hyperlink"/>
            <w:noProof/>
          </w:rPr>
          <w:t>A sample general settings file for the Physics subsystem.</w:t>
        </w:r>
        <w:r w:rsidR="00360741">
          <w:rPr>
            <w:noProof/>
            <w:webHidden/>
          </w:rPr>
          <w:tab/>
        </w:r>
        <w:r w:rsidR="00360741">
          <w:rPr>
            <w:noProof/>
            <w:webHidden/>
          </w:rPr>
          <w:fldChar w:fldCharType="begin"/>
        </w:r>
        <w:r w:rsidR="00360741">
          <w:rPr>
            <w:noProof/>
            <w:webHidden/>
          </w:rPr>
          <w:instrText xml:space="preserve"> PAGEREF _Toc384158974 \h </w:instrText>
        </w:r>
        <w:r w:rsidR="00360741">
          <w:rPr>
            <w:noProof/>
            <w:webHidden/>
          </w:rPr>
        </w:r>
        <w:r w:rsidR="00360741">
          <w:rPr>
            <w:noProof/>
            <w:webHidden/>
          </w:rPr>
          <w:fldChar w:fldCharType="separate"/>
        </w:r>
        <w:r w:rsidR="00360741">
          <w:rPr>
            <w:noProof/>
            <w:webHidden/>
          </w:rPr>
          <w:t>74</w:t>
        </w:r>
        <w:r w:rsidR="00360741">
          <w:rPr>
            <w:noProof/>
            <w:webHidden/>
          </w:rPr>
          <w:fldChar w:fldCharType="end"/>
        </w:r>
      </w:hyperlink>
    </w:p>
    <w:p w14:paraId="275BB41F" w14:textId="77777777" w:rsidR="00360741" w:rsidRDefault="00684524">
      <w:pPr>
        <w:pStyle w:val="TableofFigures"/>
        <w:tabs>
          <w:tab w:val="right" w:leader="dot" w:pos="8494"/>
        </w:tabs>
        <w:rPr>
          <w:rFonts w:eastAsiaTheme="minorEastAsia"/>
          <w:noProof/>
          <w:sz w:val="22"/>
          <w:lang w:val="pt-BR" w:eastAsia="pt-BR"/>
        </w:rPr>
      </w:pPr>
      <w:hyperlink w:anchor="_Toc384158975" w:history="1">
        <w:r w:rsidR="00360741" w:rsidRPr="00A964C3">
          <w:rPr>
            <w:rStyle w:val="Hyperlink"/>
            <w:b/>
            <w:noProof/>
          </w:rPr>
          <w:t>Listing 28.</w:t>
        </w:r>
        <w:r w:rsidR="00360741" w:rsidRPr="00A964C3">
          <w:rPr>
            <w:rStyle w:val="Hyperlink"/>
            <w:noProof/>
          </w:rPr>
          <w:t xml:space="preserve"> An actor with Physics related components.</w:t>
        </w:r>
        <w:r w:rsidR="00360741">
          <w:rPr>
            <w:noProof/>
            <w:webHidden/>
          </w:rPr>
          <w:tab/>
        </w:r>
        <w:r w:rsidR="00360741">
          <w:rPr>
            <w:noProof/>
            <w:webHidden/>
          </w:rPr>
          <w:fldChar w:fldCharType="begin"/>
        </w:r>
        <w:r w:rsidR="00360741">
          <w:rPr>
            <w:noProof/>
            <w:webHidden/>
          </w:rPr>
          <w:instrText xml:space="preserve"> PAGEREF _Toc384158975 \h </w:instrText>
        </w:r>
        <w:r w:rsidR="00360741">
          <w:rPr>
            <w:noProof/>
            <w:webHidden/>
          </w:rPr>
        </w:r>
        <w:r w:rsidR="00360741">
          <w:rPr>
            <w:noProof/>
            <w:webHidden/>
          </w:rPr>
          <w:fldChar w:fldCharType="separate"/>
        </w:r>
        <w:r w:rsidR="00360741">
          <w:rPr>
            <w:noProof/>
            <w:webHidden/>
          </w:rPr>
          <w:t>75</w:t>
        </w:r>
        <w:r w:rsidR="00360741">
          <w:rPr>
            <w:noProof/>
            <w:webHidden/>
          </w:rPr>
          <w:fldChar w:fldCharType="end"/>
        </w:r>
      </w:hyperlink>
    </w:p>
    <w:p w14:paraId="0419CA9A" w14:textId="77777777" w:rsidR="00360741" w:rsidRDefault="00684524">
      <w:pPr>
        <w:pStyle w:val="TableofFigures"/>
        <w:tabs>
          <w:tab w:val="right" w:leader="dot" w:pos="8494"/>
        </w:tabs>
        <w:rPr>
          <w:rFonts w:eastAsiaTheme="minorEastAsia"/>
          <w:noProof/>
          <w:sz w:val="22"/>
          <w:lang w:val="pt-BR" w:eastAsia="pt-BR"/>
        </w:rPr>
      </w:pPr>
      <w:hyperlink w:anchor="_Toc384158976" w:history="1">
        <w:r w:rsidR="00360741" w:rsidRPr="00A964C3">
          <w:rPr>
            <w:rStyle w:val="Hyperlink"/>
            <w:b/>
            <w:noProof/>
          </w:rPr>
          <w:t>Listing 29.</w:t>
        </w:r>
        <w:r w:rsidR="00360741" w:rsidRPr="00A964C3">
          <w:rPr>
            <w:rStyle w:val="Hyperlink"/>
            <w:noProof/>
          </w:rPr>
          <w:t xml:space="preserve"> Another actor for the simulation: a simple plane.</w:t>
        </w:r>
        <w:r w:rsidR="00360741">
          <w:rPr>
            <w:noProof/>
            <w:webHidden/>
          </w:rPr>
          <w:tab/>
        </w:r>
        <w:r w:rsidR="00360741">
          <w:rPr>
            <w:noProof/>
            <w:webHidden/>
          </w:rPr>
          <w:fldChar w:fldCharType="begin"/>
        </w:r>
        <w:r w:rsidR="00360741">
          <w:rPr>
            <w:noProof/>
            <w:webHidden/>
          </w:rPr>
          <w:instrText xml:space="preserve"> PAGEREF _Toc384158976 \h </w:instrText>
        </w:r>
        <w:r w:rsidR="00360741">
          <w:rPr>
            <w:noProof/>
            <w:webHidden/>
          </w:rPr>
        </w:r>
        <w:r w:rsidR="00360741">
          <w:rPr>
            <w:noProof/>
            <w:webHidden/>
          </w:rPr>
          <w:fldChar w:fldCharType="separate"/>
        </w:r>
        <w:r w:rsidR="00360741">
          <w:rPr>
            <w:noProof/>
            <w:webHidden/>
          </w:rPr>
          <w:t>76</w:t>
        </w:r>
        <w:r w:rsidR="00360741">
          <w:rPr>
            <w:noProof/>
            <w:webHidden/>
          </w:rPr>
          <w:fldChar w:fldCharType="end"/>
        </w:r>
      </w:hyperlink>
    </w:p>
    <w:p w14:paraId="6C7E3868" w14:textId="77777777" w:rsidR="00360741" w:rsidRDefault="00684524">
      <w:pPr>
        <w:pStyle w:val="TableofFigures"/>
        <w:tabs>
          <w:tab w:val="right" w:leader="dot" w:pos="8494"/>
        </w:tabs>
        <w:rPr>
          <w:rFonts w:eastAsiaTheme="minorEastAsia"/>
          <w:noProof/>
          <w:sz w:val="22"/>
          <w:lang w:val="pt-BR" w:eastAsia="pt-BR"/>
        </w:rPr>
      </w:pPr>
      <w:hyperlink w:anchor="_Toc384158977" w:history="1">
        <w:r w:rsidR="00360741" w:rsidRPr="00A964C3">
          <w:rPr>
            <w:rStyle w:val="Hyperlink"/>
            <w:b/>
            <w:noProof/>
          </w:rPr>
          <w:t>Listing 30.</w:t>
        </w:r>
        <w:r w:rsidR="00360741" w:rsidRPr="00A964C3">
          <w:rPr>
            <w:rStyle w:val="Hyperlink"/>
            <w:noProof/>
          </w:rPr>
          <w:t xml:space="preserve"> A simple physics simulation: a bouncing ball.</w:t>
        </w:r>
        <w:r w:rsidR="00360741">
          <w:rPr>
            <w:noProof/>
            <w:webHidden/>
          </w:rPr>
          <w:tab/>
        </w:r>
        <w:r w:rsidR="00360741">
          <w:rPr>
            <w:noProof/>
            <w:webHidden/>
          </w:rPr>
          <w:fldChar w:fldCharType="begin"/>
        </w:r>
        <w:r w:rsidR="00360741">
          <w:rPr>
            <w:noProof/>
            <w:webHidden/>
          </w:rPr>
          <w:instrText xml:space="preserve"> PAGEREF _Toc384158977 \h </w:instrText>
        </w:r>
        <w:r w:rsidR="00360741">
          <w:rPr>
            <w:noProof/>
            <w:webHidden/>
          </w:rPr>
        </w:r>
        <w:r w:rsidR="00360741">
          <w:rPr>
            <w:noProof/>
            <w:webHidden/>
          </w:rPr>
          <w:fldChar w:fldCharType="separate"/>
        </w:r>
        <w:r w:rsidR="00360741">
          <w:rPr>
            <w:noProof/>
            <w:webHidden/>
          </w:rPr>
          <w:t>76</w:t>
        </w:r>
        <w:r w:rsidR="00360741">
          <w:rPr>
            <w:noProof/>
            <w:webHidden/>
          </w:rPr>
          <w:fldChar w:fldCharType="end"/>
        </w:r>
      </w:hyperlink>
    </w:p>
    <w:p w14:paraId="4146CC0B" w14:textId="77777777" w:rsidR="00360741" w:rsidRDefault="00684524">
      <w:pPr>
        <w:pStyle w:val="TableofFigures"/>
        <w:tabs>
          <w:tab w:val="right" w:leader="dot" w:pos="8494"/>
        </w:tabs>
        <w:rPr>
          <w:rFonts w:eastAsiaTheme="minorEastAsia"/>
          <w:noProof/>
          <w:sz w:val="22"/>
          <w:lang w:val="pt-BR" w:eastAsia="pt-BR"/>
        </w:rPr>
      </w:pPr>
      <w:hyperlink w:anchor="_Toc384158978" w:history="1">
        <w:r w:rsidR="00360741" w:rsidRPr="00A964C3">
          <w:rPr>
            <w:rStyle w:val="Hyperlink"/>
            <w:b/>
            <w:noProof/>
          </w:rPr>
          <w:t>Listing 31.</w:t>
        </w:r>
        <w:r w:rsidR="00360741" w:rsidRPr="00A964C3">
          <w:rPr>
            <w:rStyle w:val="Hyperlink"/>
            <w:noProof/>
          </w:rPr>
          <w:t xml:space="preserve"> Adding events to the simulation of </w:t>
        </w:r>
        <w:r w:rsidR="00360741" w:rsidRPr="00A964C3">
          <w:rPr>
            <w:rStyle w:val="Hyperlink"/>
            <w:b/>
            <w:noProof/>
          </w:rPr>
          <w:t>Listing 30</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78 \h </w:instrText>
        </w:r>
        <w:r w:rsidR="00360741">
          <w:rPr>
            <w:noProof/>
            <w:webHidden/>
          </w:rPr>
        </w:r>
        <w:r w:rsidR="00360741">
          <w:rPr>
            <w:noProof/>
            <w:webHidden/>
          </w:rPr>
          <w:fldChar w:fldCharType="separate"/>
        </w:r>
        <w:r w:rsidR="00360741">
          <w:rPr>
            <w:noProof/>
            <w:webHidden/>
          </w:rPr>
          <w:t>79</w:t>
        </w:r>
        <w:r w:rsidR="00360741">
          <w:rPr>
            <w:noProof/>
            <w:webHidden/>
          </w:rPr>
          <w:fldChar w:fldCharType="end"/>
        </w:r>
      </w:hyperlink>
    </w:p>
    <w:p w14:paraId="540E88F4" w14:textId="77777777" w:rsidR="00360741" w:rsidRDefault="00684524">
      <w:pPr>
        <w:pStyle w:val="TableofFigures"/>
        <w:tabs>
          <w:tab w:val="right" w:leader="dot" w:pos="8494"/>
        </w:tabs>
        <w:rPr>
          <w:rFonts w:eastAsiaTheme="minorEastAsia"/>
          <w:noProof/>
          <w:sz w:val="22"/>
          <w:lang w:val="pt-BR" w:eastAsia="pt-BR"/>
        </w:rPr>
      </w:pPr>
      <w:hyperlink w:anchor="_Toc384158979" w:history="1">
        <w:r w:rsidR="00360741" w:rsidRPr="00A964C3">
          <w:rPr>
            <w:rStyle w:val="Hyperlink"/>
            <w:b/>
            <w:noProof/>
          </w:rPr>
          <w:t>Listing 32.</w:t>
        </w:r>
        <w:r w:rsidR="00360741" w:rsidRPr="00A964C3">
          <w:rPr>
            <w:rStyle w:val="Hyperlink"/>
            <w:noProof/>
          </w:rPr>
          <w:t xml:space="preserve"> The </w:t>
        </w:r>
        <w:r w:rsidR="00360741" w:rsidRPr="00A964C3">
          <w:rPr>
            <w:rStyle w:val="Hyperlink"/>
            <w:rFonts w:ascii="Consolas" w:hAnsi="Consolas"/>
            <w:noProof/>
          </w:rPr>
          <w:t>PlayerProfile</w:t>
        </w:r>
        <w:r w:rsidR="00360741" w:rsidRPr="00A964C3">
          <w:rPr>
            <w:rStyle w:val="Hyperlink"/>
            <w:noProof/>
          </w:rPr>
          <w:t xml:space="preserve"> class.</w:t>
        </w:r>
        <w:r w:rsidR="00360741">
          <w:rPr>
            <w:noProof/>
            <w:webHidden/>
          </w:rPr>
          <w:tab/>
        </w:r>
        <w:r w:rsidR="00360741">
          <w:rPr>
            <w:noProof/>
            <w:webHidden/>
          </w:rPr>
          <w:fldChar w:fldCharType="begin"/>
        </w:r>
        <w:r w:rsidR="00360741">
          <w:rPr>
            <w:noProof/>
            <w:webHidden/>
          </w:rPr>
          <w:instrText xml:space="preserve"> PAGEREF _Toc384158979 \h </w:instrText>
        </w:r>
        <w:r w:rsidR="00360741">
          <w:rPr>
            <w:noProof/>
            <w:webHidden/>
          </w:rPr>
        </w:r>
        <w:r w:rsidR="00360741">
          <w:rPr>
            <w:noProof/>
            <w:webHidden/>
          </w:rPr>
          <w:fldChar w:fldCharType="separate"/>
        </w:r>
        <w:r w:rsidR="00360741">
          <w:rPr>
            <w:noProof/>
            <w:webHidden/>
          </w:rPr>
          <w:t>83</w:t>
        </w:r>
        <w:r w:rsidR="00360741">
          <w:rPr>
            <w:noProof/>
            <w:webHidden/>
          </w:rPr>
          <w:fldChar w:fldCharType="end"/>
        </w:r>
      </w:hyperlink>
    </w:p>
    <w:p w14:paraId="4CA8D301" w14:textId="77777777" w:rsidR="00360741" w:rsidRDefault="00684524">
      <w:pPr>
        <w:pStyle w:val="TableofFigures"/>
        <w:tabs>
          <w:tab w:val="right" w:leader="dot" w:pos="8494"/>
        </w:tabs>
        <w:rPr>
          <w:rFonts w:eastAsiaTheme="minorEastAsia"/>
          <w:noProof/>
          <w:sz w:val="22"/>
          <w:lang w:val="pt-BR" w:eastAsia="pt-BR"/>
        </w:rPr>
      </w:pPr>
      <w:hyperlink w:anchor="_Toc384158980" w:history="1">
        <w:r w:rsidR="00360741" w:rsidRPr="00A964C3">
          <w:rPr>
            <w:rStyle w:val="Hyperlink"/>
            <w:b/>
            <w:noProof/>
          </w:rPr>
          <w:t>Listing 33.</w:t>
        </w:r>
        <w:r w:rsidR="00360741" w:rsidRPr="00A964C3">
          <w:rPr>
            <w:rStyle w:val="Hyperlink"/>
            <w:noProof/>
          </w:rPr>
          <w:t xml:space="preserve"> The </w:t>
        </w:r>
        <w:r w:rsidR="00360741" w:rsidRPr="00A964C3">
          <w:rPr>
            <w:rStyle w:val="Hyperlink"/>
            <w:rFonts w:ascii="Consolas" w:hAnsi="Consolas"/>
            <w:noProof/>
          </w:rPr>
          <w:t>PlayerProfile</w:t>
        </w:r>
        <w:r w:rsidR="00360741" w:rsidRPr="00A964C3">
          <w:rPr>
            <w:rStyle w:val="Hyperlink"/>
            <w:noProof/>
          </w:rPr>
          <w:t xml:space="preserve"> manager.</w:t>
        </w:r>
        <w:r w:rsidR="00360741">
          <w:rPr>
            <w:noProof/>
            <w:webHidden/>
          </w:rPr>
          <w:tab/>
        </w:r>
        <w:r w:rsidR="00360741">
          <w:rPr>
            <w:noProof/>
            <w:webHidden/>
          </w:rPr>
          <w:fldChar w:fldCharType="begin"/>
        </w:r>
        <w:r w:rsidR="00360741">
          <w:rPr>
            <w:noProof/>
            <w:webHidden/>
          </w:rPr>
          <w:instrText xml:space="preserve"> PAGEREF _Toc384158980 \h </w:instrText>
        </w:r>
        <w:r w:rsidR="00360741">
          <w:rPr>
            <w:noProof/>
            <w:webHidden/>
          </w:rPr>
        </w:r>
        <w:r w:rsidR="00360741">
          <w:rPr>
            <w:noProof/>
            <w:webHidden/>
          </w:rPr>
          <w:fldChar w:fldCharType="separate"/>
        </w:r>
        <w:r w:rsidR="00360741">
          <w:rPr>
            <w:noProof/>
            <w:webHidden/>
          </w:rPr>
          <w:t>84</w:t>
        </w:r>
        <w:r w:rsidR="00360741">
          <w:rPr>
            <w:noProof/>
            <w:webHidden/>
          </w:rPr>
          <w:fldChar w:fldCharType="end"/>
        </w:r>
      </w:hyperlink>
    </w:p>
    <w:p w14:paraId="03B3A974" w14:textId="77777777" w:rsidR="00360741" w:rsidRDefault="00684524">
      <w:pPr>
        <w:pStyle w:val="TableofFigures"/>
        <w:tabs>
          <w:tab w:val="right" w:leader="dot" w:pos="8494"/>
        </w:tabs>
        <w:rPr>
          <w:rFonts w:eastAsiaTheme="minorEastAsia"/>
          <w:noProof/>
          <w:sz w:val="22"/>
          <w:lang w:val="pt-BR" w:eastAsia="pt-BR"/>
        </w:rPr>
      </w:pPr>
      <w:hyperlink w:anchor="_Toc384158981" w:history="1">
        <w:r w:rsidR="00360741" w:rsidRPr="00A964C3">
          <w:rPr>
            <w:rStyle w:val="Hyperlink"/>
            <w:b/>
            <w:noProof/>
          </w:rPr>
          <w:t>Listing 34.</w:t>
        </w:r>
        <w:r w:rsidR="00360741" w:rsidRPr="00A964C3">
          <w:rPr>
            <w:rStyle w:val="Hyperlink"/>
            <w:noProof/>
          </w:rPr>
          <w:t xml:space="preserve"> A list of player profiles.</w:t>
        </w:r>
        <w:r w:rsidR="00360741">
          <w:rPr>
            <w:noProof/>
            <w:webHidden/>
          </w:rPr>
          <w:tab/>
        </w:r>
        <w:r w:rsidR="00360741">
          <w:rPr>
            <w:noProof/>
            <w:webHidden/>
          </w:rPr>
          <w:fldChar w:fldCharType="begin"/>
        </w:r>
        <w:r w:rsidR="00360741">
          <w:rPr>
            <w:noProof/>
            <w:webHidden/>
          </w:rPr>
          <w:instrText xml:space="preserve"> PAGEREF _Toc384158981 \h </w:instrText>
        </w:r>
        <w:r w:rsidR="00360741">
          <w:rPr>
            <w:noProof/>
            <w:webHidden/>
          </w:rPr>
        </w:r>
        <w:r w:rsidR="00360741">
          <w:rPr>
            <w:noProof/>
            <w:webHidden/>
          </w:rPr>
          <w:fldChar w:fldCharType="separate"/>
        </w:r>
        <w:r w:rsidR="00360741">
          <w:rPr>
            <w:noProof/>
            <w:webHidden/>
          </w:rPr>
          <w:t>85</w:t>
        </w:r>
        <w:r w:rsidR="00360741">
          <w:rPr>
            <w:noProof/>
            <w:webHidden/>
          </w:rPr>
          <w:fldChar w:fldCharType="end"/>
        </w:r>
      </w:hyperlink>
    </w:p>
    <w:p w14:paraId="1E7883AF" w14:textId="77777777" w:rsidR="00360741" w:rsidRDefault="00684524">
      <w:pPr>
        <w:pStyle w:val="TableofFigures"/>
        <w:tabs>
          <w:tab w:val="right" w:leader="dot" w:pos="8494"/>
        </w:tabs>
        <w:rPr>
          <w:rFonts w:eastAsiaTheme="minorEastAsia"/>
          <w:noProof/>
          <w:sz w:val="22"/>
          <w:lang w:val="pt-BR" w:eastAsia="pt-BR"/>
        </w:rPr>
      </w:pPr>
      <w:hyperlink w:anchor="_Toc384158982" w:history="1">
        <w:r w:rsidR="00360741" w:rsidRPr="00A964C3">
          <w:rPr>
            <w:rStyle w:val="Hyperlink"/>
            <w:b/>
            <w:noProof/>
          </w:rPr>
          <w:t>Listing 35</w:t>
        </w:r>
        <w:r w:rsidR="00360741" w:rsidRPr="00A964C3">
          <w:rPr>
            <w:rStyle w:val="Hyperlink"/>
            <w:noProof/>
          </w:rPr>
          <w:t>. A sample profile.</w:t>
        </w:r>
        <w:r w:rsidR="00360741">
          <w:rPr>
            <w:noProof/>
            <w:webHidden/>
          </w:rPr>
          <w:tab/>
        </w:r>
        <w:r w:rsidR="00360741">
          <w:rPr>
            <w:noProof/>
            <w:webHidden/>
          </w:rPr>
          <w:fldChar w:fldCharType="begin"/>
        </w:r>
        <w:r w:rsidR="00360741">
          <w:rPr>
            <w:noProof/>
            <w:webHidden/>
          </w:rPr>
          <w:instrText xml:space="preserve"> PAGEREF _Toc384158982 \h </w:instrText>
        </w:r>
        <w:r w:rsidR="00360741">
          <w:rPr>
            <w:noProof/>
            <w:webHidden/>
          </w:rPr>
        </w:r>
        <w:r w:rsidR="00360741">
          <w:rPr>
            <w:noProof/>
            <w:webHidden/>
          </w:rPr>
          <w:fldChar w:fldCharType="separate"/>
        </w:r>
        <w:r w:rsidR="00360741">
          <w:rPr>
            <w:noProof/>
            <w:webHidden/>
          </w:rPr>
          <w:t>85</w:t>
        </w:r>
        <w:r w:rsidR="00360741">
          <w:rPr>
            <w:noProof/>
            <w:webHidden/>
          </w:rPr>
          <w:fldChar w:fldCharType="end"/>
        </w:r>
      </w:hyperlink>
    </w:p>
    <w:p w14:paraId="1060A16D" w14:textId="77777777" w:rsidR="00360741" w:rsidRDefault="00684524">
      <w:pPr>
        <w:pStyle w:val="TableofFigures"/>
        <w:tabs>
          <w:tab w:val="right" w:leader="dot" w:pos="8494"/>
        </w:tabs>
        <w:rPr>
          <w:rFonts w:eastAsiaTheme="minorEastAsia"/>
          <w:noProof/>
          <w:sz w:val="22"/>
          <w:lang w:val="pt-BR" w:eastAsia="pt-BR"/>
        </w:rPr>
      </w:pPr>
      <w:hyperlink w:anchor="_Toc384158983" w:history="1">
        <w:r w:rsidR="00360741" w:rsidRPr="00A964C3">
          <w:rPr>
            <w:rStyle w:val="Hyperlink"/>
            <w:b/>
            <w:noProof/>
          </w:rPr>
          <w:t>Listing 36.</w:t>
        </w:r>
        <w:r w:rsidR="00360741" w:rsidRPr="00A964C3">
          <w:rPr>
            <w:rStyle w:val="Hyperlink"/>
            <w:noProof/>
          </w:rPr>
          <w:t xml:space="preserve"> The general settings resource.</w:t>
        </w:r>
        <w:r w:rsidR="00360741">
          <w:rPr>
            <w:noProof/>
            <w:webHidden/>
          </w:rPr>
          <w:tab/>
        </w:r>
        <w:r w:rsidR="00360741">
          <w:rPr>
            <w:noProof/>
            <w:webHidden/>
          </w:rPr>
          <w:fldChar w:fldCharType="begin"/>
        </w:r>
        <w:r w:rsidR="00360741">
          <w:rPr>
            <w:noProof/>
            <w:webHidden/>
          </w:rPr>
          <w:instrText xml:space="preserve"> PAGEREF _Toc384158983 \h </w:instrText>
        </w:r>
        <w:r w:rsidR="00360741">
          <w:rPr>
            <w:noProof/>
            <w:webHidden/>
          </w:rPr>
        </w:r>
        <w:r w:rsidR="00360741">
          <w:rPr>
            <w:noProof/>
            <w:webHidden/>
          </w:rPr>
          <w:fldChar w:fldCharType="separate"/>
        </w:r>
        <w:r w:rsidR="00360741">
          <w:rPr>
            <w:noProof/>
            <w:webHidden/>
          </w:rPr>
          <w:t>86</w:t>
        </w:r>
        <w:r w:rsidR="00360741">
          <w:rPr>
            <w:noProof/>
            <w:webHidden/>
          </w:rPr>
          <w:fldChar w:fldCharType="end"/>
        </w:r>
      </w:hyperlink>
    </w:p>
    <w:p w14:paraId="661D85B2" w14:textId="77777777" w:rsidR="00360741" w:rsidRDefault="00684524">
      <w:pPr>
        <w:pStyle w:val="TableofFigures"/>
        <w:tabs>
          <w:tab w:val="right" w:leader="dot" w:pos="8494"/>
        </w:tabs>
        <w:rPr>
          <w:rFonts w:eastAsiaTheme="minorEastAsia"/>
          <w:noProof/>
          <w:sz w:val="22"/>
          <w:lang w:val="pt-BR" w:eastAsia="pt-BR"/>
        </w:rPr>
      </w:pPr>
      <w:hyperlink w:anchor="_Toc384158984" w:history="1">
        <w:r w:rsidR="00360741" w:rsidRPr="00A964C3">
          <w:rPr>
            <w:rStyle w:val="Hyperlink"/>
            <w:b/>
            <w:noProof/>
          </w:rPr>
          <w:t>Listing 37.</w:t>
        </w:r>
        <w:r w:rsidR="00360741" w:rsidRPr="00A964C3">
          <w:rPr>
            <w:rStyle w:val="Hyperlink"/>
            <w:noProof/>
          </w:rPr>
          <w:t xml:space="preserve"> Input mapping resource.</w:t>
        </w:r>
        <w:r w:rsidR="00360741">
          <w:rPr>
            <w:noProof/>
            <w:webHidden/>
          </w:rPr>
          <w:tab/>
        </w:r>
        <w:r w:rsidR="00360741">
          <w:rPr>
            <w:noProof/>
            <w:webHidden/>
          </w:rPr>
          <w:fldChar w:fldCharType="begin"/>
        </w:r>
        <w:r w:rsidR="00360741">
          <w:rPr>
            <w:noProof/>
            <w:webHidden/>
          </w:rPr>
          <w:instrText xml:space="preserve"> PAGEREF _Toc384158984 \h </w:instrText>
        </w:r>
        <w:r w:rsidR="00360741">
          <w:rPr>
            <w:noProof/>
            <w:webHidden/>
          </w:rPr>
        </w:r>
        <w:r w:rsidR="00360741">
          <w:rPr>
            <w:noProof/>
            <w:webHidden/>
          </w:rPr>
          <w:fldChar w:fldCharType="separate"/>
        </w:r>
        <w:r w:rsidR="00360741">
          <w:rPr>
            <w:noProof/>
            <w:webHidden/>
          </w:rPr>
          <w:t>86</w:t>
        </w:r>
        <w:r w:rsidR="00360741">
          <w:rPr>
            <w:noProof/>
            <w:webHidden/>
          </w:rPr>
          <w:fldChar w:fldCharType="end"/>
        </w:r>
      </w:hyperlink>
    </w:p>
    <w:p w14:paraId="159EF939" w14:textId="77777777" w:rsidR="00360741" w:rsidRDefault="00684524">
      <w:pPr>
        <w:pStyle w:val="TableofFigures"/>
        <w:tabs>
          <w:tab w:val="right" w:leader="dot" w:pos="8494"/>
        </w:tabs>
        <w:rPr>
          <w:rFonts w:eastAsiaTheme="minorEastAsia"/>
          <w:noProof/>
          <w:sz w:val="22"/>
          <w:lang w:val="pt-BR" w:eastAsia="pt-BR"/>
        </w:rPr>
      </w:pPr>
      <w:hyperlink w:anchor="_Toc384158985" w:history="1">
        <w:r w:rsidR="00360741" w:rsidRPr="00A964C3">
          <w:rPr>
            <w:rStyle w:val="Hyperlink"/>
            <w:b/>
            <w:noProof/>
          </w:rPr>
          <w:t>Listing 38.</w:t>
        </w:r>
        <w:r w:rsidR="00360741" w:rsidRPr="00A964C3">
          <w:rPr>
            <w:rStyle w:val="Hyperlink"/>
            <w:noProof/>
          </w:rPr>
          <w:t xml:space="preserve"> The graphics subsystem configuration.</w:t>
        </w:r>
        <w:r w:rsidR="00360741">
          <w:rPr>
            <w:noProof/>
            <w:webHidden/>
          </w:rPr>
          <w:tab/>
        </w:r>
        <w:r w:rsidR="00360741">
          <w:rPr>
            <w:noProof/>
            <w:webHidden/>
          </w:rPr>
          <w:fldChar w:fldCharType="begin"/>
        </w:r>
        <w:r w:rsidR="00360741">
          <w:rPr>
            <w:noProof/>
            <w:webHidden/>
          </w:rPr>
          <w:instrText xml:space="preserve"> PAGEREF _Toc384158985 \h </w:instrText>
        </w:r>
        <w:r w:rsidR="00360741">
          <w:rPr>
            <w:noProof/>
            <w:webHidden/>
          </w:rPr>
        </w:r>
        <w:r w:rsidR="00360741">
          <w:rPr>
            <w:noProof/>
            <w:webHidden/>
          </w:rPr>
          <w:fldChar w:fldCharType="separate"/>
        </w:r>
        <w:r w:rsidR="00360741">
          <w:rPr>
            <w:noProof/>
            <w:webHidden/>
          </w:rPr>
          <w:t>87</w:t>
        </w:r>
        <w:r w:rsidR="00360741">
          <w:rPr>
            <w:noProof/>
            <w:webHidden/>
          </w:rPr>
          <w:fldChar w:fldCharType="end"/>
        </w:r>
      </w:hyperlink>
    </w:p>
    <w:p w14:paraId="0ECBC758" w14:textId="77777777" w:rsidR="00360741" w:rsidRDefault="00684524">
      <w:pPr>
        <w:pStyle w:val="TableofFigures"/>
        <w:tabs>
          <w:tab w:val="right" w:leader="dot" w:pos="8494"/>
        </w:tabs>
        <w:rPr>
          <w:rFonts w:eastAsiaTheme="minorEastAsia"/>
          <w:noProof/>
          <w:sz w:val="22"/>
          <w:lang w:val="pt-BR" w:eastAsia="pt-BR"/>
        </w:rPr>
      </w:pPr>
      <w:hyperlink w:anchor="_Toc384158986" w:history="1">
        <w:r w:rsidR="00360741" w:rsidRPr="00A964C3">
          <w:rPr>
            <w:rStyle w:val="Hyperlink"/>
            <w:b/>
            <w:noProof/>
          </w:rPr>
          <w:t>Listing 39.</w:t>
        </w:r>
        <w:r w:rsidR="00360741" w:rsidRPr="00A964C3">
          <w:rPr>
            <w:rStyle w:val="Hyperlink"/>
            <w:noProof/>
          </w:rPr>
          <w:t xml:space="preserve"> The audio subsystem configuration.</w:t>
        </w:r>
        <w:r w:rsidR="00360741">
          <w:rPr>
            <w:noProof/>
            <w:webHidden/>
          </w:rPr>
          <w:tab/>
        </w:r>
        <w:r w:rsidR="00360741">
          <w:rPr>
            <w:noProof/>
            <w:webHidden/>
          </w:rPr>
          <w:fldChar w:fldCharType="begin"/>
        </w:r>
        <w:r w:rsidR="00360741">
          <w:rPr>
            <w:noProof/>
            <w:webHidden/>
          </w:rPr>
          <w:instrText xml:space="preserve"> PAGEREF _Toc384158986 \h </w:instrText>
        </w:r>
        <w:r w:rsidR="00360741">
          <w:rPr>
            <w:noProof/>
            <w:webHidden/>
          </w:rPr>
        </w:r>
        <w:r w:rsidR="00360741">
          <w:rPr>
            <w:noProof/>
            <w:webHidden/>
          </w:rPr>
          <w:fldChar w:fldCharType="separate"/>
        </w:r>
        <w:r w:rsidR="00360741">
          <w:rPr>
            <w:noProof/>
            <w:webHidden/>
          </w:rPr>
          <w:t>88</w:t>
        </w:r>
        <w:r w:rsidR="00360741">
          <w:rPr>
            <w:noProof/>
            <w:webHidden/>
          </w:rPr>
          <w:fldChar w:fldCharType="end"/>
        </w:r>
      </w:hyperlink>
    </w:p>
    <w:p w14:paraId="3AAB20F5" w14:textId="77777777" w:rsidR="00360741" w:rsidRDefault="00684524">
      <w:pPr>
        <w:pStyle w:val="TableofFigures"/>
        <w:tabs>
          <w:tab w:val="right" w:leader="dot" w:pos="8494"/>
        </w:tabs>
        <w:rPr>
          <w:rFonts w:eastAsiaTheme="minorEastAsia"/>
          <w:noProof/>
          <w:sz w:val="22"/>
          <w:lang w:val="pt-BR" w:eastAsia="pt-BR"/>
        </w:rPr>
      </w:pPr>
      <w:hyperlink w:anchor="_Toc384158987" w:history="1">
        <w:r w:rsidR="00360741" w:rsidRPr="00A964C3">
          <w:rPr>
            <w:rStyle w:val="Hyperlink"/>
            <w:b/>
            <w:noProof/>
          </w:rPr>
          <w:t>Listing 40.</w:t>
        </w:r>
        <w:r w:rsidR="00360741" w:rsidRPr="00A964C3">
          <w:rPr>
            <w:rStyle w:val="Hyperlink"/>
            <w:noProof/>
          </w:rPr>
          <w:t xml:space="preserve"> A list of game events.</w:t>
        </w:r>
        <w:r w:rsidR="00360741">
          <w:rPr>
            <w:noProof/>
            <w:webHidden/>
          </w:rPr>
          <w:tab/>
        </w:r>
        <w:r w:rsidR="00360741">
          <w:rPr>
            <w:noProof/>
            <w:webHidden/>
          </w:rPr>
          <w:fldChar w:fldCharType="begin"/>
        </w:r>
        <w:r w:rsidR="00360741">
          <w:rPr>
            <w:noProof/>
            <w:webHidden/>
          </w:rPr>
          <w:instrText xml:space="preserve"> PAGEREF _Toc384158987 \h </w:instrText>
        </w:r>
        <w:r w:rsidR="00360741">
          <w:rPr>
            <w:noProof/>
            <w:webHidden/>
          </w:rPr>
        </w:r>
        <w:r w:rsidR="00360741">
          <w:rPr>
            <w:noProof/>
            <w:webHidden/>
          </w:rPr>
          <w:fldChar w:fldCharType="separate"/>
        </w:r>
        <w:r w:rsidR="00360741">
          <w:rPr>
            <w:noProof/>
            <w:webHidden/>
          </w:rPr>
          <w:t>88</w:t>
        </w:r>
        <w:r w:rsidR="00360741">
          <w:rPr>
            <w:noProof/>
            <w:webHidden/>
          </w:rPr>
          <w:fldChar w:fldCharType="end"/>
        </w:r>
      </w:hyperlink>
    </w:p>
    <w:p w14:paraId="521C345D" w14:textId="77777777" w:rsidR="00360741" w:rsidRDefault="00684524">
      <w:pPr>
        <w:pStyle w:val="TableofFigures"/>
        <w:tabs>
          <w:tab w:val="right" w:leader="dot" w:pos="8494"/>
        </w:tabs>
        <w:rPr>
          <w:rFonts w:eastAsiaTheme="minorEastAsia"/>
          <w:noProof/>
          <w:sz w:val="22"/>
          <w:lang w:val="pt-BR" w:eastAsia="pt-BR"/>
        </w:rPr>
      </w:pPr>
      <w:hyperlink w:anchor="_Toc384158988" w:history="1">
        <w:r w:rsidR="00360741" w:rsidRPr="00A964C3">
          <w:rPr>
            <w:rStyle w:val="Hyperlink"/>
            <w:b/>
            <w:noProof/>
          </w:rPr>
          <w:t>Listing 41.</w:t>
        </w:r>
        <w:r w:rsidR="00360741" w:rsidRPr="00A964C3">
          <w:rPr>
            <w:rStyle w:val="Hyperlink"/>
            <w:noProof/>
          </w:rPr>
          <w:t xml:space="preserve"> A list of entities to specialize in the profile.</w:t>
        </w:r>
        <w:r w:rsidR="00360741">
          <w:rPr>
            <w:noProof/>
            <w:webHidden/>
          </w:rPr>
          <w:tab/>
        </w:r>
        <w:r w:rsidR="00360741">
          <w:rPr>
            <w:noProof/>
            <w:webHidden/>
          </w:rPr>
          <w:fldChar w:fldCharType="begin"/>
        </w:r>
        <w:r w:rsidR="00360741">
          <w:rPr>
            <w:noProof/>
            <w:webHidden/>
          </w:rPr>
          <w:instrText xml:space="preserve"> PAGEREF _Toc384158988 \h </w:instrText>
        </w:r>
        <w:r w:rsidR="00360741">
          <w:rPr>
            <w:noProof/>
            <w:webHidden/>
          </w:rPr>
        </w:r>
        <w:r w:rsidR="00360741">
          <w:rPr>
            <w:noProof/>
            <w:webHidden/>
          </w:rPr>
          <w:fldChar w:fldCharType="separate"/>
        </w:r>
        <w:r w:rsidR="00360741">
          <w:rPr>
            <w:noProof/>
            <w:webHidden/>
          </w:rPr>
          <w:t>88</w:t>
        </w:r>
        <w:r w:rsidR="00360741">
          <w:rPr>
            <w:noProof/>
            <w:webHidden/>
          </w:rPr>
          <w:fldChar w:fldCharType="end"/>
        </w:r>
      </w:hyperlink>
    </w:p>
    <w:p w14:paraId="1F11BA11" w14:textId="77777777" w:rsidR="00360741" w:rsidRDefault="00684524">
      <w:pPr>
        <w:pStyle w:val="TableofFigures"/>
        <w:tabs>
          <w:tab w:val="right" w:leader="dot" w:pos="8494"/>
        </w:tabs>
        <w:rPr>
          <w:rFonts w:eastAsiaTheme="minorEastAsia"/>
          <w:noProof/>
          <w:sz w:val="22"/>
          <w:lang w:val="pt-BR" w:eastAsia="pt-BR"/>
        </w:rPr>
      </w:pPr>
      <w:hyperlink w:anchor="_Toc384158989" w:history="1">
        <w:r w:rsidR="00360741" w:rsidRPr="00A964C3">
          <w:rPr>
            <w:rStyle w:val="Hyperlink"/>
            <w:b/>
            <w:noProof/>
          </w:rPr>
          <w:t>Listing 42.</w:t>
        </w:r>
        <w:r w:rsidR="00360741" w:rsidRPr="00A964C3">
          <w:rPr>
            <w:rStyle w:val="Hyperlink"/>
            <w:noProof/>
          </w:rPr>
          <w:t xml:space="preserve"> A specialized actor.</w:t>
        </w:r>
        <w:r w:rsidR="00360741">
          <w:rPr>
            <w:noProof/>
            <w:webHidden/>
          </w:rPr>
          <w:tab/>
        </w:r>
        <w:r w:rsidR="00360741">
          <w:rPr>
            <w:noProof/>
            <w:webHidden/>
          </w:rPr>
          <w:fldChar w:fldCharType="begin"/>
        </w:r>
        <w:r w:rsidR="00360741">
          <w:rPr>
            <w:noProof/>
            <w:webHidden/>
          </w:rPr>
          <w:instrText xml:space="preserve"> PAGEREF _Toc384158989 \h </w:instrText>
        </w:r>
        <w:r w:rsidR="00360741">
          <w:rPr>
            <w:noProof/>
            <w:webHidden/>
          </w:rPr>
        </w:r>
        <w:r w:rsidR="00360741">
          <w:rPr>
            <w:noProof/>
            <w:webHidden/>
          </w:rPr>
          <w:fldChar w:fldCharType="separate"/>
        </w:r>
        <w:r w:rsidR="00360741">
          <w:rPr>
            <w:noProof/>
            <w:webHidden/>
          </w:rPr>
          <w:t>89</w:t>
        </w:r>
        <w:r w:rsidR="00360741">
          <w:rPr>
            <w:noProof/>
            <w:webHidden/>
          </w:rPr>
          <w:fldChar w:fldCharType="end"/>
        </w:r>
      </w:hyperlink>
    </w:p>
    <w:p w14:paraId="061BCF55" w14:textId="77777777" w:rsidR="00360741" w:rsidRDefault="00684524">
      <w:pPr>
        <w:pStyle w:val="TableofFigures"/>
        <w:tabs>
          <w:tab w:val="right" w:leader="dot" w:pos="8494"/>
        </w:tabs>
        <w:rPr>
          <w:rFonts w:eastAsiaTheme="minorEastAsia"/>
          <w:noProof/>
          <w:sz w:val="22"/>
          <w:lang w:val="pt-BR" w:eastAsia="pt-BR"/>
        </w:rPr>
      </w:pPr>
      <w:hyperlink w:anchor="_Toc384158990" w:history="1">
        <w:r w:rsidR="00360741" w:rsidRPr="00A964C3">
          <w:rPr>
            <w:rStyle w:val="Hyperlink"/>
            <w:b/>
            <w:noProof/>
          </w:rPr>
          <w:t>Listing 43.</w:t>
        </w:r>
        <w:r w:rsidR="00360741" w:rsidRPr="00A964C3">
          <w:rPr>
            <w:rStyle w:val="Hyperlink"/>
            <w:noProof/>
          </w:rPr>
          <w:t xml:space="preserve"> Loading the profile data into an application.</w:t>
        </w:r>
        <w:r w:rsidR="00360741">
          <w:rPr>
            <w:noProof/>
            <w:webHidden/>
          </w:rPr>
          <w:tab/>
        </w:r>
        <w:r w:rsidR="00360741">
          <w:rPr>
            <w:noProof/>
            <w:webHidden/>
          </w:rPr>
          <w:fldChar w:fldCharType="begin"/>
        </w:r>
        <w:r w:rsidR="00360741">
          <w:rPr>
            <w:noProof/>
            <w:webHidden/>
          </w:rPr>
          <w:instrText xml:space="preserve"> PAGEREF _Toc384158990 \h </w:instrText>
        </w:r>
        <w:r w:rsidR="00360741">
          <w:rPr>
            <w:noProof/>
            <w:webHidden/>
          </w:rPr>
        </w:r>
        <w:r w:rsidR="00360741">
          <w:rPr>
            <w:noProof/>
            <w:webHidden/>
          </w:rPr>
          <w:fldChar w:fldCharType="separate"/>
        </w:r>
        <w:r w:rsidR="00360741">
          <w:rPr>
            <w:noProof/>
            <w:webHidden/>
          </w:rPr>
          <w:t>90</w:t>
        </w:r>
        <w:r w:rsidR="00360741">
          <w:rPr>
            <w:noProof/>
            <w:webHidden/>
          </w:rPr>
          <w:fldChar w:fldCharType="end"/>
        </w:r>
      </w:hyperlink>
    </w:p>
    <w:p w14:paraId="73EDA959" w14:textId="77777777" w:rsidR="00360741" w:rsidRDefault="00684524">
      <w:pPr>
        <w:pStyle w:val="TableofFigures"/>
        <w:tabs>
          <w:tab w:val="right" w:leader="dot" w:pos="8494"/>
        </w:tabs>
        <w:rPr>
          <w:rFonts w:eastAsiaTheme="minorEastAsia"/>
          <w:noProof/>
          <w:sz w:val="22"/>
          <w:lang w:val="pt-BR" w:eastAsia="pt-BR"/>
        </w:rPr>
      </w:pPr>
      <w:hyperlink w:anchor="_Toc384158991" w:history="1">
        <w:r w:rsidR="00360741" w:rsidRPr="00A964C3">
          <w:rPr>
            <w:rStyle w:val="Hyperlink"/>
            <w:b/>
            <w:noProof/>
          </w:rPr>
          <w:t>Listing 44.</w:t>
        </w:r>
        <w:r w:rsidR="00360741" w:rsidRPr="00A964C3">
          <w:rPr>
            <w:rStyle w:val="Hyperlink"/>
            <w:noProof/>
          </w:rPr>
          <w:t xml:space="preserve"> The Spaceship game </w:t>
        </w:r>
        <w:r w:rsidR="00360741" w:rsidRPr="00A964C3">
          <w:rPr>
            <w:rStyle w:val="Hyperlink"/>
            <w:rFonts w:ascii="Consolas" w:hAnsi="Consolas"/>
            <w:noProof/>
          </w:rPr>
          <w:t>GameApplication</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91 \h </w:instrText>
        </w:r>
        <w:r w:rsidR="00360741">
          <w:rPr>
            <w:noProof/>
            <w:webHidden/>
          </w:rPr>
        </w:r>
        <w:r w:rsidR="00360741">
          <w:rPr>
            <w:noProof/>
            <w:webHidden/>
          </w:rPr>
          <w:fldChar w:fldCharType="separate"/>
        </w:r>
        <w:r w:rsidR="00360741">
          <w:rPr>
            <w:noProof/>
            <w:webHidden/>
          </w:rPr>
          <w:t>146</w:t>
        </w:r>
        <w:r w:rsidR="00360741">
          <w:rPr>
            <w:noProof/>
            <w:webHidden/>
          </w:rPr>
          <w:fldChar w:fldCharType="end"/>
        </w:r>
      </w:hyperlink>
    </w:p>
    <w:p w14:paraId="7F86A161" w14:textId="77777777" w:rsidR="00360741" w:rsidRDefault="00684524">
      <w:pPr>
        <w:pStyle w:val="TableofFigures"/>
        <w:tabs>
          <w:tab w:val="right" w:leader="dot" w:pos="8494"/>
        </w:tabs>
        <w:rPr>
          <w:rFonts w:eastAsiaTheme="minorEastAsia"/>
          <w:noProof/>
          <w:sz w:val="22"/>
          <w:lang w:val="pt-BR" w:eastAsia="pt-BR"/>
        </w:rPr>
      </w:pPr>
      <w:hyperlink w:anchor="_Toc384158992" w:history="1">
        <w:r w:rsidR="00360741" w:rsidRPr="00A964C3">
          <w:rPr>
            <w:rStyle w:val="Hyperlink"/>
            <w:b/>
            <w:noProof/>
          </w:rPr>
          <w:t>Listing 45.</w:t>
        </w:r>
        <w:r w:rsidR="00360741" w:rsidRPr="00A964C3">
          <w:rPr>
            <w:rStyle w:val="Hyperlink"/>
            <w:noProof/>
          </w:rPr>
          <w:t xml:space="preserve"> The Spaceship game </w:t>
        </w:r>
        <w:r w:rsidR="00360741" w:rsidRPr="00A964C3">
          <w:rPr>
            <w:rStyle w:val="Hyperlink"/>
            <w:rFonts w:ascii="Consolas" w:hAnsi="Consolas"/>
            <w:noProof/>
          </w:rPr>
          <w:t>GameLogic</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92 \h </w:instrText>
        </w:r>
        <w:r w:rsidR="00360741">
          <w:rPr>
            <w:noProof/>
            <w:webHidden/>
          </w:rPr>
        </w:r>
        <w:r w:rsidR="00360741">
          <w:rPr>
            <w:noProof/>
            <w:webHidden/>
          </w:rPr>
          <w:fldChar w:fldCharType="separate"/>
        </w:r>
        <w:r w:rsidR="00360741">
          <w:rPr>
            <w:noProof/>
            <w:webHidden/>
          </w:rPr>
          <w:t>146</w:t>
        </w:r>
        <w:r w:rsidR="00360741">
          <w:rPr>
            <w:noProof/>
            <w:webHidden/>
          </w:rPr>
          <w:fldChar w:fldCharType="end"/>
        </w:r>
      </w:hyperlink>
    </w:p>
    <w:p w14:paraId="6AEA15B9" w14:textId="77777777" w:rsidR="00360741" w:rsidRDefault="00684524">
      <w:pPr>
        <w:pStyle w:val="TableofFigures"/>
        <w:tabs>
          <w:tab w:val="right" w:leader="dot" w:pos="8494"/>
        </w:tabs>
        <w:rPr>
          <w:rFonts w:eastAsiaTheme="minorEastAsia"/>
          <w:noProof/>
          <w:sz w:val="22"/>
          <w:lang w:val="pt-BR" w:eastAsia="pt-BR"/>
        </w:rPr>
      </w:pPr>
      <w:hyperlink w:anchor="_Toc384158993" w:history="1">
        <w:r w:rsidR="00360741" w:rsidRPr="00A964C3">
          <w:rPr>
            <w:rStyle w:val="Hyperlink"/>
            <w:b/>
            <w:noProof/>
          </w:rPr>
          <w:t>Listing 46.</w:t>
        </w:r>
        <w:r w:rsidR="00360741" w:rsidRPr="00A964C3">
          <w:rPr>
            <w:rStyle w:val="Hyperlink"/>
            <w:noProof/>
          </w:rPr>
          <w:t xml:space="preserve"> The Spaceship game </w:t>
        </w:r>
        <w:r w:rsidR="00360741" w:rsidRPr="00A964C3">
          <w:rPr>
            <w:rStyle w:val="Hyperlink"/>
            <w:rFonts w:ascii="Consolas" w:hAnsi="Consolas"/>
            <w:noProof/>
          </w:rPr>
          <w:t>GameView</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8993 \h </w:instrText>
        </w:r>
        <w:r w:rsidR="00360741">
          <w:rPr>
            <w:noProof/>
            <w:webHidden/>
          </w:rPr>
        </w:r>
        <w:r w:rsidR="00360741">
          <w:rPr>
            <w:noProof/>
            <w:webHidden/>
          </w:rPr>
          <w:fldChar w:fldCharType="separate"/>
        </w:r>
        <w:r w:rsidR="00360741">
          <w:rPr>
            <w:noProof/>
            <w:webHidden/>
          </w:rPr>
          <w:t>147</w:t>
        </w:r>
        <w:r w:rsidR="00360741">
          <w:rPr>
            <w:noProof/>
            <w:webHidden/>
          </w:rPr>
          <w:fldChar w:fldCharType="end"/>
        </w:r>
      </w:hyperlink>
    </w:p>
    <w:p w14:paraId="3150546B" w14:textId="77777777" w:rsidR="00360741" w:rsidRDefault="00684524">
      <w:pPr>
        <w:pStyle w:val="TableofFigures"/>
        <w:tabs>
          <w:tab w:val="right" w:leader="dot" w:pos="8494"/>
        </w:tabs>
        <w:rPr>
          <w:rFonts w:eastAsiaTheme="minorEastAsia"/>
          <w:noProof/>
          <w:sz w:val="22"/>
          <w:lang w:val="pt-BR" w:eastAsia="pt-BR"/>
        </w:rPr>
      </w:pPr>
      <w:hyperlink w:anchor="_Toc384158994" w:history="1">
        <w:r w:rsidR="00360741" w:rsidRPr="00A964C3">
          <w:rPr>
            <w:rStyle w:val="Hyperlink"/>
            <w:b/>
            <w:noProof/>
          </w:rPr>
          <w:t>Listing 47.</w:t>
        </w:r>
        <w:r w:rsidR="00360741" w:rsidRPr="00A964C3">
          <w:rPr>
            <w:rStyle w:val="Hyperlink"/>
            <w:noProof/>
          </w:rPr>
          <w:t xml:space="preserve"> The entry point of the tutorial game.</w:t>
        </w:r>
        <w:r w:rsidR="00360741">
          <w:rPr>
            <w:noProof/>
            <w:webHidden/>
          </w:rPr>
          <w:tab/>
        </w:r>
        <w:r w:rsidR="00360741">
          <w:rPr>
            <w:noProof/>
            <w:webHidden/>
          </w:rPr>
          <w:fldChar w:fldCharType="begin"/>
        </w:r>
        <w:r w:rsidR="00360741">
          <w:rPr>
            <w:noProof/>
            <w:webHidden/>
          </w:rPr>
          <w:instrText xml:space="preserve"> PAGEREF _Toc384158994 \h </w:instrText>
        </w:r>
        <w:r w:rsidR="00360741">
          <w:rPr>
            <w:noProof/>
            <w:webHidden/>
          </w:rPr>
        </w:r>
        <w:r w:rsidR="00360741">
          <w:rPr>
            <w:noProof/>
            <w:webHidden/>
          </w:rPr>
          <w:fldChar w:fldCharType="separate"/>
        </w:r>
        <w:r w:rsidR="00360741">
          <w:rPr>
            <w:noProof/>
            <w:webHidden/>
          </w:rPr>
          <w:t>149</w:t>
        </w:r>
        <w:r w:rsidR="00360741">
          <w:rPr>
            <w:noProof/>
            <w:webHidden/>
          </w:rPr>
          <w:fldChar w:fldCharType="end"/>
        </w:r>
      </w:hyperlink>
    </w:p>
    <w:p w14:paraId="71C34A3C" w14:textId="77777777" w:rsidR="00360741" w:rsidRDefault="00684524">
      <w:pPr>
        <w:pStyle w:val="TableofFigures"/>
        <w:tabs>
          <w:tab w:val="right" w:leader="dot" w:pos="8494"/>
        </w:tabs>
        <w:rPr>
          <w:rFonts w:eastAsiaTheme="minorEastAsia"/>
          <w:noProof/>
          <w:sz w:val="22"/>
          <w:lang w:val="pt-BR" w:eastAsia="pt-BR"/>
        </w:rPr>
      </w:pPr>
      <w:hyperlink w:anchor="_Toc384158995" w:history="1">
        <w:r w:rsidR="00360741" w:rsidRPr="00A964C3">
          <w:rPr>
            <w:rStyle w:val="Hyperlink"/>
            <w:b/>
            <w:noProof/>
          </w:rPr>
          <w:t>Listing 48.</w:t>
        </w:r>
        <w:r w:rsidR="00360741" w:rsidRPr="00A964C3">
          <w:rPr>
            <w:rStyle w:val="Hyperlink"/>
            <w:noProof/>
          </w:rPr>
          <w:t xml:space="preserve"> An initial list of player profiles.</w:t>
        </w:r>
        <w:r w:rsidR="00360741">
          <w:rPr>
            <w:noProof/>
            <w:webHidden/>
          </w:rPr>
          <w:tab/>
        </w:r>
        <w:r w:rsidR="00360741">
          <w:rPr>
            <w:noProof/>
            <w:webHidden/>
          </w:rPr>
          <w:fldChar w:fldCharType="begin"/>
        </w:r>
        <w:r w:rsidR="00360741">
          <w:rPr>
            <w:noProof/>
            <w:webHidden/>
          </w:rPr>
          <w:instrText xml:space="preserve"> PAGEREF _Toc384158995 \h </w:instrText>
        </w:r>
        <w:r w:rsidR="00360741">
          <w:rPr>
            <w:noProof/>
            <w:webHidden/>
          </w:rPr>
        </w:r>
        <w:r w:rsidR="00360741">
          <w:rPr>
            <w:noProof/>
            <w:webHidden/>
          </w:rPr>
          <w:fldChar w:fldCharType="separate"/>
        </w:r>
        <w:r w:rsidR="00360741">
          <w:rPr>
            <w:noProof/>
            <w:webHidden/>
          </w:rPr>
          <w:t>151</w:t>
        </w:r>
        <w:r w:rsidR="00360741">
          <w:rPr>
            <w:noProof/>
            <w:webHidden/>
          </w:rPr>
          <w:fldChar w:fldCharType="end"/>
        </w:r>
      </w:hyperlink>
    </w:p>
    <w:p w14:paraId="6C03D6EE" w14:textId="77777777" w:rsidR="00360741" w:rsidRDefault="00684524">
      <w:pPr>
        <w:pStyle w:val="TableofFigures"/>
        <w:tabs>
          <w:tab w:val="right" w:leader="dot" w:pos="8494"/>
        </w:tabs>
        <w:rPr>
          <w:rFonts w:eastAsiaTheme="minorEastAsia"/>
          <w:noProof/>
          <w:sz w:val="22"/>
          <w:lang w:val="pt-BR" w:eastAsia="pt-BR"/>
        </w:rPr>
      </w:pPr>
      <w:hyperlink w:anchor="_Toc384158996" w:history="1">
        <w:r w:rsidR="00360741" w:rsidRPr="00A964C3">
          <w:rPr>
            <w:rStyle w:val="Hyperlink"/>
            <w:b/>
            <w:noProof/>
          </w:rPr>
          <w:t>Listing 49.</w:t>
        </w:r>
        <w:r w:rsidR="00360741" w:rsidRPr="00A964C3">
          <w:rPr>
            <w:rStyle w:val="Hyperlink"/>
            <w:noProof/>
          </w:rPr>
          <w:t xml:space="preserve"> Several player profiles in the list.</w:t>
        </w:r>
        <w:r w:rsidR="00360741">
          <w:rPr>
            <w:noProof/>
            <w:webHidden/>
          </w:rPr>
          <w:tab/>
        </w:r>
        <w:r w:rsidR="00360741">
          <w:rPr>
            <w:noProof/>
            <w:webHidden/>
          </w:rPr>
          <w:fldChar w:fldCharType="begin"/>
        </w:r>
        <w:r w:rsidR="00360741">
          <w:rPr>
            <w:noProof/>
            <w:webHidden/>
          </w:rPr>
          <w:instrText xml:space="preserve"> PAGEREF _Toc384158996 \h </w:instrText>
        </w:r>
        <w:r w:rsidR="00360741">
          <w:rPr>
            <w:noProof/>
            <w:webHidden/>
          </w:rPr>
        </w:r>
        <w:r w:rsidR="00360741">
          <w:rPr>
            <w:noProof/>
            <w:webHidden/>
          </w:rPr>
          <w:fldChar w:fldCharType="separate"/>
        </w:r>
        <w:r w:rsidR="00360741">
          <w:rPr>
            <w:noProof/>
            <w:webHidden/>
          </w:rPr>
          <w:t>151</w:t>
        </w:r>
        <w:r w:rsidR="00360741">
          <w:rPr>
            <w:noProof/>
            <w:webHidden/>
          </w:rPr>
          <w:fldChar w:fldCharType="end"/>
        </w:r>
      </w:hyperlink>
    </w:p>
    <w:p w14:paraId="6A596178" w14:textId="77777777" w:rsidR="00360741" w:rsidRDefault="00684524">
      <w:pPr>
        <w:pStyle w:val="TableofFigures"/>
        <w:tabs>
          <w:tab w:val="right" w:leader="dot" w:pos="8494"/>
        </w:tabs>
        <w:rPr>
          <w:rFonts w:eastAsiaTheme="minorEastAsia"/>
          <w:noProof/>
          <w:sz w:val="22"/>
          <w:lang w:val="pt-BR" w:eastAsia="pt-BR"/>
        </w:rPr>
      </w:pPr>
      <w:hyperlink w:anchor="_Toc384158997" w:history="1">
        <w:r w:rsidR="00360741" w:rsidRPr="00A964C3">
          <w:rPr>
            <w:rStyle w:val="Hyperlink"/>
            <w:b/>
            <w:noProof/>
          </w:rPr>
          <w:t>Listing 50.</w:t>
        </w:r>
        <w:r w:rsidR="00360741" w:rsidRPr="00A964C3">
          <w:rPr>
            <w:rStyle w:val="Hyperlink"/>
            <w:noProof/>
          </w:rPr>
          <w:t xml:space="preserve"> The player profile for average users.</w:t>
        </w:r>
        <w:r w:rsidR="00360741">
          <w:rPr>
            <w:noProof/>
            <w:webHidden/>
          </w:rPr>
          <w:tab/>
        </w:r>
        <w:r w:rsidR="00360741">
          <w:rPr>
            <w:noProof/>
            <w:webHidden/>
          </w:rPr>
          <w:fldChar w:fldCharType="begin"/>
        </w:r>
        <w:r w:rsidR="00360741">
          <w:rPr>
            <w:noProof/>
            <w:webHidden/>
          </w:rPr>
          <w:instrText xml:space="preserve"> PAGEREF _Toc384158997 \h </w:instrText>
        </w:r>
        <w:r w:rsidR="00360741">
          <w:rPr>
            <w:noProof/>
            <w:webHidden/>
          </w:rPr>
        </w:r>
        <w:r w:rsidR="00360741">
          <w:rPr>
            <w:noProof/>
            <w:webHidden/>
          </w:rPr>
          <w:fldChar w:fldCharType="separate"/>
        </w:r>
        <w:r w:rsidR="00360741">
          <w:rPr>
            <w:noProof/>
            <w:webHidden/>
          </w:rPr>
          <w:t>151</w:t>
        </w:r>
        <w:r w:rsidR="00360741">
          <w:rPr>
            <w:noProof/>
            <w:webHidden/>
          </w:rPr>
          <w:fldChar w:fldCharType="end"/>
        </w:r>
      </w:hyperlink>
    </w:p>
    <w:p w14:paraId="01FD1FED" w14:textId="77777777" w:rsidR="00360741" w:rsidRDefault="00684524">
      <w:pPr>
        <w:pStyle w:val="TableofFigures"/>
        <w:tabs>
          <w:tab w:val="right" w:leader="dot" w:pos="8494"/>
        </w:tabs>
        <w:rPr>
          <w:rFonts w:eastAsiaTheme="minorEastAsia"/>
          <w:noProof/>
          <w:sz w:val="22"/>
          <w:lang w:val="pt-BR" w:eastAsia="pt-BR"/>
        </w:rPr>
      </w:pPr>
      <w:hyperlink w:anchor="_Toc384158998" w:history="1">
        <w:r w:rsidR="00360741" w:rsidRPr="00A964C3">
          <w:rPr>
            <w:rStyle w:val="Hyperlink"/>
            <w:b/>
            <w:noProof/>
          </w:rPr>
          <w:t>Listing 51.</w:t>
        </w:r>
        <w:r w:rsidR="00360741" w:rsidRPr="00A964C3">
          <w:rPr>
            <w:rStyle w:val="Hyperlink"/>
            <w:noProof/>
          </w:rPr>
          <w:t xml:space="preserve"> The settings for the graphical renderer.</w:t>
        </w:r>
        <w:r w:rsidR="00360741">
          <w:rPr>
            <w:noProof/>
            <w:webHidden/>
          </w:rPr>
          <w:tab/>
        </w:r>
        <w:r w:rsidR="00360741">
          <w:rPr>
            <w:noProof/>
            <w:webHidden/>
          </w:rPr>
          <w:fldChar w:fldCharType="begin"/>
        </w:r>
        <w:r w:rsidR="00360741">
          <w:rPr>
            <w:noProof/>
            <w:webHidden/>
          </w:rPr>
          <w:instrText xml:space="preserve"> PAGEREF _Toc384158998 \h </w:instrText>
        </w:r>
        <w:r w:rsidR="00360741">
          <w:rPr>
            <w:noProof/>
            <w:webHidden/>
          </w:rPr>
        </w:r>
        <w:r w:rsidR="00360741">
          <w:rPr>
            <w:noProof/>
            <w:webHidden/>
          </w:rPr>
          <w:fldChar w:fldCharType="separate"/>
        </w:r>
        <w:r w:rsidR="00360741">
          <w:rPr>
            <w:noProof/>
            <w:webHidden/>
          </w:rPr>
          <w:t>152</w:t>
        </w:r>
        <w:r w:rsidR="00360741">
          <w:rPr>
            <w:noProof/>
            <w:webHidden/>
          </w:rPr>
          <w:fldChar w:fldCharType="end"/>
        </w:r>
      </w:hyperlink>
    </w:p>
    <w:p w14:paraId="66BE66B7" w14:textId="77777777" w:rsidR="00360741" w:rsidRDefault="00684524">
      <w:pPr>
        <w:pStyle w:val="TableofFigures"/>
        <w:tabs>
          <w:tab w:val="right" w:leader="dot" w:pos="8494"/>
        </w:tabs>
        <w:rPr>
          <w:rFonts w:eastAsiaTheme="minorEastAsia"/>
          <w:noProof/>
          <w:sz w:val="22"/>
          <w:lang w:val="pt-BR" w:eastAsia="pt-BR"/>
        </w:rPr>
      </w:pPr>
      <w:hyperlink w:anchor="_Toc384158999" w:history="1">
        <w:r w:rsidR="00360741" w:rsidRPr="00A964C3">
          <w:rPr>
            <w:rStyle w:val="Hyperlink"/>
            <w:b/>
            <w:noProof/>
          </w:rPr>
          <w:t>Listing 52.</w:t>
        </w:r>
        <w:r w:rsidR="00360741" w:rsidRPr="00A964C3">
          <w:rPr>
            <w:rStyle w:val="Hyperlink"/>
            <w:noProof/>
          </w:rPr>
          <w:t xml:space="preserve"> The settings for audio playback.</w:t>
        </w:r>
        <w:r w:rsidR="00360741">
          <w:rPr>
            <w:noProof/>
            <w:webHidden/>
          </w:rPr>
          <w:tab/>
        </w:r>
        <w:r w:rsidR="00360741">
          <w:rPr>
            <w:noProof/>
            <w:webHidden/>
          </w:rPr>
          <w:fldChar w:fldCharType="begin"/>
        </w:r>
        <w:r w:rsidR="00360741">
          <w:rPr>
            <w:noProof/>
            <w:webHidden/>
          </w:rPr>
          <w:instrText xml:space="preserve"> PAGEREF _Toc384158999 \h </w:instrText>
        </w:r>
        <w:r w:rsidR="00360741">
          <w:rPr>
            <w:noProof/>
            <w:webHidden/>
          </w:rPr>
        </w:r>
        <w:r w:rsidR="00360741">
          <w:rPr>
            <w:noProof/>
            <w:webHidden/>
          </w:rPr>
          <w:fldChar w:fldCharType="separate"/>
        </w:r>
        <w:r w:rsidR="00360741">
          <w:rPr>
            <w:noProof/>
            <w:webHidden/>
          </w:rPr>
          <w:t>153</w:t>
        </w:r>
        <w:r w:rsidR="00360741">
          <w:rPr>
            <w:noProof/>
            <w:webHidden/>
          </w:rPr>
          <w:fldChar w:fldCharType="end"/>
        </w:r>
      </w:hyperlink>
    </w:p>
    <w:p w14:paraId="31776D59" w14:textId="77777777" w:rsidR="00360741" w:rsidRDefault="00684524">
      <w:pPr>
        <w:pStyle w:val="TableofFigures"/>
        <w:tabs>
          <w:tab w:val="right" w:leader="dot" w:pos="8494"/>
        </w:tabs>
        <w:rPr>
          <w:rFonts w:eastAsiaTheme="minorEastAsia"/>
          <w:noProof/>
          <w:sz w:val="22"/>
          <w:lang w:val="pt-BR" w:eastAsia="pt-BR"/>
        </w:rPr>
      </w:pPr>
      <w:hyperlink w:anchor="_Toc384159000" w:history="1">
        <w:r w:rsidR="00360741" w:rsidRPr="00A964C3">
          <w:rPr>
            <w:rStyle w:val="Hyperlink"/>
            <w:b/>
            <w:noProof/>
          </w:rPr>
          <w:t>Listing 53.</w:t>
        </w:r>
        <w:r w:rsidR="00360741" w:rsidRPr="00A964C3">
          <w:rPr>
            <w:rStyle w:val="Hyperlink"/>
            <w:noProof/>
          </w:rPr>
          <w:t xml:space="preserve"> Creating the output subsystems for the </w:t>
        </w:r>
        <w:r w:rsidR="00360741" w:rsidRPr="00A964C3">
          <w:rPr>
            <w:rStyle w:val="Hyperlink"/>
            <w:rFonts w:ascii="Consolas" w:hAnsi="Consolas"/>
            <w:noProof/>
          </w:rPr>
          <w:t>GameApplication</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00 \h </w:instrText>
        </w:r>
        <w:r w:rsidR="00360741">
          <w:rPr>
            <w:noProof/>
            <w:webHidden/>
          </w:rPr>
        </w:r>
        <w:r w:rsidR="00360741">
          <w:rPr>
            <w:noProof/>
            <w:webHidden/>
          </w:rPr>
          <w:fldChar w:fldCharType="separate"/>
        </w:r>
        <w:r w:rsidR="00360741">
          <w:rPr>
            <w:noProof/>
            <w:webHidden/>
          </w:rPr>
          <w:t>153</w:t>
        </w:r>
        <w:r w:rsidR="00360741">
          <w:rPr>
            <w:noProof/>
            <w:webHidden/>
          </w:rPr>
          <w:fldChar w:fldCharType="end"/>
        </w:r>
      </w:hyperlink>
    </w:p>
    <w:p w14:paraId="4DAACB45" w14:textId="77777777" w:rsidR="00360741" w:rsidRDefault="00684524">
      <w:pPr>
        <w:pStyle w:val="TableofFigures"/>
        <w:tabs>
          <w:tab w:val="right" w:leader="dot" w:pos="8494"/>
        </w:tabs>
        <w:rPr>
          <w:rFonts w:eastAsiaTheme="minorEastAsia"/>
          <w:noProof/>
          <w:sz w:val="22"/>
          <w:lang w:val="pt-BR" w:eastAsia="pt-BR"/>
        </w:rPr>
      </w:pPr>
      <w:hyperlink w:anchor="_Toc384159001" w:history="1">
        <w:r w:rsidR="00360741" w:rsidRPr="00A964C3">
          <w:rPr>
            <w:rStyle w:val="Hyperlink"/>
            <w:b/>
            <w:noProof/>
          </w:rPr>
          <w:t>Listing 54.</w:t>
        </w:r>
        <w:r w:rsidR="00360741" w:rsidRPr="00A964C3">
          <w:rPr>
            <w:rStyle w:val="Hyperlink"/>
            <w:noProof/>
          </w:rPr>
          <w:t xml:space="preserve"> Creating the game logic.</w:t>
        </w:r>
        <w:r w:rsidR="00360741">
          <w:rPr>
            <w:noProof/>
            <w:webHidden/>
          </w:rPr>
          <w:tab/>
        </w:r>
        <w:r w:rsidR="00360741">
          <w:rPr>
            <w:noProof/>
            <w:webHidden/>
          </w:rPr>
          <w:fldChar w:fldCharType="begin"/>
        </w:r>
        <w:r w:rsidR="00360741">
          <w:rPr>
            <w:noProof/>
            <w:webHidden/>
          </w:rPr>
          <w:instrText xml:space="preserve"> PAGEREF _Toc384159001 \h </w:instrText>
        </w:r>
        <w:r w:rsidR="00360741">
          <w:rPr>
            <w:noProof/>
            <w:webHidden/>
          </w:rPr>
        </w:r>
        <w:r w:rsidR="00360741">
          <w:rPr>
            <w:noProof/>
            <w:webHidden/>
          </w:rPr>
          <w:fldChar w:fldCharType="separate"/>
        </w:r>
        <w:r w:rsidR="00360741">
          <w:rPr>
            <w:noProof/>
            <w:webHidden/>
          </w:rPr>
          <w:t>154</w:t>
        </w:r>
        <w:r w:rsidR="00360741">
          <w:rPr>
            <w:noProof/>
            <w:webHidden/>
          </w:rPr>
          <w:fldChar w:fldCharType="end"/>
        </w:r>
      </w:hyperlink>
    </w:p>
    <w:p w14:paraId="2C44EB09" w14:textId="77777777" w:rsidR="00360741" w:rsidRDefault="00684524">
      <w:pPr>
        <w:pStyle w:val="TableofFigures"/>
        <w:tabs>
          <w:tab w:val="right" w:leader="dot" w:pos="8494"/>
        </w:tabs>
        <w:rPr>
          <w:rFonts w:eastAsiaTheme="minorEastAsia"/>
          <w:noProof/>
          <w:sz w:val="22"/>
          <w:lang w:val="pt-BR" w:eastAsia="pt-BR"/>
        </w:rPr>
      </w:pPr>
      <w:hyperlink w:anchor="_Toc384159002" w:history="1">
        <w:r w:rsidR="00360741" w:rsidRPr="00A964C3">
          <w:rPr>
            <w:rStyle w:val="Hyperlink"/>
            <w:b/>
            <w:noProof/>
          </w:rPr>
          <w:t>Listing 55.</w:t>
        </w:r>
        <w:r w:rsidR="00360741" w:rsidRPr="00A964C3">
          <w:rPr>
            <w:rStyle w:val="Hyperlink"/>
            <w:noProof/>
          </w:rPr>
          <w:t xml:space="preserve"> Creating the game view.</w:t>
        </w:r>
        <w:r w:rsidR="00360741">
          <w:rPr>
            <w:noProof/>
            <w:webHidden/>
          </w:rPr>
          <w:tab/>
        </w:r>
        <w:r w:rsidR="00360741">
          <w:rPr>
            <w:noProof/>
            <w:webHidden/>
          </w:rPr>
          <w:fldChar w:fldCharType="begin"/>
        </w:r>
        <w:r w:rsidR="00360741">
          <w:rPr>
            <w:noProof/>
            <w:webHidden/>
          </w:rPr>
          <w:instrText xml:space="preserve"> PAGEREF _Toc384159002 \h </w:instrText>
        </w:r>
        <w:r w:rsidR="00360741">
          <w:rPr>
            <w:noProof/>
            <w:webHidden/>
          </w:rPr>
        </w:r>
        <w:r w:rsidR="00360741">
          <w:rPr>
            <w:noProof/>
            <w:webHidden/>
          </w:rPr>
          <w:fldChar w:fldCharType="separate"/>
        </w:r>
        <w:r w:rsidR="00360741">
          <w:rPr>
            <w:noProof/>
            <w:webHidden/>
          </w:rPr>
          <w:t>154</w:t>
        </w:r>
        <w:r w:rsidR="00360741">
          <w:rPr>
            <w:noProof/>
            <w:webHidden/>
          </w:rPr>
          <w:fldChar w:fldCharType="end"/>
        </w:r>
      </w:hyperlink>
    </w:p>
    <w:p w14:paraId="6AF9915B" w14:textId="77777777" w:rsidR="00360741" w:rsidRDefault="00684524">
      <w:pPr>
        <w:pStyle w:val="TableofFigures"/>
        <w:tabs>
          <w:tab w:val="right" w:leader="dot" w:pos="8494"/>
        </w:tabs>
        <w:rPr>
          <w:rFonts w:eastAsiaTheme="minorEastAsia"/>
          <w:noProof/>
          <w:sz w:val="22"/>
          <w:lang w:val="pt-BR" w:eastAsia="pt-BR"/>
        </w:rPr>
      </w:pPr>
      <w:hyperlink w:anchor="_Toc384159003" w:history="1">
        <w:r w:rsidR="00360741" w:rsidRPr="00A964C3">
          <w:rPr>
            <w:rStyle w:val="Hyperlink"/>
            <w:b/>
            <w:noProof/>
          </w:rPr>
          <w:t>Listing 56.</w:t>
        </w:r>
        <w:r w:rsidR="00360741" w:rsidRPr="00A964C3">
          <w:rPr>
            <w:rStyle w:val="Hyperlink"/>
            <w:noProof/>
          </w:rPr>
          <w:t xml:space="preserve"> Setting the game title.</w:t>
        </w:r>
        <w:r w:rsidR="00360741">
          <w:rPr>
            <w:noProof/>
            <w:webHidden/>
          </w:rPr>
          <w:tab/>
        </w:r>
        <w:r w:rsidR="00360741">
          <w:rPr>
            <w:noProof/>
            <w:webHidden/>
          </w:rPr>
          <w:fldChar w:fldCharType="begin"/>
        </w:r>
        <w:r w:rsidR="00360741">
          <w:rPr>
            <w:noProof/>
            <w:webHidden/>
          </w:rPr>
          <w:instrText xml:space="preserve"> PAGEREF _Toc384159003 \h </w:instrText>
        </w:r>
        <w:r w:rsidR="00360741">
          <w:rPr>
            <w:noProof/>
            <w:webHidden/>
          </w:rPr>
        </w:r>
        <w:r w:rsidR="00360741">
          <w:rPr>
            <w:noProof/>
            <w:webHidden/>
          </w:rPr>
          <w:fldChar w:fldCharType="separate"/>
        </w:r>
        <w:r w:rsidR="00360741">
          <w:rPr>
            <w:noProof/>
            <w:webHidden/>
          </w:rPr>
          <w:t>155</w:t>
        </w:r>
        <w:r w:rsidR="00360741">
          <w:rPr>
            <w:noProof/>
            <w:webHidden/>
          </w:rPr>
          <w:fldChar w:fldCharType="end"/>
        </w:r>
      </w:hyperlink>
    </w:p>
    <w:p w14:paraId="034A4F24" w14:textId="77777777" w:rsidR="00360741" w:rsidRDefault="00684524">
      <w:pPr>
        <w:pStyle w:val="TableofFigures"/>
        <w:tabs>
          <w:tab w:val="right" w:leader="dot" w:pos="8494"/>
        </w:tabs>
        <w:rPr>
          <w:rFonts w:eastAsiaTheme="minorEastAsia"/>
          <w:noProof/>
          <w:sz w:val="22"/>
          <w:lang w:val="pt-BR" w:eastAsia="pt-BR"/>
        </w:rPr>
      </w:pPr>
      <w:hyperlink w:anchor="_Toc384159004" w:history="1">
        <w:r w:rsidR="00360741" w:rsidRPr="00A964C3">
          <w:rPr>
            <w:rStyle w:val="Hyperlink"/>
            <w:b/>
            <w:noProof/>
          </w:rPr>
          <w:t>Listing 57.</w:t>
        </w:r>
        <w:r w:rsidR="00360741" w:rsidRPr="00A964C3">
          <w:rPr>
            <w:rStyle w:val="Hyperlink"/>
            <w:noProof/>
          </w:rPr>
          <w:t xml:space="preserve"> Creating and initializing a custom resource cache.</w:t>
        </w:r>
        <w:r w:rsidR="00360741">
          <w:rPr>
            <w:noProof/>
            <w:webHidden/>
          </w:rPr>
          <w:tab/>
        </w:r>
        <w:r w:rsidR="00360741">
          <w:rPr>
            <w:noProof/>
            <w:webHidden/>
          </w:rPr>
          <w:fldChar w:fldCharType="begin"/>
        </w:r>
        <w:r w:rsidR="00360741">
          <w:rPr>
            <w:noProof/>
            <w:webHidden/>
          </w:rPr>
          <w:instrText xml:space="preserve"> PAGEREF _Toc384159004 \h </w:instrText>
        </w:r>
        <w:r w:rsidR="00360741">
          <w:rPr>
            <w:noProof/>
            <w:webHidden/>
          </w:rPr>
        </w:r>
        <w:r w:rsidR="00360741">
          <w:rPr>
            <w:noProof/>
            <w:webHidden/>
          </w:rPr>
          <w:fldChar w:fldCharType="separate"/>
        </w:r>
        <w:r w:rsidR="00360741">
          <w:rPr>
            <w:noProof/>
            <w:webHidden/>
          </w:rPr>
          <w:t>155</w:t>
        </w:r>
        <w:r w:rsidR="00360741">
          <w:rPr>
            <w:noProof/>
            <w:webHidden/>
          </w:rPr>
          <w:fldChar w:fldCharType="end"/>
        </w:r>
      </w:hyperlink>
    </w:p>
    <w:p w14:paraId="54CACDF3" w14:textId="77777777" w:rsidR="00360741" w:rsidRDefault="00684524">
      <w:pPr>
        <w:pStyle w:val="TableofFigures"/>
        <w:tabs>
          <w:tab w:val="right" w:leader="dot" w:pos="8494"/>
        </w:tabs>
        <w:rPr>
          <w:rFonts w:eastAsiaTheme="minorEastAsia"/>
          <w:noProof/>
          <w:sz w:val="22"/>
          <w:lang w:val="pt-BR" w:eastAsia="pt-BR"/>
        </w:rPr>
      </w:pPr>
      <w:hyperlink w:anchor="_Toc384159005" w:history="1">
        <w:r w:rsidR="00360741" w:rsidRPr="00A964C3">
          <w:rPr>
            <w:rStyle w:val="Hyperlink"/>
            <w:b/>
            <w:noProof/>
          </w:rPr>
          <w:t>Listing 58.</w:t>
        </w:r>
        <w:r w:rsidR="00360741" w:rsidRPr="00A964C3">
          <w:rPr>
            <w:rStyle w:val="Hyperlink"/>
            <w:noProof/>
          </w:rPr>
          <w:t xml:space="preserve"> Initializing the </w:t>
        </w:r>
        <w:r w:rsidR="00360741" w:rsidRPr="00A964C3">
          <w:rPr>
            <w:rStyle w:val="Hyperlink"/>
            <w:rFonts w:ascii="Consolas" w:hAnsi="Consolas"/>
            <w:noProof/>
          </w:rPr>
          <w:t>Application</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05 \h </w:instrText>
        </w:r>
        <w:r w:rsidR="00360741">
          <w:rPr>
            <w:noProof/>
            <w:webHidden/>
          </w:rPr>
        </w:r>
        <w:r w:rsidR="00360741">
          <w:rPr>
            <w:noProof/>
            <w:webHidden/>
          </w:rPr>
          <w:fldChar w:fldCharType="separate"/>
        </w:r>
        <w:r w:rsidR="00360741">
          <w:rPr>
            <w:noProof/>
            <w:webHidden/>
          </w:rPr>
          <w:t>156</w:t>
        </w:r>
        <w:r w:rsidR="00360741">
          <w:rPr>
            <w:noProof/>
            <w:webHidden/>
          </w:rPr>
          <w:fldChar w:fldCharType="end"/>
        </w:r>
      </w:hyperlink>
    </w:p>
    <w:p w14:paraId="034BD420" w14:textId="77777777" w:rsidR="00360741" w:rsidRDefault="00684524">
      <w:pPr>
        <w:pStyle w:val="TableofFigures"/>
        <w:tabs>
          <w:tab w:val="right" w:leader="dot" w:pos="8494"/>
        </w:tabs>
        <w:rPr>
          <w:rFonts w:eastAsiaTheme="minorEastAsia"/>
          <w:noProof/>
          <w:sz w:val="22"/>
          <w:lang w:val="pt-BR" w:eastAsia="pt-BR"/>
        </w:rPr>
      </w:pPr>
      <w:hyperlink w:anchor="_Toc384159006" w:history="1">
        <w:r w:rsidR="00360741" w:rsidRPr="00A964C3">
          <w:rPr>
            <w:rStyle w:val="Hyperlink"/>
            <w:b/>
            <w:noProof/>
          </w:rPr>
          <w:t>Listing 59.</w:t>
        </w:r>
        <w:r w:rsidR="00360741" w:rsidRPr="00A964C3">
          <w:rPr>
            <w:rStyle w:val="Hyperlink"/>
            <w:noProof/>
          </w:rPr>
          <w:t xml:space="preserve"> Creating the game Physics.</w:t>
        </w:r>
        <w:r w:rsidR="00360741">
          <w:rPr>
            <w:noProof/>
            <w:webHidden/>
          </w:rPr>
          <w:tab/>
        </w:r>
        <w:r w:rsidR="00360741">
          <w:rPr>
            <w:noProof/>
            <w:webHidden/>
          </w:rPr>
          <w:fldChar w:fldCharType="begin"/>
        </w:r>
        <w:r w:rsidR="00360741">
          <w:rPr>
            <w:noProof/>
            <w:webHidden/>
          </w:rPr>
          <w:instrText xml:space="preserve"> PAGEREF _Toc384159006 \h </w:instrText>
        </w:r>
        <w:r w:rsidR="00360741">
          <w:rPr>
            <w:noProof/>
            <w:webHidden/>
          </w:rPr>
        </w:r>
        <w:r w:rsidR="00360741">
          <w:rPr>
            <w:noProof/>
            <w:webHidden/>
          </w:rPr>
          <w:fldChar w:fldCharType="separate"/>
        </w:r>
        <w:r w:rsidR="00360741">
          <w:rPr>
            <w:noProof/>
            <w:webHidden/>
          </w:rPr>
          <w:t>157</w:t>
        </w:r>
        <w:r w:rsidR="00360741">
          <w:rPr>
            <w:noProof/>
            <w:webHidden/>
          </w:rPr>
          <w:fldChar w:fldCharType="end"/>
        </w:r>
      </w:hyperlink>
    </w:p>
    <w:p w14:paraId="0F1588E0" w14:textId="77777777" w:rsidR="00360741" w:rsidRDefault="00684524">
      <w:pPr>
        <w:pStyle w:val="TableofFigures"/>
        <w:tabs>
          <w:tab w:val="right" w:leader="dot" w:pos="8494"/>
        </w:tabs>
        <w:rPr>
          <w:rFonts w:eastAsiaTheme="minorEastAsia"/>
          <w:noProof/>
          <w:sz w:val="22"/>
          <w:lang w:val="pt-BR" w:eastAsia="pt-BR"/>
        </w:rPr>
      </w:pPr>
      <w:hyperlink w:anchor="_Toc384159007" w:history="1">
        <w:r w:rsidR="00360741" w:rsidRPr="00A964C3">
          <w:rPr>
            <w:rStyle w:val="Hyperlink"/>
            <w:b/>
            <w:noProof/>
          </w:rPr>
          <w:t>Listing 60.</w:t>
        </w:r>
        <w:r w:rsidR="00360741" w:rsidRPr="00A964C3">
          <w:rPr>
            <w:rStyle w:val="Hyperlink"/>
            <w:noProof/>
          </w:rPr>
          <w:t xml:space="preserve"> The game states header.</w:t>
        </w:r>
        <w:r w:rsidR="00360741">
          <w:rPr>
            <w:noProof/>
            <w:webHidden/>
          </w:rPr>
          <w:tab/>
        </w:r>
        <w:r w:rsidR="00360741">
          <w:rPr>
            <w:noProof/>
            <w:webHidden/>
          </w:rPr>
          <w:fldChar w:fldCharType="begin"/>
        </w:r>
        <w:r w:rsidR="00360741">
          <w:rPr>
            <w:noProof/>
            <w:webHidden/>
          </w:rPr>
          <w:instrText xml:space="preserve"> PAGEREF _Toc384159007 \h </w:instrText>
        </w:r>
        <w:r w:rsidR="00360741">
          <w:rPr>
            <w:noProof/>
            <w:webHidden/>
          </w:rPr>
        </w:r>
        <w:r w:rsidR="00360741">
          <w:rPr>
            <w:noProof/>
            <w:webHidden/>
          </w:rPr>
          <w:fldChar w:fldCharType="separate"/>
        </w:r>
        <w:r w:rsidR="00360741">
          <w:rPr>
            <w:noProof/>
            <w:webHidden/>
          </w:rPr>
          <w:t>159</w:t>
        </w:r>
        <w:r w:rsidR="00360741">
          <w:rPr>
            <w:noProof/>
            <w:webHidden/>
          </w:rPr>
          <w:fldChar w:fldCharType="end"/>
        </w:r>
      </w:hyperlink>
    </w:p>
    <w:p w14:paraId="4830A429" w14:textId="77777777" w:rsidR="00360741" w:rsidRDefault="00684524">
      <w:pPr>
        <w:pStyle w:val="TableofFigures"/>
        <w:tabs>
          <w:tab w:val="right" w:leader="dot" w:pos="8494"/>
        </w:tabs>
        <w:rPr>
          <w:rFonts w:eastAsiaTheme="minorEastAsia"/>
          <w:noProof/>
          <w:sz w:val="22"/>
          <w:lang w:val="pt-BR" w:eastAsia="pt-BR"/>
        </w:rPr>
      </w:pPr>
      <w:hyperlink w:anchor="_Toc384159008" w:history="1">
        <w:r w:rsidR="00360741" w:rsidRPr="00A964C3">
          <w:rPr>
            <w:rStyle w:val="Hyperlink"/>
            <w:b/>
            <w:noProof/>
          </w:rPr>
          <w:t>Listing 61.</w:t>
        </w:r>
        <w:r w:rsidR="00360741" w:rsidRPr="00A964C3">
          <w:rPr>
            <w:rStyle w:val="Hyperlink"/>
            <w:noProof/>
          </w:rPr>
          <w:t xml:space="preserve"> The initialization game state.</w:t>
        </w:r>
        <w:r w:rsidR="00360741">
          <w:rPr>
            <w:noProof/>
            <w:webHidden/>
          </w:rPr>
          <w:tab/>
        </w:r>
        <w:r w:rsidR="00360741">
          <w:rPr>
            <w:noProof/>
            <w:webHidden/>
          </w:rPr>
          <w:fldChar w:fldCharType="begin"/>
        </w:r>
        <w:r w:rsidR="00360741">
          <w:rPr>
            <w:noProof/>
            <w:webHidden/>
          </w:rPr>
          <w:instrText xml:space="preserve"> PAGEREF _Toc384159008 \h </w:instrText>
        </w:r>
        <w:r w:rsidR="00360741">
          <w:rPr>
            <w:noProof/>
            <w:webHidden/>
          </w:rPr>
        </w:r>
        <w:r w:rsidR="00360741">
          <w:rPr>
            <w:noProof/>
            <w:webHidden/>
          </w:rPr>
          <w:fldChar w:fldCharType="separate"/>
        </w:r>
        <w:r w:rsidR="00360741">
          <w:rPr>
            <w:noProof/>
            <w:webHidden/>
          </w:rPr>
          <w:t>163</w:t>
        </w:r>
        <w:r w:rsidR="00360741">
          <w:rPr>
            <w:noProof/>
            <w:webHidden/>
          </w:rPr>
          <w:fldChar w:fldCharType="end"/>
        </w:r>
      </w:hyperlink>
    </w:p>
    <w:p w14:paraId="0D169EE0" w14:textId="77777777" w:rsidR="00360741" w:rsidRDefault="00684524">
      <w:pPr>
        <w:pStyle w:val="TableofFigures"/>
        <w:tabs>
          <w:tab w:val="right" w:leader="dot" w:pos="8494"/>
        </w:tabs>
        <w:rPr>
          <w:rFonts w:eastAsiaTheme="minorEastAsia"/>
          <w:noProof/>
          <w:sz w:val="22"/>
          <w:lang w:val="pt-BR" w:eastAsia="pt-BR"/>
        </w:rPr>
      </w:pPr>
      <w:hyperlink w:anchor="_Toc384159009" w:history="1">
        <w:r w:rsidR="00360741" w:rsidRPr="00A964C3">
          <w:rPr>
            <w:rStyle w:val="Hyperlink"/>
            <w:b/>
            <w:noProof/>
          </w:rPr>
          <w:t>Listing 62.</w:t>
        </w:r>
        <w:r w:rsidR="00360741" w:rsidRPr="00A964C3">
          <w:rPr>
            <w:rStyle w:val="Hyperlink"/>
            <w:noProof/>
          </w:rPr>
          <w:t xml:space="preserve"> A </w:t>
        </w:r>
        <w:r w:rsidR="00360741" w:rsidRPr="00A964C3">
          <w:rPr>
            <w:rStyle w:val="Hyperlink"/>
            <w:rFonts w:ascii="Consolas" w:hAnsi="Consolas"/>
            <w:noProof/>
          </w:rPr>
          <w:t>GameStateFactory</w:t>
        </w:r>
        <w:r w:rsidR="00360741" w:rsidRPr="00A964C3">
          <w:rPr>
            <w:rStyle w:val="Hyperlink"/>
            <w:noProof/>
          </w:rPr>
          <w:t xml:space="preserve"> for the tutorial game.</w:t>
        </w:r>
        <w:r w:rsidR="00360741">
          <w:rPr>
            <w:noProof/>
            <w:webHidden/>
          </w:rPr>
          <w:tab/>
        </w:r>
        <w:r w:rsidR="00360741">
          <w:rPr>
            <w:noProof/>
            <w:webHidden/>
          </w:rPr>
          <w:fldChar w:fldCharType="begin"/>
        </w:r>
        <w:r w:rsidR="00360741">
          <w:rPr>
            <w:noProof/>
            <w:webHidden/>
          </w:rPr>
          <w:instrText xml:space="preserve"> PAGEREF _Toc384159009 \h </w:instrText>
        </w:r>
        <w:r w:rsidR="00360741">
          <w:rPr>
            <w:noProof/>
            <w:webHidden/>
          </w:rPr>
        </w:r>
        <w:r w:rsidR="00360741">
          <w:rPr>
            <w:noProof/>
            <w:webHidden/>
          </w:rPr>
          <w:fldChar w:fldCharType="separate"/>
        </w:r>
        <w:r w:rsidR="00360741">
          <w:rPr>
            <w:noProof/>
            <w:webHidden/>
          </w:rPr>
          <w:t>164</w:t>
        </w:r>
        <w:r w:rsidR="00360741">
          <w:rPr>
            <w:noProof/>
            <w:webHidden/>
          </w:rPr>
          <w:fldChar w:fldCharType="end"/>
        </w:r>
      </w:hyperlink>
    </w:p>
    <w:p w14:paraId="37D9B305" w14:textId="77777777" w:rsidR="00360741" w:rsidRDefault="00684524">
      <w:pPr>
        <w:pStyle w:val="TableofFigures"/>
        <w:tabs>
          <w:tab w:val="right" w:leader="dot" w:pos="8494"/>
        </w:tabs>
        <w:rPr>
          <w:rFonts w:eastAsiaTheme="minorEastAsia"/>
          <w:noProof/>
          <w:sz w:val="22"/>
          <w:lang w:val="pt-BR" w:eastAsia="pt-BR"/>
        </w:rPr>
      </w:pPr>
      <w:hyperlink w:anchor="_Toc384159010" w:history="1">
        <w:r w:rsidR="00360741" w:rsidRPr="00A964C3">
          <w:rPr>
            <w:rStyle w:val="Hyperlink"/>
            <w:b/>
            <w:noProof/>
          </w:rPr>
          <w:t>Listing 63.</w:t>
        </w:r>
        <w:r w:rsidR="00360741" w:rsidRPr="00A964C3">
          <w:rPr>
            <w:rStyle w:val="Hyperlink"/>
            <w:noProof/>
          </w:rPr>
          <w:t xml:space="preserve"> Defining the </w:t>
        </w:r>
        <w:r w:rsidR="00360741" w:rsidRPr="00A964C3">
          <w:rPr>
            <w:rStyle w:val="Hyperlink"/>
            <w:rFonts w:ascii="Consolas" w:hAnsi="Consolas"/>
            <w:noProof/>
          </w:rPr>
          <w:t>GameStateFactory</w:t>
        </w:r>
        <w:r w:rsidR="00360741" w:rsidRPr="00A964C3">
          <w:rPr>
            <w:rStyle w:val="Hyperlink"/>
            <w:noProof/>
          </w:rPr>
          <w:t xml:space="preserve"> for the Game Logic layer.</w:t>
        </w:r>
        <w:r w:rsidR="00360741">
          <w:rPr>
            <w:noProof/>
            <w:webHidden/>
          </w:rPr>
          <w:tab/>
        </w:r>
        <w:r w:rsidR="00360741">
          <w:rPr>
            <w:noProof/>
            <w:webHidden/>
          </w:rPr>
          <w:fldChar w:fldCharType="begin"/>
        </w:r>
        <w:r w:rsidR="00360741">
          <w:rPr>
            <w:noProof/>
            <w:webHidden/>
          </w:rPr>
          <w:instrText xml:space="preserve"> PAGEREF _Toc384159010 \h </w:instrText>
        </w:r>
        <w:r w:rsidR="00360741">
          <w:rPr>
            <w:noProof/>
            <w:webHidden/>
          </w:rPr>
        </w:r>
        <w:r w:rsidR="00360741">
          <w:rPr>
            <w:noProof/>
            <w:webHidden/>
          </w:rPr>
          <w:fldChar w:fldCharType="separate"/>
        </w:r>
        <w:r w:rsidR="00360741">
          <w:rPr>
            <w:noProof/>
            <w:webHidden/>
          </w:rPr>
          <w:t>165</w:t>
        </w:r>
        <w:r w:rsidR="00360741">
          <w:rPr>
            <w:noProof/>
            <w:webHidden/>
          </w:rPr>
          <w:fldChar w:fldCharType="end"/>
        </w:r>
      </w:hyperlink>
    </w:p>
    <w:p w14:paraId="35B590C6" w14:textId="77777777" w:rsidR="00360741" w:rsidRDefault="00684524">
      <w:pPr>
        <w:pStyle w:val="TableofFigures"/>
        <w:tabs>
          <w:tab w:val="right" w:leader="dot" w:pos="8494"/>
        </w:tabs>
        <w:rPr>
          <w:rFonts w:eastAsiaTheme="minorEastAsia"/>
          <w:noProof/>
          <w:sz w:val="22"/>
          <w:lang w:val="pt-BR" w:eastAsia="pt-BR"/>
        </w:rPr>
      </w:pPr>
      <w:hyperlink w:anchor="_Toc384159011" w:history="1">
        <w:r w:rsidR="00360741" w:rsidRPr="00A964C3">
          <w:rPr>
            <w:rStyle w:val="Hyperlink"/>
            <w:b/>
            <w:noProof/>
          </w:rPr>
          <w:t>Listing 64.</w:t>
        </w:r>
        <w:r w:rsidR="00360741" w:rsidRPr="00A964C3">
          <w:rPr>
            <w:rStyle w:val="Hyperlink"/>
            <w:noProof/>
          </w:rPr>
          <w:t xml:space="preserve"> Brainstorming the components data-driven layout.</w:t>
        </w:r>
        <w:r w:rsidR="00360741">
          <w:rPr>
            <w:noProof/>
            <w:webHidden/>
          </w:rPr>
          <w:tab/>
        </w:r>
        <w:r w:rsidR="00360741">
          <w:rPr>
            <w:noProof/>
            <w:webHidden/>
          </w:rPr>
          <w:fldChar w:fldCharType="begin"/>
        </w:r>
        <w:r w:rsidR="00360741">
          <w:rPr>
            <w:noProof/>
            <w:webHidden/>
          </w:rPr>
          <w:instrText xml:space="preserve"> PAGEREF _Toc384159011 \h </w:instrText>
        </w:r>
        <w:r w:rsidR="00360741">
          <w:rPr>
            <w:noProof/>
            <w:webHidden/>
          </w:rPr>
        </w:r>
        <w:r w:rsidR="00360741">
          <w:rPr>
            <w:noProof/>
            <w:webHidden/>
          </w:rPr>
          <w:fldChar w:fldCharType="separate"/>
        </w:r>
        <w:r w:rsidR="00360741">
          <w:rPr>
            <w:noProof/>
            <w:webHidden/>
          </w:rPr>
          <w:t>166</w:t>
        </w:r>
        <w:r w:rsidR="00360741">
          <w:rPr>
            <w:noProof/>
            <w:webHidden/>
          </w:rPr>
          <w:fldChar w:fldCharType="end"/>
        </w:r>
      </w:hyperlink>
    </w:p>
    <w:p w14:paraId="117FBA20" w14:textId="77777777" w:rsidR="00360741" w:rsidRDefault="00684524">
      <w:pPr>
        <w:pStyle w:val="TableofFigures"/>
        <w:tabs>
          <w:tab w:val="right" w:leader="dot" w:pos="8494"/>
        </w:tabs>
        <w:rPr>
          <w:rFonts w:eastAsiaTheme="minorEastAsia"/>
          <w:noProof/>
          <w:sz w:val="22"/>
          <w:lang w:val="pt-BR" w:eastAsia="pt-BR"/>
        </w:rPr>
      </w:pPr>
      <w:hyperlink w:anchor="_Toc384159012" w:history="1">
        <w:r w:rsidR="00360741" w:rsidRPr="00A964C3">
          <w:rPr>
            <w:rStyle w:val="Hyperlink"/>
            <w:b/>
            <w:noProof/>
          </w:rPr>
          <w:t>Listing 65.</w:t>
        </w:r>
        <w:r w:rsidR="00360741" w:rsidRPr="00A964C3">
          <w:rPr>
            <w:rStyle w:val="Hyperlink"/>
            <w:noProof/>
          </w:rPr>
          <w:t xml:space="preserve"> Defining the </w:t>
        </w:r>
        <w:r w:rsidR="00360741" w:rsidRPr="00A964C3">
          <w:rPr>
            <w:rStyle w:val="Hyperlink"/>
            <w:rFonts w:ascii="Consolas" w:hAnsi="Consolas"/>
            <w:noProof/>
          </w:rPr>
          <w:t>HealthComponent</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2 \h </w:instrText>
        </w:r>
        <w:r w:rsidR="00360741">
          <w:rPr>
            <w:noProof/>
            <w:webHidden/>
          </w:rPr>
        </w:r>
        <w:r w:rsidR="00360741">
          <w:rPr>
            <w:noProof/>
            <w:webHidden/>
          </w:rPr>
          <w:fldChar w:fldCharType="separate"/>
        </w:r>
        <w:r w:rsidR="00360741">
          <w:rPr>
            <w:noProof/>
            <w:webHidden/>
          </w:rPr>
          <w:t>167</w:t>
        </w:r>
        <w:r w:rsidR="00360741">
          <w:rPr>
            <w:noProof/>
            <w:webHidden/>
          </w:rPr>
          <w:fldChar w:fldCharType="end"/>
        </w:r>
      </w:hyperlink>
    </w:p>
    <w:p w14:paraId="6C1407F5" w14:textId="77777777" w:rsidR="00360741" w:rsidRDefault="00684524">
      <w:pPr>
        <w:pStyle w:val="TableofFigures"/>
        <w:tabs>
          <w:tab w:val="right" w:leader="dot" w:pos="8494"/>
        </w:tabs>
        <w:rPr>
          <w:rFonts w:eastAsiaTheme="minorEastAsia"/>
          <w:noProof/>
          <w:sz w:val="22"/>
          <w:lang w:val="pt-BR" w:eastAsia="pt-BR"/>
        </w:rPr>
      </w:pPr>
      <w:hyperlink w:anchor="_Toc384159013" w:history="1">
        <w:r w:rsidR="00360741" w:rsidRPr="00A964C3">
          <w:rPr>
            <w:rStyle w:val="Hyperlink"/>
            <w:b/>
            <w:noProof/>
          </w:rPr>
          <w:t>Listing 66.</w:t>
        </w:r>
        <w:r w:rsidR="00360741" w:rsidRPr="00A964C3">
          <w:rPr>
            <w:rStyle w:val="Hyperlink"/>
            <w:noProof/>
          </w:rPr>
          <w:t xml:space="preserve"> Implementing the data-driven </w:t>
        </w:r>
        <w:r w:rsidR="00360741" w:rsidRPr="00A964C3">
          <w:rPr>
            <w:rStyle w:val="Hyperlink"/>
            <w:rFonts w:ascii="Consolas" w:hAnsi="Consolas"/>
            <w:noProof/>
          </w:rPr>
          <w:t>HealthComponent</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3 \h </w:instrText>
        </w:r>
        <w:r w:rsidR="00360741">
          <w:rPr>
            <w:noProof/>
            <w:webHidden/>
          </w:rPr>
        </w:r>
        <w:r w:rsidR="00360741">
          <w:rPr>
            <w:noProof/>
            <w:webHidden/>
          </w:rPr>
          <w:fldChar w:fldCharType="separate"/>
        </w:r>
        <w:r w:rsidR="00360741">
          <w:rPr>
            <w:noProof/>
            <w:webHidden/>
          </w:rPr>
          <w:t>168</w:t>
        </w:r>
        <w:r w:rsidR="00360741">
          <w:rPr>
            <w:noProof/>
            <w:webHidden/>
          </w:rPr>
          <w:fldChar w:fldCharType="end"/>
        </w:r>
      </w:hyperlink>
    </w:p>
    <w:p w14:paraId="578233E5" w14:textId="77777777" w:rsidR="00360741" w:rsidRDefault="00684524">
      <w:pPr>
        <w:pStyle w:val="TableofFigures"/>
        <w:tabs>
          <w:tab w:val="right" w:leader="dot" w:pos="8494"/>
        </w:tabs>
        <w:rPr>
          <w:rFonts w:eastAsiaTheme="minorEastAsia"/>
          <w:noProof/>
          <w:sz w:val="22"/>
          <w:lang w:val="pt-BR" w:eastAsia="pt-BR"/>
        </w:rPr>
      </w:pPr>
      <w:hyperlink w:anchor="_Toc384159014" w:history="1">
        <w:r w:rsidR="00360741" w:rsidRPr="00A964C3">
          <w:rPr>
            <w:rStyle w:val="Hyperlink"/>
            <w:b/>
            <w:noProof/>
          </w:rPr>
          <w:t>Listing 67.</w:t>
        </w:r>
        <w:r w:rsidR="00360741" w:rsidRPr="00A964C3">
          <w:rPr>
            <w:rStyle w:val="Hyperlink"/>
            <w:noProof/>
          </w:rPr>
          <w:t xml:space="preserve"> The tutorial game's </w:t>
        </w:r>
        <w:r w:rsidR="00360741" w:rsidRPr="00A964C3">
          <w:rPr>
            <w:rStyle w:val="Hyperlink"/>
            <w:rFonts w:ascii="Consolas" w:hAnsi="Consolas"/>
            <w:noProof/>
          </w:rPr>
          <w:t>ActorFactory</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4 \h </w:instrText>
        </w:r>
        <w:r w:rsidR="00360741">
          <w:rPr>
            <w:noProof/>
            <w:webHidden/>
          </w:rPr>
        </w:r>
        <w:r w:rsidR="00360741">
          <w:rPr>
            <w:noProof/>
            <w:webHidden/>
          </w:rPr>
          <w:fldChar w:fldCharType="separate"/>
        </w:r>
        <w:r w:rsidR="00360741">
          <w:rPr>
            <w:noProof/>
            <w:webHidden/>
          </w:rPr>
          <w:t>170</w:t>
        </w:r>
        <w:r w:rsidR="00360741">
          <w:rPr>
            <w:noProof/>
            <w:webHidden/>
          </w:rPr>
          <w:fldChar w:fldCharType="end"/>
        </w:r>
      </w:hyperlink>
    </w:p>
    <w:p w14:paraId="390DB5A1" w14:textId="77777777" w:rsidR="00360741" w:rsidRDefault="00684524">
      <w:pPr>
        <w:pStyle w:val="TableofFigures"/>
        <w:tabs>
          <w:tab w:val="right" w:leader="dot" w:pos="8494"/>
        </w:tabs>
        <w:rPr>
          <w:rFonts w:eastAsiaTheme="minorEastAsia"/>
          <w:noProof/>
          <w:sz w:val="22"/>
          <w:lang w:val="pt-BR" w:eastAsia="pt-BR"/>
        </w:rPr>
      </w:pPr>
      <w:hyperlink w:anchor="_Toc384159015" w:history="1">
        <w:r w:rsidR="00360741" w:rsidRPr="00A964C3">
          <w:rPr>
            <w:rStyle w:val="Hyperlink"/>
            <w:b/>
            <w:noProof/>
          </w:rPr>
          <w:t>Listing 68.</w:t>
        </w:r>
        <w:r w:rsidR="00360741" w:rsidRPr="00A964C3">
          <w:rPr>
            <w:rStyle w:val="Hyperlink"/>
            <w:noProof/>
          </w:rPr>
          <w:t xml:space="preserve"> Registering the components to the </w:t>
        </w:r>
        <w:r w:rsidR="00360741" w:rsidRPr="00A964C3">
          <w:rPr>
            <w:rStyle w:val="Hyperlink"/>
            <w:rFonts w:ascii="Consolas" w:hAnsi="Consolas"/>
            <w:noProof/>
          </w:rPr>
          <w:t>ActorFactory</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15 \h </w:instrText>
        </w:r>
        <w:r w:rsidR="00360741">
          <w:rPr>
            <w:noProof/>
            <w:webHidden/>
          </w:rPr>
        </w:r>
        <w:r w:rsidR="00360741">
          <w:rPr>
            <w:noProof/>
            <w:webHidden/>
          </w:rPr>
          <w:fldChar w:fldCharType="separate"/>
        </w:r>
        <w:r w:rsidR="00360741">
          <w:rPr>
            <w:noProof/>
            <w:webHidden/>
          </w:rPr>
          <w:t>170</w:t>
        </w:r>
        <w:r w:rsidR="00360741">
          <w:rPr>
            <w:noProof/>
            <w:webHidden/>
          </w:rPr>
          <w:fldChar w:fldCharType="end"/>
        </w:r>
      </w:hyperlink>
    </w:p>
    <w:p w14:paraId="5DFDA85E" w14:textId="77777777" w:rsidR="00360741" w:rsidRDefault="00684524">
      <w:pPr>
        <w:pStyle w:val="TableofFigures"/>
        <w:tabs>
          <w:tab w:val="right" w:leader="dot" w:pos="8494"/>
        </w:tabs>
        <w:rPr>
          <w:rFonts w:eastAsiaTheme="minorEastAsia"/>
          <w:noProof/>
          <w:sz w:val="22"/>
          <w:lang w:val="pt-BR" w:eastAsia="pt-BR"/>
        </w:rPr>
      </w:pPr>
      <w:hyperlink w:anchor="_Toc384159016" w:history="1">
        <w:r w:rsidR="00360741" w:rsidRPr="00A964C3">
          <w:rPr>
            <w:rStyle w:val="Hyperlink"/>
            <w:b/>
            <w:noProof/>
          </w:rPr>
          <w:t>Listing 69.</w:t>
        </w:r>
        <w:r w:rsidR="00360741" w:rsidRPr="00A964C3">
          <w:rPr>
            <w:rStyle w:val="Hyperlink"/>
            <w:noProof/>
          </w:rPr>
          <w:t xml:space="preserve"> Creating the custom factory in the tutorial’s game logic.</w:t>
        </w:r>
        <w:r w:rsidR="00360741">
          <w:rPr>
            <w:noProof/>
            <w:webHidden/>
          </w:rPr>
          <w:tab/>
        </w:r>
        <w:r w:rsidR="00360741">
          <w:rPr>
            <w:noProof/>
            <w:webHidden/>
          </w:rPr>
          <w:fldChar w:fldCharType="begin"/>
        </w:r>
        <w:r w:rsidR="00360741">
          <w:rPr>
            <w:noProof/>
            <w:webHidden/>
          </w:rPr>
          <w:instrText xml:space="preserve"> PAGEREF _Toc384159016 \h </w:instrText>
        </w:r>
        <w:r w:rsidR="00360741">
          <w:rPr>
            <w:noProof/>
            <w:webHidden/>
          </w:rPr>
        </w:r>
        <w:r w:rsidR="00360741">
          <w:rPr>
            <w:noProof/>
            <w:webHidden/>
          </w:rPr>
          <w:fldChar w:fldCharType="separate"/>
        </w:r>
        <w:r w:rsidR="00360741">
          <w:rPr>
            <w:noProof/>
            <w:webHidden/>
          </w:rPr>
          <w:t>171</w:t>
        </w:r>
        <w:r w:rsidR="00360741">
          <w:rPr>
            <w:noProof/>
            <w:webHidden/>
          </w:rPr>
          <w:fldChar w:fldCharType="end"/>
        </w:r>
      </w:hyperlink>
    </w:p>
    <w:p w14:paraId="673117E8" w14:textId="77777777" w:rsidR="00360741" w:rsidRDefault="00684524">
      <w:pPr>
        <w:pStyle w:val="TableofFigures"/>
        <w:tabs>
          <w:tab w:val="right" w:leader="dot" w:pos="8494"/>
        </w:tabs>
        <w:rPr>
          <w:rFonts w:eastAsiaTheme="minorEastAsia"/>
          <w:noProof/>
          <w:sz w:val="22"/>
          <w:lang w:val="pt-BR" w:eastAsia="pt-BR"/>
        </w:rPr>
      </w:pPr>
      <w:hyperlink w:anchor="_Toc384159017" w:history="1">
        <w:r w:rsidR="00360741" w:rsidRPr="00A964C3">
          <w:rPr>
            <w:rStyle w:val="Hyperlink"/>
            <w:b/>
            <w:noProof/>
          </w:rPr>
          <w:t>Listing 70.</w:t>
        </w:r>
        <w:r w:rsidR="00360741" w:rsidRPr="00A964C3">
          <w:rPr>
            <w:rStyle w:val="Hyperlink"/>
            <w:noProof/>
          </w:rPr>
          <w:t xml:space="preserve"> Creating the first actors.</w:t>
        </w:r>
        <w:r w:rsidR="00360741">
          <w:rPr>
            <w:noProof/>
            <w:webHidden/>
          </w:rPr>
          <w:tab/>
        </w:r>
        <w:r w:rsidR="00360741">
          <w:rPr>
            <w:noProof/>
            <w:webHidden/>
          </w:rPr>
          <w:fldChar w:fldCharType="begin"/>
        </w:r>
        <w:r w:rsidR="00360741">
          <w:rPr>
            <w:noProof/>
            <w:webHidden/>
          </w:rPr>
          <w:instrText xml:space="preserve"> PAGEREF _Toc384159017 \h </w:instrText>
        </w:r>
        <w:r w:rsidR="00360741">
          <w:rPr>
            <w:noProof/>
            <w:webHidden/>
          </w:rPr>
        </w:r>
        <w:r w:rsidR="00360741">
          <w:rPr>
            <w:noProof/>
            <w:webHidden/>
          </w:rPr>
          <w:fldChar w:fldCharType="separate"/>
        </w:r>
        <w:r w:rsidR="00360741">
          <w:rPr>
            <w:noProof/>
            <w:webHidden/>
          </w:rPr>
          <w:t>172</w:t>
        </w:r>
        <w:r w:rsidR="00360741">
          <w:rPr>
            <w:noProof/>
            <w:webHidden/>
          </w:rPr>
          <w:fldChar w:fldCharType="end"/>
        </w:r>
      </w:hyperlink>
    </w:p>
    <w:p w14:paraId="616EFF7D" w14:textId="77777777" w:rsidR="00360741" w:rsidRDefault="00684524">
      <w:pPr>
        <w:pStyle w:val="TableofFigures"/>
        <w:tabs>
          <w:tab w:val="right" w:leader="dot" w:pos="8494"/>
        </w:tabs>
        <w:rPr>
          <w:rFonts w:eastAsiaTheme="minorEastAsia"/>
          <w:noProof/>
          <w:sz w:val="22"/>
          <w:lang w:val="pt-BR" w:eastAsia="pt-BR"/>
        </w:rPr>
      </w:pPr>
      <w:hyperlink w:anchor="_Toc384159018" w:history="1">
        <w:r w:rsidR="00360741" w:rsidRPr="00A964C3">
          <w:rPr>
            <w:rStyle w:val="Hyperlink"/>
            <w:b/>
            <w:noProof/>
          </w:rPr>
          <w:t>Listing 71.</w:t>
        </w:r>
        <w:r w:rsidR="00360741" w:rsidRPr="00A964C3">
          <w:rPr>
            <w:rStyle w:val="Hyperlink"/>
            <w:noProof/>
          </w:rPr>
          <w:t xml:space="preserve"> Initializing the game actors.</w:t>
        </w:r>
        <w:r w:rsidR="00360741">
          <w:rPr>
            <w:noProof/>
            <w:webHidden/>
          </w:rPr>
          <w:tab/>
        </w:r>
        <w:r w:rsidR="00360741">
          <w:rPr>
            <w:noProof/>
            <w:webHidden/>
          </w:rPr>
          <w:fldChar w:fldCharType="begin"/>
        </w:r>
        <w:r w:rsidR="00360741">
          <w:rPr>
            <w:noProof/>
            <w:webHidden/>
          </w:rPr>
          <w:instrText xml:space="preserve"> PAGEREF _Toc384159018 \h </w:instrText>
        </w:r>
        <w:r w:rsidR="00360741">
          <w:rPr>
            <w:noProof/>
            <w:webHidden/>
          </w:rPr>
        </w:r>
        <w:r w:rsidR="00360741">
          <w:rPr>
            <w:noProof/>
            <w:webHidden/>
          </w:rPr>
          <w:fldChar w:fldCharType="separate"/>
        </w:r>
        <w:r w:rsidR="00360741">
          <w:rPr>
            <w:noProof/>
            <w:webHidden/>
          </w:rPr>
          <w:t>172</w:t>
        </w:r>
        <w:r w:rsidR="00360741">
          <w:rPr>
            <w:noProof/>
            <w:webHidden/>
          </w:rPr>
          <w:fldChar w:fldCharType="end"/>
        </w:r>
      </w:hyperlink>
    </w:p>
    <w:p w14:paraId="7A4C40F0" w14:textId="77777777" w:rsidR="00360741" w:rsidRDefault="00684524">
      <w:pPr>
        <w:pStyle w:val="TableofFigures"/>
        <w:tabs>
          <w:tab w:val="right" w:leader="dot" w:pos="8494"/>
        </w:tabs>
        <w:rPr>
          <w:rFonts w:eastAsiaTheme="minorEastAsia"/>
          <w:noProof/>
          <w:sz w:val="22"/>
          <w:lang w:val="pt-BR" w:eastAsia="pt-BR"/>
        </w:rPr>
      </w:pPr>
      <w:hyperlink w:anchor="_Toc384159019" w:history="1">
        <w:r w:rsidR="00360741" w:rsidRPr="00A964C3">
          <w:rPr>
            <w:rStyle w:val="Hyperlink"/>
            <w:b/>
            <w:noProof/>
          </w:rPr>
          <w:t>Listing 72.</w:t>
        </w:r>
        <w:r w:rsidR="00360741" w:rsidRPr="00A964C3">
          <w:rPr>
            <w:rStyle w:val="Hyperlink"/>
            <w:noProof/>
          </w:rPr>
          <w:t xml:space="preserve"> A draft for the first game actor.</w:t>
        </w:r>
        <w:r w:rsidR="00360741">
          <w:rPr>
            <w:noProof/>
            <w:webHidden/>
          </w:rPr>
          <w:tab/>
        </w:r>
        <w:r w:rsidR="00360741">
          <w:rPr>
            <w:noProof/>
            <w:webHidden/>
          </w:rPr>
          <w:fldChar w:fldCharType="begin"/>
        </w:r>
        <w:r w:rsidR="00360741">
          <w:rPr>
            <w:noProof/>
            <w:webHidden/>
          </w:rPr>
          <w:instrText xml:space="preserve"> PAGEREF _Toc384159019 \h </w:instrText>
        </w:r>
        <w:r w:rsidR="00360741">
          <w:rPr>
            <w:noProof/>
            <w:webHidden/>
          </w:rPr>
        </w:r>
        <w:r w:rsidR="00360741">
          <w:rPr>
            <w:noProof/>
            <w:webHidden/>
          </w:rPr>
          <w:fldChar w:fldCharType="separate"/>
        </w:r>
        <w:r w:rsidR="00360741">
          <w:rPr>
            <w:noProof/>
            <w:webHidden/>
          </w:rPr>
          <w:t>172</w:t>
        </w:r>
        <w:r w:rsidR="00360741">
          <w:rPr>
            <w:noProof/>
            <w:webHidden/>
          </w:rPr>
          <w:fldChar w:fldCharType="end"/>
        </w:r>
      </w:hyperlink>
    </w:p>
    <w:p w14:paraId="5A6431EB" w14:textId="77777777" w:rsidR="00360741" w:rsidRDefault="00684524">
      <w:pPr>
        <w:pStyle w:val="TableofFigures"/>
        <w:tabs>
          <w:tab w:val="right" w:leader="dot" w:pos="8494"/>
        </w:tabs>
        <w:rPr>
          <w:rFonts w:eastAsiaTheme="minorEastAsia"/>
          <w:noProof/>
          <w:sz w:val="22"/>
          <w:lang w:val="pt-BR" w:eastAsia="pt-BR"/>
        </w:rPr>
      </w:pPr>
      <w:hyperlink w:anchor="_Toc384159020" w:history="1">
        <w:r w:rsidR="00360741" w:rsidRPr="00A964C3">
          <w:rPr>
            <w:rStyle w:val="Hyperlink"/>
            <w:b/>
            <w:noProof/>
          </w:rPr>
          <w:t>Listing 73.</w:t>
        </w:r>
        <w:r w:rsidR="00360741" w:rsidRPr="00A964C3">
          <w:rPr>
            <w:rStyle w:val="Hyperlink"/>
            <w:noProof/>
          </w:rPr>
          <w:t xml:space="preserve"> Creating and adding the actor to the game logic.</w:t>
        </w:r>
        <w:r w:rsidR="00360741">
          <w:rPr>
            <w:noProof/>
            <w:webHidden/>
          </w:rPr>
          <w:tab/>
        </w:r>
        <w:r w:rsidR="00360741">
          <w:rPr>
            <w:noProof/>
            <w:webHidden/>
          </w:rPr>
          <w:fldChar w:fldCharType="begin"/>
        </w:r>
        <w:r w:rsidR="00360741">
          <w:rPr>
            <w:noProof/>
            <w:webHidden/>
          </w:rPr>
          <w:instrText xml:space="preserve"> PAGEREF _Toc384159020 \h </w:instrText>
        </w:r>
        <w:r w:rsidR="00360741">
          <w:rPr>
            <w:noProof/>
            <w:webHidden/>
          </w:rPr>
        </w:r>
        <w:r w:rsidR="00360741">
          <w:rPr>
            <w:noProof/>
            <w:webHidden/>
          </w:rPr>
          <w:fldChar w:fldCharType="separate"/>
        </w:r>
        <w:r w:rsidR="00360741">
          <w:rPr>
            <w:noProof/>
            <w:webHidden/>
          </w:rPr>
          <w:t>173</w:t>
        </w:r>
        <w:r w:rsidR="00360741">
          <w:rPr>
            <w:noProof/>
            <w:webHidden/>
          </w:rPr>
          <w:fldChar w:fldCharType="end"/>
        </w:r>
      </w:hyperlink>
    </w:p>
    <w:p w14:paraId="50DBF297" w14:textId="77777777" w:rsidR="00360741" w:rsidRDefault="00684524">
      <w:pPr>
        <w:pStyle w:val="TableofFigures"/>
        <w:tabs>
          <w:tab w:val="right" w:leader="dot" w:pos="8494"/>
        </w:tabs>
        <w:rPr>
          <w:rFonts w:eastAsiaTheme="minorEastAsia"/>
          <w:noProof/>
          <w:sz w:val="22"/>
          <w:lang w:val="pt-BR" w:eastAsia="pt-BR"/>
        </w:rPr>
      </w:pPr>
      <w:hyperlink w:anchor="_Toc384159021" w:history="1">
        <w:r w:rsidR="00360741" w:rsidRPr="00A964C3">
          <w:rPr>
            <w:rStyle w:val="Hyperlink"/>
            <w:b/>
            <w:noProof/>
          </w:rPr>
          <w:t>Listing 74.</w:t>
        </w:r>
        <w:r w:rsidR="00360741" w:rsidRPr="00A964C3">
          <w:rPr>
            <w:rStyle w:val="Hyperlink"/>
            <w:noProof/>
          </w:rPr>
          <w:t xml:space="preserve"> Attaching a few more components into the actor.</w:t>
        </w:r>
        <w:r w:rsidR="00360741">
          <w:rPr>
            <w:noProof/>
            <w:webHidden/>
          </w:rPr>
          <w:tab/>
        </w:r>
        <w:r w:rsidR="00360741">
          <w:rPr>
            <w:noProof/>
            <w:webHidden/>
          </w:rPr>
          <w:fldChar w:fldCharType="begin"/>
        </w:r>
        <w:r w:rsidR="00360741">
          <w:rPr>
            <w:noProof/>
            <w:webHidden/>
          </w:rPr>
          <w:instrText xml:space="preserve"> PAGEREF _Toc384159021 \h </w:instrText>
        </w:r>
        <w:r w:rsidR="00360741">
          <w:rPr>
            <w:noProof/>
            <w:webHidden/>
          </w:rPr>
        </w:r>
        <w:r w:rsidR="00360741">
          <w:rPr>
            <w:noProof/>
            <w:webHidden/>
          </w:rPr>
          <w:fldChar w:fldCharType="separate"/>
        </w:r>
        <w:r w:rsidR="00360741">
          <w:rPr>
            <w:noProof/>
            <w:webHidden/>
          </w:rPr>
          <w:t>174</w:t>
        </w:r>
        <w:r w:rsidR="00360741">
          <w:rPr>
            <w:noProof/>
            <w:webHidden/>
          </w:rPr>
          <w:fldChar w:fldCharType="end"/>
        </w:r>
      </w:hyperlink>
    </w:p>
    <w:p w14:paraId="20F66C1D" w14:textId="77777777" w:rsidR="00360741" w:rsidRDefault="00684524">
      <w:pPr>
        <w:pStyle w:val="TableofFigures"/>
        <w:tabs>
          <w:tab w:val="right" w:leader="dot" w:pos="8494"/>
        </w:tabs>
        <w:rPr>
          <w:rFonts w:eastAsiaTheme="minorEastAsia"/>
          <w:noProof/>
          <w:sz w:val="22"/>
          <w:lang w:val="pt-BR" w:eastAsia="pt-BR"/>
        </w:rPr>
      </w:pPr>
      <w:hyperlink w:anchor="_Toc384159022" w:history="1">
        <w:r w:rsidR="00360741" w:rsidRPr="00A964C3">
          <w:rPr>
            <w:rStyle w:val="Hyperlink"/>
            <w:b/>
            <w:noProof/>
          </w:rPr>
          <w:t>Listing 75.</w:t>
        </w:r>
        <w:r w:rsidR="00360741" w:rsidRPr="00A964C3">
          <w:rPr>
            <w:rStyle w:val="Hyperlink"/>
            <w:noProof/>
          </w:rPr>
          <w:t xml:space="preserve"> Adding the actor the Physics subsystem.</w:t>
        </w:r>
        <w:r w:rsidR="00360741">
          <w:rPr>
            <w:noProof/>
            <w:webHidden/>
          </w:rPr>
          <w:tab/>
        </w:r>
        <w:r w:rsidR="00360741">
          <w:rPr>
            <w:noProof/>
            <w:webHidden/>
          </w:rPr>
          <w:fldChar w:fldCharType="begin"/>
        </w:r>
        <w:r w:rsidR="00360741">
          <w:rPr>
            <w:noProof/>
            <w:webHidden/>
          </w:rPr>
          <w:instrText xml:space="preserve"> PAGEREF _Toc384159022 \h </w:instrText>
        </w:r>
        <w:r w:rsidR="00360741">
          <w:rPr>
            <w:noProof/>
            <w:webHidden/>
          </w:rPr>
        </w:r>
        <w:r w:rsidR="00360741">
          <w:rPr>
            <w:noProof/>
            <w:webHidden/>
          </w:rPr>
          <w:fldChar w:fldCharType="separate"/>
        </w:r>
        <w:r w:rsidR="00360741">
          <w:rPr>
            <w:noProof/>
            <w:webHidden/>
          </w:rPr>
          <w:t>175</w:t>
        </w:r>
        <w:r w:rsidR="00360741">
          <w:rPr>
            <w:noProof/>
            <w:webHidden/>
          </w:rPr>
          <w:fldChar w:fldCharType="end"/>
        </w:r>
      </w:hyperlink>
    </w:p>
    <w:p w14:paraId="289E6589" w14:textId="77777777" w:rsidR="00360741" w:rsidRDefault="00684524">
      <w:pPr>
        <w:pStyle w:val="TableofFigures"/>
        <w:tabs>
          <w:tab w:val="right" w:leader="dot" w:pos="8494"/>
        </w:tabs>
        <w:rPr>
          <w:rFonts w:eastAsiaTheme="minorEastAsia"/>
          <w:noProof/>
          <w:sz w:val="22"/>
          <w:lang w:val="pt-BR" w:eastAsia="pt-BR"/>
        </w:rPr>
      </w:pPr>
      <w:hyperlink w:anchor="_Toc384159023" w:history="1">
        <w:r w:rsidR="00360741" w:rsidRPr="00A964C3">
          <w:rPr>
            <w:rStyle w:val="Hyperlink"/>
            <w:b/>
            <w:noProof/>
          </w:rPr>
          <w:t>Listing 76.</w:t>
        </w:r>
        <w:r w:rsidR="00360741" w:rsidRPr="00A964C3">
          <w:rPr>
            <w:rStyle w:val="Hyperlink"/>
            <w:noProof/>
          </w:rPr>
          <w:t xml:space="preserve"> Changing the collision shape to a box.</w:t>
        </w:r>
        <w:r w:rsidR="00360741">
          <w:rPr>
            <w:noProof/>
            <w:webHidden/>
          </w:rPr>
          <w:tab/>
        </w:r>
        <w:r w:rsidR="00360741">
          <w:rPr>
            <w:noProof/>
            <w:webHidden/>
          </w:rPr>
          <w:fldChar w:fldCharType="begin"/>
        </w:r>
        <w:r w:rsidR="00360741">
          <w:rPr>
            <w:noProof/>
            <w:webHidden/>
          </w:rPr>
          <w:instrText xml:space="preserve"> PAGEREF _Toc384159023 \h </w:instrText>
        </w:r>
        <w:r w:rsidR="00360741">
          <w:rPr>
            <w:noProof/>
            <w:webHidden/>
          </w:rPr>
        </w:r>
        <w:r w:rsidR="00360741">
          <w:rPr>
            <w:noProof/>
            <w:webHidden/>
          </w:rPr>
          <w:fldChar w:fldCharType="separate"/>
        </w:r>
        <w:r w:rsidR="00360741">
          <w:rPr>
            <w:noProof/>
            <w:webHidden/>
          </w:rPr>
          <w:t>176</w:t>
        </w:r>
        <w:r w:rsidR="00360741">
          <w:rPr>
            <w:noProof/>
            <w:webHidden/>
          </w:rPr>
          <w:fldChar w:fldCharType="end"/>
        </w:r>
      </w:hyperlink>
    </w:p>
    <w:p w14:paraId="5FA9F9CE" w14:textId="77777777" w:rsidR="00360741" w:rsidRDefault="00684524">
      <w:pPr>
        <w:pStyle w:val="TableofFigures"/>
        <w:tabs>
          <w:tab w:val="right" w:leader="dot" w:pos="8494"/>
        </w:tabs>
        <w:rPr>
          <w:rFonts w:eastAsiaTheme="minorEastAsia"/>
          <w:noProof/>
          <w:sz w:val="22"/>
          <w:lang w:val="pt-BR" w:eastAsia="pt-BR"/>
        </w:rPr>
      </w:pPr>
      <w:hyperlink w:anchor="_Toc384159024" w:history="1">
        <w:r w:rsidR="00360741" w:rsidRPr="00A964C3">
          <w:rPr>
            <w:rStyle w:val="Hyperlink"/>
            <w:b/>
            <w:noProof/>
          </w:rPr>
          <w:t>Listing 77.</w:t>
        </w:r>
        <w:r w:rsidR="00360741" w:rsidRPr="00A964C3">
          <w:rPr>
            <w:rStyle w:val="Hyperlink"/>
            <w:noProof/>
          </w:rPr>
          <w:t xml:space="preserve"> The XML resource for enemy actors.</w:t>
        </w:r>
        <w:r w:rsidR="00360741">
          <w:rPr>
            <w:noProof/>
            <w:webHidden/>
          </w:rPr>
          <w:tab/>
        </w:r>
        <w:r w:rsidR="00360741">
          <w:rPr>
            <w:noProof/>
            <w:webHidden/>
          </w:rPr>
          <w:fldChar w:fldCharType="begin"/>
        </w:r>
        <w:r w:rsidR="00360741">
          <w:rPr>
            <w:noProof/>
            <w:webHidden/>
          </w:rPr>
          <w:instrText xml:space="preserve"> PAGEREF _Toc384159024 \h </w:instrText>
        </w:r>
        <w:r w:rsidR="00360741">
          <w:rPr>
            <w:noProof/>
            <w:webHidden/>
          </w:rPr>
        </w:r>
        <w:r w:rsidR="00360741">
          <w:rPr>
            <w:noProof/>
            <w:webHidden/>
          </w:rPr>
          <w:fldChar w:fldCharType="separate"/>
        </w:r>
        <w:r w:rsidR="00360741">
          <w:rPr>
            <w:noProof/>
            <w:webHidden/>
          </w:rPr>
          <w:t>178</w:t>
        </w:r>
        <w:r w:rsidR="00360741">
          <w:rPr>
            <w:noProof/>
            <w:webHidden/>
          </w:rPr>
          <w:fldChar w:fldCharType="end"/>
        </w:r>
      </w:hyperlink>
    </w:p>
    <w:p w14:paraId="16E14727" w14:textId="77777777" w:rsidR="00360741" w:rsidRDefault="00684524">
      <w:pPr>
        <w:pStyle w:val="TableofFigures"/>
        <w:tabs>
          <w:tab w:val="right" w:leader="dot" w:pos="8494"/>
        </w:tabs>
        <w:rPr>
          <w:rFonts w:eastAsiaTheme="minorEastAsia"/>
          <w:noProof/>
          <w:sz w:val="22"/>
          <w:lang w:val="pt-BR" w:eastAsia="pt-BR"/>
        </w:rPr>
      </w:pPr>
      <w:hyperlink w:anchor="_Toc384159025" w:history="1">
        <w:r w:rsidR="00360741" w:rsidRPr="00A964C3">
          <w:rPr>
            <w:rStyle w:val="Hyperlink"/>
            <w:b/>
            <w:noProof/>
          </w:rPr>
          <w:t>Listing 78.</w:t>
        </w:r>
        <w:r w:rsidR="00360741" w:rsidRPr="00A964C3">
          <w:rPr>
            <w:rStyle w:val="Hyperlink"/>
            <w:noProof/>
          </w:rPr>
          <w:t xml:space="preserve"> The XML resource for bullet actors.</w:t>
        </w:r>
        <w:r w:rsidR="00360741">
          <w:rPr>
            <w:noProof/>
            <w:webHidden/>
          </w:rPr>
          <w:tab/>
        </w:r>
        <w:r w:rsidR="00360741">
          <w:rPr>
            <w:noProof/>
            <w:webHidden/>
          </w:rPr>
          <w:fldChar w:fldCharType="begin"/>
        </w:r>
        <w:r w:rsidR="00360741">
          <w:rPr>
            <w:noProof/>
            <w:webHidden/>
          </w:rPr>
          <w:instrText xml:space="preserve"> PAGEREF _Toc384159025 \h </w:instrText>
        </w:r>
        <w:r w:rsidR="00360741">
          <w:rPr>
            <w:noProof/>
            <w:webHidden/>
          </w:rPr>
        </w:r>
        <w:r w:rsidR="00360741">
          <w:rPr>
            <w:noProof/>
            <w:webHidden/>
          </w:rPr>
          <w:fldChar w:fldCharType="separate"/>
        </w:r>
        <w:r w:rsidR="00360741">
          <w:rPr>
            <w:noProof/>
            <w:webHidden/>
          </w:rPr>
          <w:t>179</w:t>
        </w:r>
        <w:r w:rsidR="00360741">
          <w:rPr>
            <w:noProof/>
            <w:webHidden/>
          </w:rPr>
          <w:fldChar w:fldCharType="end"/>
        </w:r>
      </w:hyperlink>
    </w:p>
    <w:p w14:paraId="5B736B8C" w14:textId="77777777" w:rsidR="00360741" w:rsidRDefault="00684524">
      <w:pPr>
        <w:pStyle w:val="TableofFigures"/>
        <w:tabs>
          <w:tab w:val="right" w:leader="dot" w:pos="8494"/>
        </w:tabs>
        <w:rPr>
          <w:rFonts w:eastAsiaTheme="minorEastAsia"/>
          <w:noProof/>
          <w:sz w:val="22"/>
          <w:lang w:val="pt-BR" w:eastAsia="pt-BR"/>
        </w:rPr>
      </w:pPr>
      <w:hyperlink w:anchor="_Toc384159026" w:history="1">
        <w:r w:rsidR="00360741" w:rsidRPr="00A964C3">
          <w:rPr>
            <w:rStyle w:val="Hyperlink"/>
            <w:b/>
            <w:noProof/>
          </w:rPr>
          <w:t>Listing 79.</w:t>
        </w:r>
        <w:r w:rsidR="00360741" w:rsidRPr="00A964C3">
          <w:rPr>
            <w:rStyle w:val="Hyperlink"/>
            <w:noProof/>
          </w:rPr>
          <w:t xml:space="preserve"> The XML resource for bomb actors.</w:t>
        </w:r>
        <w:r w:rsidR="00360741">
          <w:rPr>
            <w:noProof/>
            <w:webHidden/>
          </w:rPr>
          <w:tab/>
        </w:r>
        <w:r w:rsidR="00360741">
          <w:rPr>
            <w:noProof/>
            <w:webHidden/>
          </w:rPr>
          <w:fldChar w:fldCharType="begin"/>
        </w:r>
        <w:r w:rsidR="00360741">
          <w:rPr>
            <w:noProof/>
            <w:webHidden/>
          </w:rPr>
          <w:instrText xml:space="preserve"> PAGEREF _Toc384159026 \h </w:instrText>
        </w:r>
        <w:r w:rsidR="00360741">
          <w:rPr>
            <w:noProof/>
            <w:webHidden/>
          </w:rPr>
        </w:r>
        <w:r w:rsidR="00360741">
          <w:rPr>
            <w:noProof/>
            <w:webHidden/>
          </w:rPr>
          <w:fldChar w:fldCharType="separate"/>
        </w:r>
        <w:r w:rsidR="00360741">
          <w:rPr>
            <w:noProof/>
            <w:webHidden/>
          </w:rPr>
          <w:t>180</w:t>
        </w:r>
        <w:r w:rsidR="00360741">
          <w:rPr>
            <w:noProof/>
            <w:webHidden/>
          </w:rPr>
          <w:fldChar w:fldCharType="end"/>
        </w:r>
      </w:hyperlink>
    </w:p>
    <w:p w14:paraId="75F1C587" w14:textId="77777777" w:rsidR="00360741" w:rsidRDefault="00684524">
      <w:pPr>
        <w:pStyle w:val="TableofFigures"/>
        <w:tabs>
          <w:tab w:val="right" w:leader="dot" w:pos="8494"/>
        </w:tabs>
        <w:rPr>
          <w:rFonts w:eastAsiaTheme="minorEastAsia"/>
          <w:noProof/>
          <w:sz w:val="22"/>
          <w:lang w:val="pt-BR" w:eastAsia="pt-BR"/>
        </w:rPr>
      </w:pPr>
      <w:hyperlink w:anchor="_Toc384159027" w:history="1">
        <w:r w:rsidR="00360741" w:rsidRPr="00A964C3">
          <w:rPr>
            <w:rStyle w:val="Hyperlink"/>
            <w:b/>
            <w:noProof/>
          </w:rPr>
          <w:t>Listing 80.</w:t>
        </w:r>
        <w:r w:rsidR="00360741" w:rsidRPr="00A964C3">
          <w:rPr>
            <w:rStyle w:val="Hyperlink"/>
            <w:noProof/>
          </w:rPr>
          <w:t xml:space="preserve"> Refactoring the Running game state.</w:t>
        </w:r>
        <w:r w:rsidR="00360741">
          <w:rPr>
            <w:noProof/>
            <w:webHidden/>
          </w:rPr>
          <w:tab/>
        </w:r>
        <w:r w:rsidR="00360741">
          <w:rPr>
            <w:noProof/>
            <w:webHidden/>
          </w:rPr>
          <w:fldChar w:fldCharType="begin"/>
        </w:r>
        <w:r w:rsidR="00360741">
          <w:rPr>
            <w:noProof/>
            <w:webHidden/>
          </w:rPr>
          <w:instrText xml:space="preserve"> PAGEREF _Toc384159027 \h </w:instrText>
        </w:r>
        <w:r w:rsidR="00360741">
          <w:rPr>
            <w:noProof/>
            <w:webHidden/>
          </w:rPr>
        </w:r>
        <w:r w:rsidR="00360741">
          <w:rPr>
            <w:noProof/>
            <w:webHidden/>
          </w:rPr>
          <w:fldChar w:fldCharType="separate"/>
        </w:r>
        <w:r w:rsidR="00360741">
          <w:rPr>
            <w:noProof/>
            <w:webHidden/>
          </w:rPr>
          <w:t>181</w:t>
        </w:r>
        <w:r w:rsidR="00360741">
          <w:rPr>
            <w:noProof/>
            <w:webHidden/>
          </w:rPr>
          <w:fldChar w:fldCharType="end"/>
        </w:r>
      </w:hyperlink>
    </w:p>
    <w:p w14:paraId="5733CCEB" w14:textId="77777777" w:rsidR="00360741" w:rsidRDefault="00684524">
      <w:pPr>
        <w:pStyle w:val="TableofFigures"/>
        <w:tabs>
          <w:tab w:val="right" w:leader="dot" w:pos="8494"/>
        </w:tabs>
        <w:rPr>
          <w:rFonts w:eastAsiaTheme="minorEastAsia"/>
          <w:noProof/>
          <w:sz w:val="22"/>
          <w:lang w:val="pt-BR" w:eastAsia="pt-BR"/>
        </w:rPr>
      </w:pPr>
      <w:hyperlink w:anchor="_Toc384159028" w:history="1">
        <w:r w:rsidR="00360741" w:rsidRPr="00A964C3">
          <w:rPr>
            <w:rStyle w:val="Hyperlink"/>
            <w:b/>
            <w:noProof/>
          </w:rPr>
          <w:t>Listing 81.</w:t>
        </w:r>
        <w:r w:rsidR="00360741" w:rsidRPr="00A964C3">
          <w:rPr>
            <w:rStyle w:val="Hyperlink"/>
            <w:noProof/>
          </w:rPr>
          <w:t xml:space="preserve"> Implementing the new methods of the refactor.</w:t>
        </w:r>
        <w:r w:rsidR="00360741">
          <w:rPr>
            <w:noProof/>
            <w:webHidden/>
          </w:rPr>
          <w:tab/>
        </w:r>
        <w:r w:rsidR="00360741">
          <w:rPr>
            <w:noProof/>
            <w:webHidden/>
          </w:rPr>
          <w:fldChar w:fldCharType="begin"/>
        </w:r>
        <w:r w:rsidR="00360741">
          <w:rPr>
            <w:noProof/>
            <w:webHidden/>
          </w:rPr>
          <w:instrText xml:space="preserve"> PAGEREF _Toc384159028 \h </w:instrText>
        </w:r>
        <w:r w:rsidR="00360741">
          <w:rPr>
            <w:noProof/>
            <w:webHidden/>
          </w:rPr>
        </w:r>
        <w:r w:rsidR="00360741">
          <w:rPr>
            <w:noProof/>
            <w:webHidden/>
          </w:rPr>
          <w:fldChar w:fldCharType="separate"/>
        </w:r>
        <w:r w:rsidR="00360741">
          <w:rPr>
            <w:noProof/>
            <w:webHidden/>
          </w:rPr>
          <w:t>182</w:t>
        </w:r>
        <w:r w:rsidR="00360741">
          <w:rPr>
            <w:noProof/>
            <w:webHidden/>
          </w:rPr>
          <w:fldChar w:fldCharType="end"/>
        </w:r>
      </w:hyperlink>
    </w:p>
    <w:p w14:paraId="79493D64" w14:textId="77777777" w:rsidR="00360741" w:rsidRDefault="00684524">
      <w:pPr>
        <w:pStyle w:val="TableofFigures"/>
        <w:tabs>
          <w:tab w:val="right" w:leader="dot" w:pos="8494"/>
        </w:tabs>
        <w:rPr>
          <w:rFonts w:eastAsiaTheme="minorEastAsia"/>
          <w:noProof/>
          <w:sz w:val="22"/>
          <w:lang w:val="pt-BR" w:eastAsia="pt-BR"/>
        </w:rPr>
      </w:pPr>
      <w:hyperlink w:anchor="_Toc384159029" w:history="1">
        <w:r w:rsidR="00360741" w:rsidRPr="00A964C3">
          <w:rPr>
            <w:rStyle w:val="Hyperlink"/>
            <w:b/>
            <w:noProof/>
          </w:rPr>
          <w:t>Listing 82.</w:t>
        </w:r>
        <w:r w:rsidR="00360741" w:rsidRPr="00A964C3">
          <w:rPr>
            <w:rStyle w:val="Hyperlink"/>
            <w:noProof/>
          </w:rPr>
          <w:t xml:space="preserve"> Defining many enemies at once using the alien actor archetype.</w:t>
        </w:r>
        <w:r w:rsidR="00360741">
          <w:rPr>
            <w:noProof/>
            <w:webHidden/>
          </w:rPr>
          <w:tab/>
        </w:r>
        <w:r w:rsidR="00360741">
          <w:rPr>
            <w:noProof/>
            <w:webHidden/>
          </w:rPr>
          <w:fldChar w:fldCharType="begin"/>
        </w:r>
        <w:r w:rsidR="00360741">
          <w:rPr>
            <w:noProof/>
            <w:webHidden/>
          </w:rPr>
          <w:instrText xml:space="preserve"> PAGEREF _Toc384159029 \h </w:instrText>
        </w:r>
        <w:r w:rsidR="00360741">
          <w:rPr>
            <w:noProof/>
            <w:webHidden/>
          </w:rPr>
        </w:r>
        <w:r w:rsidR="00360741">
          <w:rPr>
            <w:noProof/>
            <w:webHidden/>
          </w:rPr>
          <w:fldChar w:fldCharType="separate"/>
        </w:r>
        <w:r w:rsidR="00360741">
          <w:rPr>
            <w:noProof/>
            <w:webHidden/>
          </w:rPr>
          <w:t>184</w:t>
        </w:r>
        <w:r w:rsidR="00360741">
          <w:rPr>
            <w:noProof/>
            <w:webHidden/>
          </w:rPr>
          <w:fldChar w:fldCharType="end"/>
        </w:r>
      </w:hyperlink>
    </w:p>
    <w:p w14:paraId="09C5265C" w14:textId="77777777" w:rsidR="00360741" w:rsidRDefault="00684524">
      <w:pPr>
        <w:pStyle w:val="TableofFigures"/>
        <w:tabs>
          <w:tab w:val="right" w:leader="dot" w:pos="8494"/>
        </w:tabs>
        <w:rPr>
          <w:rFonts w:eastAsiaTheme="minorEastAsia"/>
          <w:noProof/>
          <w:sz w:val="22"/>
          <w:lang w:val="pt-BR" w:eastAsia="pt-BR"/>
        </w:rPr>
      </w:pPr>
      <w:hyperlink w:anchor="_Toc384159030" w:history="1">
        <w:r w:rsidR="00360741" w:rsidRPr="00A964C3">
          <w:rPr>
            <w:rStyle w:val="Hyperlink"/>
            <w:b/>
            <w:noProof/>
          </w:rPr>
          <w:t>Listing 83.</w:t>
        </w:r>
        <w:r w:rsidR="00360741" w:rsidRPr="00A964C3">
          <w:rPr>
            <w:rStyle w:val="Hyperlink"/>
            <w:noProof/>
          </w:rPr>
          <w:t xml:space="preserve"> Creating many enemies at once using the alien actor archetype.</w:t>
        </w:r>
        <w:r w:rsidR="00360741">
          <w:rPr>
            <w:noProof/>
            <w:webHidden/>
          </w:rPr>
          <w:tab/>
        </w:r>
        <w:r w:rsidR="00360741">
          <w:rPr>
            <w:noProof/>
            <w:webHidden/>
          </w:rPr>
          <w:fldChar w:fldCharType="begin"/>
        </w:r>
        <w:r w:rsidR="00360741">
          <w:rPr>
            <w:noProof/>
            <w:webHidden/>
          </w:rPr>
          <w:instrText xml:space="preserve"> PAGEREF _Toc384159030 \h </w:instrText>
        </w:r>
        <w:r w:rsidR="00360741">
          <w:rPr>
            <w:noProof/>
            <w:webHidden/>
          </w:rPr>
        </w:r>
        <w:r w:rsidR="00360741">
          <w:rPr>
            <w:noProof/>
            <w:webHidden/>
          </w:rPr>
          <w:fldChar w:fldCharType="separate"/>
        </w:r>
        <w:r w:rsidR="00360741">
          <w:rPr>
            <w:noProof/>
            <w:webHidden/>
          </w:rPr>
          <w:t>185</w:t>
        </w:r>
        <w:r w:rsidR="00360741">
          <w:rPr>
            <w:noProof/>
            <w:webHidden/>
          </w:rPr>
          <w:fldChar w:fldCharType="end"/>
        </w:r>
      </w:hyperlink>
    </w:p>
    <w:p w14:paraId="6B5D42CE" w14:textId="77777777" w:rsidR="00360741" w:rsidRDefault="00684524">
      <w:pPr>
        <w:pStyle w:val="TableofFigures"/>
        <w:tabs>
          <w:tab w:val="right" w:leader="dot" w:pos="8494"/>
        </w:tabs>
        <w:rPr>
          <w:rFonts w:eastAsiaTheme="minorEastAsia"/>
          <w:noProof/>
          <w:sz w:val="22"/>
          <w:lang w:val="pt-BR" w:eastAsia="pt-BR"/>
        </w:rPr>
      </w:pPr>
      <w:hyperlink w:anchor="_Toc384159031" w:history="1">
        <w:r w:rsidR="00360741" w:rsidRPr="00A964C3">
          <w:rPr>
            <w:rStyle w:val="Hyperlink"/>
            <w:b/>
            <w:noProof/>
          </w:rPr>
          <w:t>Listing 84.</w:t>
        </w:r>
        <w:r w:rsidR="00360741" w:rsidRPr="00A964C3">
          <w:rPr>
            <w:rStyle w:val="Hyperlink"/>
            <w:noProof/>
          </w:rPr>
          <w:t xml:space="preserve"> A sample event to communicate the destruction of aliens.</w:t>
        </w:r>
        <w:r w:rsidR="00360741">
          <w:rPr>
            <w:noProof/>
            <w:webHidden/>
          </w:rPr>
          <w:tab/>
        </w:r>
        <w:r w:rsidR="00360741">
          <w:rPr>
            <w:noProof/>
            <w:webHidden/>
          </w:rPr>
          <w:fldChar w:fldCharType="begin"/>
        </w:r>
        <w:r w:rsidR="00360741">
          <w:rPr>
            <w:noProof/>
            <w:webHidden/>
          </w:rPr>
          <w:instrText xml:space="preserve"> PAGEREF _Toc384159031 \h </w:instrText>
        </w:r>
        <w:r w:rsidR="00360741">
          <w:rPr>
            <w:noProof/>
            <w:webHidden/>
          </w:rPr>
        </w:r>
        <w:r w:rsidR="00360741">
          <w:rPr>
            <w:noProof/>
            <w:webHidden/>
          </w:rPr>
          <w:fldChar w:fldCharType="separate"/>
        </w:r>
        <w:r w:rsidR="00360741">
          <w:rPr>
            <w:noProof/>
            <w:webHidden/>
          </w:rPr>
          <w:t>188</w:t>
        </w:r>
        <w:r w:rsidR="00360741">
          <w:rPr>
            <w:noProof/>
            <w:webHidden/>
          </w:rPr>
          <w:fldChar w:fldCharType="end"/>
        </w:r>
      </w:hyperlink>
    </w:p>
    <w:p w14:paraId="73D8B931" w14:textId="77777777" w:rsidR="00360741" w:rsidRDefault="00684524">
      <w:pPr>
        <w:pStyle w:val="TableofFigures"/>
        <w:tabs>
          <w:tab w:val="right" w:leader="dot" w:pos="8494"/>
        </w:tabs>
        <w:rPr>
          <w:rFonts w:eastAsiaTheme="minorEastAsia"/>
          <w:noProof/>
          <w:sz w:val="22"/>
          <w:lang w:val="pt-BR" w:eastAsia="pt-BR"/>
        </w:rPr>
      </w:pPr>
      <w:hyperlink w:anchor="_Toc384159032" w:history="1">
        <w:r w:rsidR="00360741" w:rsidRPr="00A964C3">
          <w:rPr>
            <w:rStyle w:val="Hyperlink"/>
            <w:b/>
            <w:noProof/>
          </w:rPr>
          <w:t>Listing 85.</w:t>
        </w:r>
        <w:r w:rsidR="00360741" w:rsidRPr="00A964C3">
          <w:rPr>
            <w:rStyle w:val="Hyperlink"/>
            <w:noProof/>
          </w:rPr>
          <w:t xml:space="preserve"> Registering game events handlers.</w:t>
        </w:r>
        <w:r w:rsidR="00360741">
          <w:rPr>
            <w:noProof/>
            <w:webHidden/>
          </w:rPr>
          <w:tab/>
        </w:r>
        <w:r w:rsidR="00360741">
          <w:rPr>
            <w:noProof/>
            <w:webHidden/>
          </w:rPr>
          <w:fldChar w:fldCharType="begin"/>
        </w:r>
        <w:r w:rsidR="00360741">
          <w:rPr>
            <w:noProof/>
            <w:webHidden/>
          </w:rPr>
          <w:instrText xml:space="preserve"> PAGEREF _Toc384159032 \h </w:instrText>
        </w:r>
        <w:r w:rsidR="00360741">
          <w:rPr>
            <w:noProof/>
            <w:webHidden/>
          </w:rPr>
        </w:r>
        <w:r w:rsidR="00360741">
          <w:rPr>
            <w:noProof/>
            <w:webHidden/>
          </w:rPr>
          <w:fldChar w:fldCharType="separate"/>
        </w:r>
        <w:r w:rsidR="00360741">
          <w:rPr>
            <w:noProof/>
            <w:webHidden/>
          </w:rPr>
          <w:t>189</w:t>
        </w:r>
        <w:r w:rsidR="00360741">
          <w:rPr>
            <w:noProof/>
            <w:webHidden/>
          </w:rPr>
          <w:fldChar w:fldCharType="end"/>
        </w:r>
      </w:hyperlink>
    </w:p>
    <w:p w14:paraId="5C457D6B" w14:textId="77777777" w:rsidR="00360741" w:rsidRDefault="00684524">
      <w:pPr>
        <w:pStyle w:val="TableofFigures"/>
        <w:tabs>
          <w:tab w:val="right" w:leader="dot" w:pos="8494"/>
        </w:tabs>
        <w:rPr>
          <w:rFonts w:eastAsiaTheme="minorEastAsia"/>
          <w:noProof/>
          <w:sz w:val="22"/>
          <w:lang w:val="pt-BR" w:eastAsia="pt-BR"/>
        </w:rPr>
      </w:pPr>
      <w:hyperlink w:anchor="_Toc384159033" w:history="1">
        <w:r w:rsidR="00360741" w:rsidRPr="00A964C3">
          <w:rPr>
            <w:rStyle w:val="Hyperlink"/>
            <w:b/>
            <w:noProof/>
          </w:rPr>
          <w:t>Listing 86.</w:t>
        </w:r>
        <w:r w:rsidR="00360741" w:rsidRPr="00A964C3">
          <w:rPr>
            <w:rStyle w:val="Hyperlink"/>
            <w:noProof/>
          </w:rPr>
          <w:t xml:space="preserve"> Removing destroyed actors from the game.</w:t>
        </w:r>
        <w:r w:rsidR="00360741">
          <w:rPr>
            <w:noProof/>
            <w:webHidden/>
          </w:rPr>
          <w:tab/>
        </w:r>
        <w:r w:rsidR="00360741">
          <w:rPr>
            <w:noProof/>
            <w:webHidden/>
          </w:rPr>
          <w:fldChar w:fldCharType="begin"/>
        </w:r>
        <w:r w:rsidR="00360741">
          <w:rPr>
            <w:noProof/>
            <w:webHidden/>
          </w:rPr>
          <w:instrText xml:space="preserve"> PAGEREF _Toc384159033 \h </w:instrText>
        </w:r>
        <w:r w:rsidR="00360741">
          <w:rPr>
            <w:noProof/>
            <w:webHidden/>
          </w:rPr>
        </w:r>
        <w:r w:rsidR="00360741">
          <w:rPr>
            <w:noProof/>
            <w:webHidden/>
          </w:rPr>
          <w:fldChar w:fldCharType="separate"/>
        </w:r>
        <w:r w:rsidR="00360741">
          <w:rPr>
            <w:noProof/>
            <w:webHidden/>
          </w:rPr>
          <w:t>191</w:t>
        </w:r>
        <w:r w:rsidR="00360741">
          <w:rPr>
            <w:noProof/>
            <w:webHidden/>
          </w:rPr>
          <w:fldChar w:fldCharType="end"/>
        </w:r>
      </w:hyperlink>
    </w:p>
    <w:p w14:paraId="70E94C02" w14:textId="77777777" w:rsidR="00360741" w:rsidRDefault="00684524">
      <w:pPr>
        <w:pStyle w:val="TableofFigures"/>
        <w:tabs>
          <w:tab w:val="right" w:leader="dot" w:pos="8494"/>
        </w:tabs>
        <w:rPr>
          <w:rFonts w:eastAsiaTheme="minorEastAsia"/>
          <w:noProof/>
          <w:sz w:val="22"/>
          <w:lang w:val="pt-BR" w:eastAsia="pt-BR"/>
        </w:rPr>
      </w:pPr>
      <w:hyperlink w:anchor="_Toc384159034" w:history="1">
        <w:r w:rsidR="00360741" w:rsidRPr="00A964C3">
          <w:rPr>
            <w:rStyle w:val="Hyperlink"/>
            <w:b/>
            <w:noProof/>
          </w:rPr>
          <w:t>Listing 87.</w:t>
        </w:r>
        <w:r w:rsidR="00360741" w:rsidRPr="00A964C3">
          <w:rPr>
            <w:rStyle w:val="Hyperlink"/>
            <w:noProof/>
          </w:rPr>
          <w:t xml:space="preserve"> Adding a destroyed alien to test the event.</w:t>
        </w:r>
        <w:r w:rsidR="00360741">
          <w:rPr>
            <w:noProof/>
            <w:webHidden/>
          </w:rPr>
          <w:tab/>
        </w:r>
        <w:r w:rsidR="00360741">
          <w:rPr>
            <w:noProof/>
            <w:webHidden/>
          </w:rPr>
          <w:fldChar w:fldCharType="begin"/>
        </w:r>
        <w:r w:rsidR="00360741">
          <w:rPr>
            <w:noProof/>
            <w:webHidden/>
          </w:rPr>
          <w:instrText xml:space="preserve"> PAGEREF _Toc384159034 \h </w:instrText>
        </w:r>
        <w:r w:rsidR="00360741">
          <w:rPr>
            <w:noProof/>
            <w:webHidden/>
          </w:rPr>
        </w:r>
        <w:r w:rsidR="00360741">
          <w:rPr>
            <w:noProof/>
            <w:webHidden/>
          </w:rPr>
          <w:fldChar w:fldCharType="separate"/>
        </w:r>
        <w:r w:rsidR="00360741">
          <w:rPr>
            <w:noProof/>
            <w:webHidden/>
          </w:rPr>
          <w:t>192</w:t>
        </w:r>
        <w:r w:rsidR="00360741">
          <w:rPr>
            <w:noProof/>
            <w:webHidden/>
          </w:rPr>
          <w:fldChar w:fldCharType="end"/>
        </w:r>
      </w:hyperlink>
    </w:p>
    <w:p w14:paraId="4115D646" w14:textId="77777777" w:rsidR="00360741" w:rsidRDefault="00684524">
      <w:pPr>
        <w:pStyle w:val="TableofFigures"/>
        <w:tabs>
          <w:tab w:val="right" w:leader="dot" w:pos="8494"/>
        </w:tabs>
        <w:rPr>
          <w:rFonts w:eastAsiaTheme="minorEastAsia"/>
          <w:noProof/>
          <w:sz w:val="22"/>
          <w:lang w:val="pt-BR" w:eastAsia="pt-BR"/>
        </w:rPr>
      </w:pPr>
      <w:hyperlink w:anchor="_Toc384159035" w:history="1">
        <w:r w:rsidR="00360741" w:rsidRPr="00A964C3">
          <w:rPr>
            <w:rStyle w:val="Hyperlink"/>
            <w:b/>
            <w:noProof/>
          </w:rPr>
          <w:t>Listing 88.</w:t>
        </w:r>
        <w:r w:rsidR="00360741" w:rsidRPr="00A964C3">
          <w:rPr>
            <w:rStyle w:val="Hyperlink"/>
            <w:noProof/>
          </w:rPr>
          <w:t xml:space="preserve"> Defining a game command to move actors.</w:t>
        </w:r>
        <w:r w:rsidR="00360741">
          <w:rPr>
            <w:noProof/>
            <w:webHidden/>
          </w:rPr>
          <w:tab/>
        </w:r>
        <w:r w:rsidR="00360741">
          <w:rPr>
            <w:noProof/>
            <w:webHidden/>
          </w:rPr>
          <w:fldChar w:fldCharType="begin"/>
        </w:r>
        <w:r w:rsidR="00360741">
          <w:rPr>
            <w:noProof/>
            <w:webHidden/>
          </w:rPr>
          <w:instrText xml:space="preserve"> PAGEREF _Toc384159035 \h </w:instrText>
        </w:r>
        <w:r w:rsidR="00360741">
          <w:rPr>
            <w:noProof/>
            <w:webHidden/>
          </w:rPr>
        </w:r>
        <w:r w:rsidR="00360741">
          <w:rPr>
            <w:noProof/>
            <w:webHidden/>
          </w:rPr>
          <w:fldChar w:fldCharType="separate"/>
        </w:r>
        <w:r w:rsidR="00360741">
          <w:rPr>
            <w:noProof/>
            <w:webHidden/>
          </w:rPr>
          <w:t>195</w:t>
        </w:r>
        <w:r w:rsidR="00360741">
          <w:rPr>
            <w:noProof/>
            <w:webHidden/>
          </w:rPr>
          <w:fldChar w:fldCharType="end"/>
        </w:r>
      </w:hyperlink>
    </w:p>
    <w:p w14:paraId="7DCA047B" w14:textId="77777777" w:rsidR="00360741" w:rsidRDefault="00684524">
      <w:pPr>
        <w:pStyle w:val="TableofFigures"/>
        <w:tabs>
          <w:tab w:val="right" w:leader="dot" w:pos="8494"/>
        </w:tabs>
        <w:rPr>
          <w:rFonts w:eastAsiaTheme="minorEastAsia"/>
          <w:noProof/>
          <w:sz w:val="22"/>
          <w:lang w:val="pt-BR" w:eastAsia="pt-BR"/>
        </w:rPr>
      </w:pPr>
      <w:hyperlink w:anchor="_Toc384159036" w:history="1">
        <w:r w:rsidR="00360741" w:rsidRPr="00A964C3">
          <w:rPr>
            <w:rStyle w:val="Hyperlink"/>
            <w:b/>
            <w:noProof/>
          </w:rPr>
          <w:t>Listing 89.</w:t>
        </w:r>
        <w:r w:rsidR="00360741" w:rsidRPr="00A964C3">
          <w:rPr>
            <w:rStyle w:val="Hyperlink"/>
            <w:noProof/>
          </w:rPr>
          <w:t xml:space="preserve"> Handling a game command.</w:t>
        </w:r>
        <w:r w:rsidR="00360741">
          <w:rPr>
            <w:noProof/>
            <w:webHidden/>
          </w:rPr>
          <w:tab/>
        </w:r>
        <w:r w:rsidR="00360741">
          <w:rPr>
            <w:noProof/>
            <w:webHidden/>
          </w:rPr>
          <w:fldChar w:fldCharType="begin"/>
        </w:r>
        <w:r w:rsidR="00360741">
          <w:rPr>
            <w:noProof/>
            <w:webHidden/>
          </w:rPr>
          <w:instrText xml:space="preserve"> PAGEREF _Toc384159036 \h </w:instrText>
        </w:r>
        <w:r w:rsidR="00360741">
          <w:rPr>
            <w:noProof/>
            <w:webHidden/>
          </w:rPr>
        </w:r>
        <w:r w:rsidR="00360741">
          <w:rPr>
            <w:noProof/>
            <w:webHidden/>
          </w:rPr>
          <w:fldChar w:fldCharType="separate"/>
        </w:r>
        <w:r w:rsidR="00360741">
          <w:rPr>
            <w:noProof/>
            <w:webHidden/>
          </w:rPr>
          <w:t>196</w:t>
        </w:r>
        <w:r w:rsidR="00360741">
          <w:rPr>
            <w:noProof/>
            <w:webHidden/>
          </w:rPr>
          <w:fldChar w:fldCharType="end"/>
        </w:r>
      </w:hyperlink>
    </w:p>
    <w:p w14:paraId="4A1AE6B5" w14:textId="77777777" w:rsidR="00360741" w:rsidRDefault="00684524">
      <w:pPr>
        <w:pStyle w:val="TableofFigures"/>
        <w:tabs>
          <w:tab w:val="right" w:leader="dot" w:pos="8494"/>
        </w:tabs>
        <w:rPr>
          <w:rFonts w:eastAsiaTheme="minorEastAsia"/>
          <w:noProof/>
          <w:sz w:val="22"/>
          <w:lang w:val="pt-BR" w:eastAsia="pt-BR"/>
        </w:rPr>
      </w:pPr>
      <w:hyperlink w:anchor="_Toc384159037" w:history="1">
        <w:r w:rsidR="00360741" w:rsidRPr="00A964C3">
          <w:rPr>
            <w:rStyle w:val="Hyperlink"/>
            <w:b/>
            <w:noProof/>
          </w:rPr>
          <w:t>Listing 90.</w:t>
        </w:r>
        <w:r w:rsidR="00360741" w:rsidRPr="00A964C3">
          <w:rPr>
            <w:rStyle w:val="Hyperlink"/>
            <w:noProof/>
          </w:rPr>
          <w:t xml:space="preserve"> Dispatching a game command with a random direction.</w:t>
        </w:r>
        <w:r w:rsidR="00360741">
          <w:rPr>
            <w:noProof/>
            <w:webHidden/>
          </w:rPr>
          <w:tab/>
        </w:r>
        <w:r w:rsidR="00360741">
          <w:rPr>
            <w:noProof/>
            <w:webHidden/>
          </w:rPr>
          <w:fldChar w:fldCharType="begin"/>
        </w:r>
        <w:r w:rsidR="00360741">
          <w:rPr>
            <w:noProof/>
            <w:webHidden/>
          </w:rPr>
          <w:instrText xml:space="preserve"> PAGEREF _Toc384159037 \h </w:instrText>
        </w:r>
        <w:r w:rsidR="00360741">
          <w:rPr>
            <w:noProof/>
            <w:webHidden/>
          </w:rPr>
        </w:r>
        <w:r w:rsidR="00360741">
          <w:rPr>
            <w:noProof/>
            <w:webHidden/>
          </w:rPr>
          <w:fldChar w:fldCharType="separate"/>
        </w:r>
        <w:r w:rsidR="00360741">
          <w:rPr>
            <w:noProof/>
            <w:webHidden/>
          </w:rPr>
          <w:t>197</w:t>
        </w:r>
        <w:r w:rsidR="00360741">
          <w:rPr>
            <w:noProof/>
            <w:webHidden/>
          </w:rPr>
          <w:fldChar w:fldCharType="end"/>
        </w:r>
      </w:hyperlink>
    </w:p>
    <w:p w14:paraId="051189B2" w14:textId="77777777" w:rsidR="00360741" w:rsidRDefault="00684524">
      <w:pPr>
        <w:pStyle w:val="TableofFigures"/>
        <w:tabs>
          <w:tab w:val="right" w:leader="dot" w:pos="8494"/>
        </w:tabs>
        <w:rPr>
          <w:rFonts w:eastAsiaTheme="minorEastAsia"/>
          <w:noProof/>
          <w:sz w:val="22"/>
          <w:lang w:val="pt-BR" w:eastAsia="pt-BR"/>
        </w:rPr>
      </w:pPr>
      <w:hyperlink w:anchor="_Toc384159038" w:history="1">
        <w:r w:rsidR="00360741" w:rsidRPr="00A964C3">
          <w:rPr>
            <w:rStyle w:val="Hyperlink"/>
            <w:b/>
            <w:noProof/>
          </w:rPr>
          <w:t>Listing 91.</w:t>
        </w:r>
        <w:r w:rsidR="00360741" w:rsidRPr="00A964C3">
          <w:rPr>
            <w:rStyle w:val="Hyperlink"/>
            <w:noProof/>
          </w:rPr>
          <w:t xml:space="preserve"> Setting a constant speed to the actor.</w:t>
        </w:r>
        <w:r w:rsidR="00360741">
          <w:rPr>
            <w:noProof/>
            <w:webHidden/>
          </w:rPr>
          <w:tab/>
        </w:r>
        <w:r w:rsidR="00360741">
          <w:rPr>
            <w:noProof/>
            <w:webHidden/>
          </w:rPr>
          <w:fldChar w:fldCharType="begin"/>
        </w:r>
        <w:r w:rsidR="00360741">
          <w:rPr>
            <w:noProof/>
            <w:webHidden/>
          </w:rPr>
          <w:instrText xml:space="preserve"> PAGEREF _Toc384159038 \h </w:instrText>
        </w:r>
        <w:r w:rsidR="00360741">
          <w:rPr>
            <w:noProof/>
            <w:webHidden/>
          </w:rPr>
        </w:r>
        <w:r w:rsidR="00360741">
          <w:rPr>
            <w:noProof/>
            <w:webHidden/>
          </w:rPr>
          <w:fldChar w:fldCharType="separate"/>
        </w:r>
        <w:r w:rsidR="00360741">
          <w:rPr>
            <w:noProof/>
            <w:webHidden/>
          </w:rPr>
          <w:t>198</w:t>
        </w:r>
        <w:r w:rsidR="00360741">
          <w:rPr>
            <w:noProof/>
            <w:webHidden/>
          </w:rPr>
          <w:fldChar w:fldCharType="end"/>
        </w:r>
      </w:hyperlink>
    </w:p>
    <w:p w14:paraId="0CDC2046" w14:textId="77777777" w:rsidR="00360741" w:rsidRDefault="00684524">
      <w:pPr>
        <w:pStyle w:val="TableofFigures"/>
        <w:tabs>
          <w:tab w:val="right" w:leader="dot" w:pos="8494"/>
        </w:tabs>
        <w:rPr>
          <w:rFonts w:eastAsiaTheme="minorEastAsia"/>
          <w:noProof/>
          <w:sz w:val="22"/>
          <w:lang w:val="pt-BR" w:eastAsia="pt-BR"/>
        </w:rPr>
      </w:pPr>
      <w:hyperlink w:anchor="_Toc384159039" w:history="1">
        <w:r w:rsidR="00360741" w:rsidRPr="00A964C3">
          <w:rPr>
            <w:rStyle w:val="Hyperlink"/>
            <w:b/>
            <w:noProof/>
          </w:rPr>
          <w:t>Listing 92.</w:t>
        </w:r>
        <w:r w:rsidR="00360741" w:rsidRPr="00A964C3">
          <w:rPr>
            <w:rStyle w:val="Hyperlink"/>
            <w:noProof/>
          </w:rPr>
          <w:t xml:space="preserve"> Implementing player profile support to the game logic.</w:t>
        </w:r>
        <w:r w:rsidR="00360741">
          <w:rPr>
            <w:noProof/>
            <w:webHidden/>
          </w:rPr>
          <w:tab/>
        </w:r>
        <w:r w:rsidR="00360741">
          <w:rPr>
            <w:noProof/>
            <w:webHidden/>
          </w:rPr>
          <w:fldChar w:fldCharType="begin"/>
        </w:r>
        <w:r w:rsidR="00360741">
          <w:rPr>
            <w:noProof/>
            <w:webHidden/>
          </w:rPr>
          <w:instrText xml:space="preserve"> PAGEREF _Toc384159039 \h </w:instrText>
        </w:r>
        <w:r w:rsidR="00360741">
          <w:rPr>
            <w:noProof/>
            <w:webHidden/>
          </w:rPr>
        </w:r>
        <w:r w:rsidR="00360741">
          <w:rPr>
            <w:noProof/>
            <w:webHidden/>
          </w:rPr>
          <w:fldChar w:fldCharType="separate"/>
        </w:r>
        <w:r w:rsidR="00360741">
          <w:rPr>
            <w:noProof/>
            <w:webHidden/>
          </w:rPr>
          <w:t>200</w:t>
        </w:r>
        <w:r w:rsidR="00360741">
          <w:rPr>
            <w:noProof/>
            <w:webHidden/>
          </w:rPr>
          <w:fldChar w:fldCharType="end"/>
        </w:r>
      </w:hyperlink>
    </w:p>
    <w:p w14:paraId="73CED027" w14:textId="77777777" w:rsidR="00360741" w:rsidRDefault="00684524">
      <w:pPr>
        <w:pStyle w:val="TableofFigures"/>
        <w:tabs>
          <w:tab w:val="right" w:leader="dot" w:pos="8494"/>
        </w:tabs>
        <w:rPr>
          <w:rFonts w:eastAsiaTheme="minorEastAsia"/>
          <w:noProof/>
          <w:sz w:val="22"/>
          <w:lang w:val="pt-BR" w:eastAsia="pt-BR"/>
        </w:rPr>
      </w:pPr>
      <w:hyperlink w:anchor="_Toc384159040" w:history="1">
        <w:r w:rsidR="00360741" w:rsidRPr="00A964C3">
          <w:rPr>
            <w:rStyle w:val="Hyperlink"/>
            <w:b/>
            <w:noProof/>
          </w:rPr>
          <w:t>Listing 93.</w:t>
        </w:r>
        <w:r w:rsidR="00360741" w:rsidRPr="00A964C3">
          <w:rPr>
            <w:rStyle w:val="Hyperlink"/>
            <w:noProof/>
          </w:rPr>
          <w:t xml:space="preserve"> Tailoring the entities.</w:t>
        </w:r>
        <w:r w:rsidR="00360741">
          <w:rPr>
            <w:noProof/>
            <w:webHidden/>
          </w:rPr>
          <w:tab/>
        </w:r>
        <w:r w:rsidR="00360741">
          <w:rPr>
            <w:noProof/>
            <w:webHidden/>
          </w:rPr>
          <w:fldChar w:fldCharType="begin"/>
        </w:r>
        <w:r w:rsidR="00360741">
          <w:rPr>
            <w:noProof/>
            <w:webHidden/>
          </w:rPr>
          <w:instrText xml:space="preserve"> PAGEREF _Toc384159040 \h </w:instrText>
        </w:r>
        <w:r w:rsidR="00360741">
          <w:rPr>
            <w:noProof/>
            <w:webHidden/>
          </w:rPr>
        </w:r>
        <w:r w:rsidR="00360741">
          <w:rPr>
            <w:noProof/>
            <w:webHidden/>
          </w:rPr>
          <w:fldChar w:fldCharType="separate"/>
        </w:r>
        <w:r w:rsidR="00360741">
          <w:rPr>
            <w:noProof/>
            <w:webHidden/>
          </w:rPr>
          <w:t>202</w:t>
        </w:r>
        <w:r w:rsidR="00360741">
          <w:rPr>
            <w:noProof/>
            <w:webHidden/>
          </w:rPr>
          <w:fldChar w:fldCharType="end"/>
        </w:r>
      </w:hyperlink>
    </w:p>
    <w:p w14:paraId="6014673F" w14:textId="77777777" w:rsidR="00360741" w:rsidRDefault="00684524">
      <w:pPr>
        <w:pStyle w:val="TableofFigures"/>
        <w:tabs>
          <w:tab w:val="right" w:leader="dot" w:pos="8494"/>
        </w:tabs>
        <w:rPr>
          <w:rFonts w:eastAsiaTheme="minorEastAsia"/>
          <w:noProof/>
          <w:sz w:val="22"/>
          <w:lang w:val="pt-BR" w:eastAsia="pt-BR"/>
        </w:rPr>
      </w:pPr>
      <w:hyperlink w:anchor="_Toc384159041" w:history="1">
        <w:r w:rsidR="00360741" w:rsidRPr="00A964C3">
          <w:rPr>
            <w:rStyle w:val="Hyperlink"/>
            <w:b/>
            <w:noProof/>
          </w:rPr>
          <w:t>Listing 94.</w:t>
        </w:r>
        <w:r w:rsidR="00360741" w:rsidRPr="00A964C3">
          <w:rPr>
            <w:rStyle w:val="Hyperlink"/>
            <w:noProof/>
          </w:rPr>
          <w:t xml:space="preserve"> The </w:t>
        </w:r>
        <w:r w:rsidR="00360741" w:rsidRPr="00A964C3">
          <w:rPr>
            <w:rStyle w:val="Hyperlink"/>
            <w:rFonts w:ascii="Consolas" w:hAnsi="Consolas"/>
            <w:noProof/>
          </w:rPr>
          <w:t>PlayerPreferences</w:t>
        </w:r>
        <w:r w:rsidR="00360741" w:rsidRPr="00A964C3">
          <w:rPr>
            <w:rStyle w:val="Hyperlink"/>
            <w:noProof/>
          </w:rPr>
          <w:t xml:space="preserve"> section of the player profile, describing general settings.</w:t>
        </w:r>
        <w:r w:rsidR="00360741">
          <w:rPr>
            <w:noProof/>
            <w:webHidden/>
          </w:rPr>
          <w:tab/>
        </w:r>
        <w:r w:rsidR="00360741">
          <w:rPr>
            <w:noProof/>
            <w:webHidden/>
          </w:rPr>
          <w:fldChar w:fldCharType="begin"/>
        </w:r>
        <w:r w:rsidR="00360741">
          <w:rPr>
            <w:noProof/>
            <w:webHidden/>
          </w:rPr>
          <w:instrText xml:space="preserve"> PAGEREF _Toc384159041 \h </w:instrText>
        </w:r>
        <w:r w:rsidR="00360741">
          <w:rPr>
            <w:noProof/>
            <w:webHidden/>
          </w:rPr>
        </w:r>
        <w:r w:rsidR="00360741">
          <w:rPr>
            <w:noProof/>
            <w:webHidden/>
          </w:rPr>
          <w:fldChar w:fldCharType="separate"/>
        </w:r>
        <w:r w:rsidR="00360741">
          <w:rPr>
            <w:noProof/>
            <w:webHidden/>
          </w:rPr>
          <w:t>204</w:t>
        </w:r>
        <w:r w:rsidR="00360741">
          <w:rPr>
            <w:noProof/>
            <w:webHidden/>
          </w:rPr>
          <w:fldChar w:fldCharType="end"/>
        </w:r>
      </w:hyperlink>
    </w:p>
    <w:p w14:paraId="09C9B821" w14:textId="77777777" w:rsidR="00360741" w:rsidRDefault="00684524">
      <w:pPr>
        <w:pStyle w:val="TableofFigures"/>
        <w:tabs>
          <w:tab w:val="right" w:leader="dot" w:pos="8494"/>
        </w:tabs>
        <w:rPr>
          <w:rFonts w:eastAsiaTheme="minorEastAsia"/>
          <w:noProof/>
          <w:sz w:val="22"/>
          <w:lang w:val="pt-BR" w:eastAsia="pt-BR"/>
        </w:rPr>
      </w:pPr>
      <w:hyperlink w:anchor="_Toc384159042" w:history="1">
        <w:r w:rsidR="00360741" w:rsidRPr="00A964C3">
          <w:rPr>
            <w:rStyle w:val="Hyperlink"/>
            <w:b/>
            <w:noProof/>
          </w:rPr>
          <w:t>Listing 95.</w:t>
        </w:r>
        <w:r w:rsidR="00360741" w:rsidRPr="00A964C3">
          <w:rPr>
            <w:rStyle w:val="Hyperlink"/>
            <w:noProof/>
          </w:rPr>
          <w:t xml:space="preserve"> Adding actors to the game scene.</w:t>
        </w:r>
        <w:r w:rsidR="00360741">
          <w:rPr>
            <w:noProof/>
            <w:webHidden/>
          </w:rPr>
          <w:tab/>
        </w:r>
        <w:r w:rsidR="00360741">
          <w:rPr>
            <w:noProof/>
            <w:webHidden/>
          </w:rPr>
          <w:fldChar w:fldCharType="begin"/>
        </w:r>
        <w:r w:rsidR="00360741">
          <w:rPr>
            <w:noProof/>
            <w:webHidden/>
          </w:rPr>
          <w:instrText xml:space="preserve"> PAGEREF _Toc384159042 \h </w:instrText>
        </w:r>
        <w:r w:rsidR="00360741">
          <w:rPr>
            <w:noProof/>
            <w:webHidden/>
          </w:rPr>
        </w:r>
        <w:r w:rsidR="00360741">
          <w:rPr>
            <w:noProof/>
            <w:webHidden/>
          </w:rPr>
          <w:fldChar w:fldCharType="separate"/>
        </w:r>
        <w:r w:rsidR="00360741">
          <w:rPr>
            <w:noProof/>
            <w:webHidden/>
          </w:rPr>
          <w:t>204</w:t>
        </w:r>
        <w:r w:rsidR="00360741">
          <w:rPr>
            <w:noProof/>
            <w:webHidden/>
          </w:rPr>
          <w:fldChar w:fldCharType="end"/>
        </w:r>
      </w:hyperlink>
    </w:p>
    <w:p w14:paraId="1AA96E1B" w14:textId="77777777" w:rsidR="00360741" w:rsidRDefault="00684524">
      <w:pPr>
        <w:pStyle w:val="TableofFigures"/>
        <w:tabs>
          <w:tab w:val="right" w:leader="dot" w:pos="8494"/>
        </w:tabs>
        <w:rPr>
          <w:rFonts w:eastAsiaTheme="minorEastAsia"/>
          <w:noProof/>
          <w:sz w:val="22"/>
          <w:lang w:val="pt-BR" w:eastAsia="pt-BR"/>
        </w:rPr>
      </w:pPr>
      <w:hyperlink w:anchor="_Toc384159043" w:history="1">
        <w:r w:rsidR="00360741" w:rsidRPr="00A964C3">
          <w:rPr>
            <w:rStyle w:val="Hyperlink"/>
            <w:b/>
            <w:noProof/>
          </w:rPr>
          <w:t>Listing 96.</w:t>
        </w:r>
        <w:r w:rsidR="00360741" w:rsidRPr="00A964C3">
          <w:rPr>
            <w:rStyle w:val="Hyperlink"/>
            <w:noProof/>
          </w:rPr>
          <w:t xml:space="preserve"> Adding an output component to the actor.</w:t>
        </w:r>
        <w:r w:rsidR="00360741">
          <w:rPr>
            <w:noProof/>
            <w:webHidden/>
          </w:rPr>
          <w:tab/>
        </w:r>
        <w:r w:rsidR="00360741">
          <w:rPr>
            <w:noProof/>
            <w:webHidden/>
          </w:rPr>
          <w:fldChar w:fldCharType="begin"/>
        </w:r>
        <w:r w:rsidR="00360741">
          <w:rPr>
            <w:noProof/>
            <w:webHidden/>
          </w:rPr>
          <w:instrText xml:space="preserve"> PAGEREF _Toc384159043 \h </w:instrText>
        </w:r>
        <w:r w:rsidR="00360741">
          <w:rPr>
            <w:noProof/>
            <w:webHidden/>
          </w:rPr>
        </w:r>
        <w:r w:rsidR="00360741">
          <w:rPr>
            <w:noProof/>
            <w:webHidden/>
          </w:rPr>
          <w:fldChar w:fldCharType="separate"/>
        </w:r>
        <w:r w:rsidR="00360741">
          <w:rPr>
            <w:noProof/>
            <w:webHidden/>
          </w:rPr>
          <w:t>205</w:t>
        </w:r>
        <w:r w:rsidR="00360741">
          <w:rPr>
            <w:noProof/>
            <w:webHidden/>
          </w:rPr>
          <w:fldChar w:fldCharType="end"/>
        </w:r>
      </w:hyperlink>
    </w:p>
    <w:p w14:paraId="70F1CA69" w14:textId="77777777" w:rsidR="00360741" w:rsidRDefault="00684524">
      <w:pPr>
        <w:pStyle w:val="TableofFigures"/>
        <w:tabs>
          <w:tab w:val="right" w:leader="dot" w:pos="8494"/>
        </w:tabs>
        <w:rPr>
          <w:rFonts w:eastAsiaTheme="minorEastAsia"/>
          <w:noProof/>
          <w:sz w:val="22"/>
          <w:lang w:val="pt-BR" w:eastAsia="pt-BR"/>
        </w:rPr>
      </w:pPr>
      <w:hyperlink w:anchor="_Toc384159044" w:history="1">
        <w:r w:rsidR="00360741" w:rsidRPr="00A964C3">
          <w:rPr>
            <w:rStyle w:val="Hyperlink"/>
            <w:b/>
            <w:noProof/>
          </w:rPr>
          <w:t>Listing 97.</w:t>
        </w:r>
        <w:r w:rsidR="00360741" w:rsidRPr="00A964C3">
          <w:rPr>
            <w:rStyle w:val="Hyperlink"/>
            <w:noProof/>
          </w:rPr>
          <w:t xml:space="preserve"> The default camera used in the tutorial.</w:t>
        </w:r>
        <w:r w:rsidR="00360741">
          <w:rPr>
            <w:noProof/>
            <w:webHidden/>
          </w:rPr>
          <w:tab/>
        </w:r>
        <w:r w:rsidR="00360741">
          <w:rPr>
            <w:noProof/>
            <w:webHidden/>
          </w:rPr>
          <w:fldChar w:fldCharType="begin"/>
        </w:r>
        <w:r w:rsidR="00360741">
          <w:rPr>
            <w:noProof/>
            <w:webHidden/>
          </w:rPr>
          <w:instrText xml:space="preserve"> PAGEREF _Toc384159044 \h </w:instrText>
        </w:r>
        <w:r w:rsidR="00360741">
          <w:rPr>
            <w:noProof/>
            <w:webHidden/>
          </w:rPr>
        </w:r>
        <w:r w:rsidR="00360741">
          <w:rPr>
            <w:noProof/>
            <w:webHidden/>
          </w:rPr>
          <w:fldChar w:fldCharType="separate"/>
        </w:r>
        <w:r w:rsidR="00360741">
          <w:rPr>
            <w:noProof/>
            <w:webHidden/>
          </w:rPr>
          <w:t>207</w:t>
        </w:r>
        <w:r w:rsidR="00360741">
          <w:rPr>
            <w:noProof/>
            <w:webHidden/>
          </w:rPr>
          <w:fldChar w:fldCharType="end"/>
        </w:r>
      </w:hyperlink>
    </w:p>
    <w:p w14:paraId="06EF1EBA" w14:textId="77777777" w:rsidR="00360741" w:rsidRDefault="00684524">
      <w:pPr>
        <w:pStyle w:val="TableofFigures"/>
        <w:tabs>
          <w:tab w:val="right" w:leader="dot" w:pos="8494"/>
        </w:tabs>
        <w:rPr>
          <w:rFonts w:eastAsiaTheme="minorEastAsia"/>
          <w:noProof/>
          <w:sz w:val="22"/>
          <w:lang w:val="pt-BR" w:eastAsia="pt-BR"/>
        </w:rPr>
      </w:pPr>
      <w:hyperlink w:anchor="_Toc384159045" w:history="1">
        <w:r w:rsidR="00360741" w:rsidRPr="00A964C3">
          <w:rPr>
            <w:rStyle w:val="Hyperlink"/>
            <w:b/>
            <w:noProof/>
          </w:rPr>
          <w:t>Listing 98.</w:t>
        </w:r>
        <w:r w:rsidR="00360741" w:rsidRPr="00A964C3">
          <w:rPr>
            <w:rStyle w:val="Hyperlink"/>
            <w:noProof/>
          </w:rPr>
          <w:t xml:space="preserve"> Defining a follow-up camera.</w:t>
        </w:r>
        <w:r w:rsidR="00360741">
          <w:rPr>
            <w:noProof/>
            <w:webHidden/>
          </w:rPr>
          <w:tab/>
        </w:r>
        <w:r w:rsidR="00360741">
          <w:rPr>
            <w:noProof/>
            <w:webHidden/>
          </w:rPr>
          <w:fldChar w:fldCharType="begin"/>
        </w:r>
        <w:r w:rsidR="00360741">
          <w:rPr>
            <w:noProof/>
            <w:webHidden/>
          </w:rPr>
          <w:instrText xml:space="preserve"> PAGEREF _Toc384159045 \h </w:instrText>
        </w:r>
        <w:r w:rsidR="00360741">
          <w:rPr>
            <w:noProof/>
            <w:webHidden/>
          </w:rPr>
        </w:r>
        <w:r w:rsidR="00360741">
          <w:rPr>
            <w:noProof/>
            <w:webHidden/>
          </w:rPr>
          <w:fldChar w:fldCharType="separate"/>
        </w:r>
        <w:r w:rsidR="00360741">
          <w:rPr>
            <w:noProof/>
            <w:webHidden/>
          </w:rPr>
          <w:t>207</w:t>
        </w:r>
        <w:r w:rsidR="00360741">
          <w:rPr>
            <w:noProof/>
            <w:webHidden/>
          </w:rPr>
          <w:fldChar w:fldCharType="end"/>
        </w:r>
      </w:hyperlink>
    </w:p>
    <w:p w14:paraId="1E7A6D5C" w14:textId="77777777" w:rsidR="00360741" w:rsidRDefault="00684524">
      <w:pPr>
        <w:pStyle w:val="TableofFigures"/>
        <w:tabs>
          <w:tab w:val="right" w:leader="dot" w:pos="8494"/>
        </w:tabs>
        <w:rPr>
          <w:rFonts w:eastAsiaTheme="minorEastAsia"/>
          <w:noProof/>
          <w:sz w:val="22"/>
          <w:lang w:val="pt-BR" w:eastAsia="pt-BR"/>
        </w:rPr>
      </w:pPr>
      <w:hyperlink w:anchor="_Toc384159046" w:history="1">
        <w:r w:rsidR="00360741" w:rsidRPr="00A964C3">
          <w:rPr>
            <w:rStyle w:val="Hyperlink"/>
            <w:b/>
            <w:noProof/>
          </w:rPr>
          <w:t>Listing 99.</w:t>
        </w:r>
        <w:r w:rsidR="00360741" w:rsidRPr="00A964C3">
          <w:rPr>
            <w:rStyle w:val="Hyperlink"/>
            <w:noProof/>
          </w:rPr>
          <w:t xml:space="preserve"> A </w:t>
        </w:r>
        <w:r w:rsidR="00360741" w:rsidRPr="00A964C3">
          <w:rPr>
            <w:rStyle w:val="Hyperlink"/>
            <w:rFonts w:ascii="Consolas" w:hAnsi="Consolas"/>
            <w:noProof/>
          </w:rPr>
          <w:t>GameController</w:t>
        </w:r>
        <w:r w:rsidR="00360741" w:rsidRPr="00A964C3">
          <w:rPr>
            <w:rStyle w:val="Hyperlink"/>
            <w:noProof/>
          </w:rPr>
          <w:t xml:space="preserve"> using mouse and keyboard.</w:t>
        </w:r>
        <w:r w:rsidR="00360741">
          <w:rPr>
            <w:noProof/>
            <w:webHidden/>
          </w:rPr>
          <w:tab/>
        </w:r>
        <w:r w:rsidR="00360741">
          <w:rPr>
            <w:noProof/>
            <w:webHidden/>
          </w:rPr>
          <w:fldChar w:fldCharType="begin"/>
        </w:r>
        <w:r w:rsidR="00360741">
          <w:rPr>
            <w:noProof/>
            <w:webHidden/>
          </w:rPr>
          <w:instrText xml:space="preserve"> PAGEREF _Toc384159046 \h </w:instrText>
        </w:r>
        <w:r w:rsidR="00360741">
          <w:rPr>
            <w:noProof/>
            <w:webHidden/>
          </w:rPr>
        </w:r>
        <w:r w:rsidR="00360741">
          <w:rPr>
            <w:noProof/>
            <w:webHidden/>
          </w:rPr>
          <w:fldChar w:fldCharType="separate"/>
        </w:r>
        <w:r w:rsidR="00360741">
          <w:rPr>
            <w:noProof/>
            <w:webHidden/>
          </w:rPr>
          <w:t>208</w:t>
        </w:r>
        <w:r w:rsidR="00360741">
          <w:rPr>
            <w:noProof/>
            <w:webHidden/>
          </w:rPr>
          <w:fldChar w:fldCharType="end"/>
        </w:r>
      </w:hyperlink>
    </w:p>
    <w:p w14:paraId="59C22734" w14:textId="77777777" w:rsidR="00360741" w:rsidRDefault="00684524">
      <w:pPr>
        <w:pStyle w:val="TableofFigures"/>
        <w:tabs>
          <w:tab w:val="right" w:leader="dot" w:pos="8494"/>
        </w:tabs>
        <w:rPr>
          <w:rFonts w:eastAsiaTheme="minorEastAsia"/>
          <w:noProof/>
          <w:sz w:val="22"/>
          <w:lang w:val="pt-BR" w:eastAsia="pt-BR"/>
        </w:rPr>
      </w:pPr>
      <w:hyperlink w:anchor="_Toc384159047" w:history="1">
        <w:r w:rsidR="00360741" w:rsidRPr="00A964C3">
          <w:rPr>
            <w:rStyle w:val="Hyperlink"/>
            <w:b/>
            <w:noProof/>
          </w:rPr>
          <w:t>Listing 100.</w:t>
        </w:r>
        <w:r w:rsidR="00360741" w:rsidRPr="00A964C3">
          <w:rPr>
            <w:rStyle w:val="Hyperlink"/>
            <w:noProof/>
          </w:rPr>
          <w:t xml:space="preserve"> A sample implementation of the </w:t>
        </w:r>
        <w:r w:rsidR="00360741" w:rsidRPr="00A964C3">
          <w:rPr>
            <w:rStyle w:val="Hyperlink"/>
            <w:rFonts w:ascii="Consolas" w:hAnsi="Consolas"/>
            <w:noProof/>
          </w:rPr>
          <w:t>InputCallback()</w:t>
        </w:r>
        <w:r w:rsidR="00360741" w:rsidRPr="00A964C3">
          <w:rPr>
            <w:rStyle w:val="Hyperlink"/>
            <w:noProof/>
          </w:rPr>
          <w:t xml:space="preserve"> method.</w:t>
        </w:r>
        <w:r w:rsidR="00360741">
          <w:rPr>
            <w:noProof/>
            <w:webHidden/>
          </w:rPr>
          <w:tab/>
        </w:r>
        <w:r w:rsidR="00360741">
          <w:rPr>
            <w:noProof/>
            <w:webHidden/>
          </w:rPr>
          <w:fldChar w:fldCharType="begin"/>
        </w:r>
        <w:r w:rsidR="00360741">
          <w:rPr>
            <w:noProof/>
            <w:webHidden/>
          </w:rPr>
          <w:instrText xml:space="preserve"> PAGEREF _Toc384159047 \h </w:instrText>
        </w:r>
        <w:r w:rsidR="00360741">
          <w:rPr>
            <w:noProof/>
            <w:webHidden/>
          </w:rPr>
        </w:r>
        <w:r w:rsidR="00360741">
          <w:rPr>
            <w:noProof/>
            <w:webHidden/>
          </w:rPr>
          <w:fldChar w:fldCharType="separate"/>
        </w:r>
        <w:r w:rsidR="00360741">
          <w:rPr>
            <w:noProof/>
            <w:webHidden/>
          </w:rPr>
          <w:t>209</w:t>
        </w:r>
        <w:r w:rsidR="00360741">
          <w:rPr>
            <w:noProof/>
            <w:webHidden/>
          </w:rPr>
          <w:fldChar w:fldCharType="end"/>
        </w:r>
      </w:hyperlink>
    </w:p>
    <w:p w14:paraId="0866EC5B" w14:textId="77777777" w:rsidR="00360741" w:rsidRDefault="00684524">
      <w:pPr>
        <w:pStyle w:val="TableofFigures"/>
        <w:tabs>
          <w:tab w:val="right" w:leader="dot" w:pos="8494"/>
        </w:tabs>
        <w:rPr>
          <w:rFonts w:eastAsiaTheme="minorEastAsia"/>
          <w:noProof/>
          <w:sz w:val="22"/>
          <w:lang w:val="pt-BR" w:eastAsia="pt-BR"/>
        </w:rPr>
      </w:pPr>
      <w:hyperlink w:anchor="_Toc384159048" w:history="1">
        <w:r w:rsidR="00360741" w:rsidRPr="00A964C3">
          <w:rPr>
            <w:rStyle w:val="Hyperlink"/>
            <w:b/>
            <w:noProof/>
          </w:rPr>
          <w:t>Listing 101.</w:t>
        </w:r>
        <w:r w:rsidR="00360741" w:rsidRPr="00A964C3">
          <w:rPr>
            <w:rStyle w:val="Hyperlink"/>
            <w:noProof/>
          </w:rPr>
          <w:t xml:space="preserve"> Low-level game commands: actions, states and ranges.</w:t>
        </w:r>
        <w:r w:rsidR="00360741">
          <w:rPr>
            <w:noProof/>
            <w:webHidden/>
          </w:rPr>
          <w:tab/>
        </w:r>
        <w:r w:rsidR="00360741">
          <w:rPr>
            <w:noProof/>
            <w:webHidden/>
          </w:rPr>
          <w:fldChar w:fldCharType="begin"/>
        </w:r>
        <w:r w:rsidR="00360741">
          <w:rPr>
            <w:noProof/>
            <w:webHidden/>
          </w:rPr>
          <w:instrText xml:space="preserve"> PAGEREF _Toc384159048 \h </w:instrText>
        </w:r>
        <w:r w:rsidR="00360741">
          <w:rPr>
            <w:noProof/>
            <w:webHidden/>
          </w:rPr>
        </w:r>
        <w:r w:rsidR="00360741">
          <w:rPr>
            <w:noProof/>
            <w:webHidden/>
          </w:rPr>
          <w:fldChar w:fldCharType="separate"/>
        </w:r>
        <w:r w:rsidR="00360741">
          <w:rPr>
            <w:noProof/>
            <w:webHidden/>
          </w:rPr>
          <w:t>210</w:t>
        </w:r>
        <w:r w:rsidR="00360741">
          <w:rPr>
            <w:noProof/>
            <w:webHidden/>
          </w:rPr>
          <w:fldChar w:fldCharType="end"/>
        </w:r>
      </w:hyperlink>
    </w:p>
    <w:p w14:paraId="6F861933" w14:textId="77777777" w:rsidR="00360741" w:rsidRDefault="00684524">
      <w:pPr>
        <w:pStyle w:val="TableofFigures"/>
        <w:tabs>
          <w:tab w:val="right" w:leader="dot" w:pos="8494"/>
        </w:tabs>
        <w:rPr>
          <w:rFonts w:eastAsiaTheme="minorEastAsia"/>
          <w:noProof/>
          <w:sz w:val="22"/>
          <w:lang w:val="pt-BR" w:eastAsia="pt-BR"/>
        </w:rPr>
      </w:pPr>
      <w:hyperlink w:anchor="_Toc384159049" w:history="1">
        <w:r w:rsidR="00360741" w:rsidRPr="00A964C3">
          <w:rPr>
            <w:rStyle w:val="Hyperlink"/>
            <w:b/>
            <w:noProof/>
          </w:rPr>
          <w:t>Listing 102.</w:t>
        </w:r>
        <w:r w:rsidR="00360741" w:rsidRPr="00A964C3">
          <w:rPr>
            <w:rStyle w:val="Hyperlink"/>
            <w:noProof/>
          </w:rPr>
          <w:t xml:space="preserve"> A list of input contexts.</w:t>
        </w:r>
        <w:r w:rsidR="00360741">
          <w:rPr>
            <w:noProof/>
            <w:webHidden/>
          </w:rPr>
          <w:tab/>
        </w:r>
        <w:r w:rsidR="00360741">
          <w:rPr>
            <w:noProof/>
            <w:webHidden/>
          </w:rPr>
          <w:fldChar w:fldCharType="begin"/>
        </w:r>
        <w:r w:rsidR="00360741">
          <w:rPr>
            <w:noProof/>
            <w:webHidden/>
          </w:rPr>
          <w:instrText xml:space="preserve"> PAGEREF _Toc384159049 \h </w:instrText>
        </w:r>
        <w:r w:rsidR="00360741">
          <w:rPr>
            <w:noProof/>
            <w:webHidden/>
          </w:rPr>
        </w:r>
        <w:r w:rsidR="00360741">
          <w:rPr>
            <w:noProof/>
            <w:webHidden/>
          </w:rPr>
          <w:fldChar w:fldCharType="separate"/>
        </w:r>
        <w:r w:rsidR="00360741">
          <w:rPr>
            <w:noProof/>
            <w:webHidden/>
          </w:rPr>
          <w:t>211</w:t>
        </w:r>
        <w:r w:rsidR="00360741">
          <w:rPr>
            <w:noProof/>
            <w:webHidden/>
          </w:rPr>
          <w:fldChar w:fldCharType="end"/>
        </w:r>
      </w:hyperlink>
    </w:p>
    <w:p w14:paraId="0681B7EF" w14:textId="77777777" w:rsidR="00360741" w:rsidRDefault="00684524">
      <w:pPr>
        <w:pStyle w:val="TableofFigures"/>
        <w:tabs>
          <w:tab w:val="right" w:leader="dot" w:pos="8494"/>
        </w:tabs>
        <w:rPr>
          <w:rFonts w:eastAsiaTheme="minorEastAsia"/>
          <w:noProof/>
          <w:sz w:val="22"/>
          <w:lang w:val="pt-BR" w:eastAsia="pt-BR"/>
        </w:rPr>
      </w:pPr>
      <w:hyperlink w:anchor="_Toc384159050" w:history="1">
        <w:r w:rsidR="00360741" w:rsidRPr="00A964C3">
          <w:rPr>
            <w:rStyle w:val="Hyperlink"/>
            <w:b/>
            <w:noProof/>
          </w:rPr>
          <w:t>Listing 103.</w:t>
        </w:r>
        <w:r w:rsidR="00360741" w:rsidRPr="00A964C3">
          <w:rPr>
            <w:rStyle w:val="Hyperlink"/>
            <w:noProof/>
          </w:rPr>
          <w:t xml:space="preserve"> All the low-level game commands for a context.</w:t>
        </w:r>
        <w:r w:rsidR="00360741">
          <w:rPr>
            <w:noProof/>
            <w:webHidden/>
          </w:rPr>
          <w:tab/>
        </w:r>
        <w:r w:rsidR="00360741">
          <w:rPr>
            <w:noProof/>
            <w:webHidden/>
          </w:rPr>
          <w:fldChar w:fldCharType="begin"/>
        </w:r>
        <w:r w:rsidR="00360741">
          <w:rPr>
            <w:noProof/>
            <w:webHidden/>
          </w:rPr>
          <w:instrText xml:space="preserve"> PAGEREF _Toc384159050 \h </w:instrText>
        </w:r>
        <w:r w:rsidR="00360741">
          <w:rPr>
            <w:noProof/>
            <w:webHidden/>
          </w:rPr>
        </w:r>
        <w:r w:rsidR="00360741">
          <w:rPr>
            <w:noProof/>
            <w:webHidden/>
          </w:rPr>
          <w:fldChar w:fldCharType="separate"/>
        </w:r>
        <w:r w:rsidR="00360741">
          <w:rPr>
            <w:noProof/>
            <w:webHidden/>
          </w:rPr>
          <w:t>211</w:t>
        </w:r>
        <w:r w:rsidR="00360741">
          <w:rPr>
            <w:noProof/>
            <w:webHidden/>
          </w:rPr>
          <w:fldChar w:fldCharType="end"/>
        </w:r>
      </w:hyperlink>
    </w:p>
    <w:p w14:paraId="397A0FC9" w14:textId="77777777" w:rsidR="00360741" w:rsidRDefault="00684524">
      <w:pPr>
        <w:pStyle w:val="TableofFigures"/>
        <w:tabs>
          <w:tab w:val="right" w:leader="dot" w:pos="8494"/>
        </w:tabs>
        <w:rPr>
          <w:rFonts w:eastAsiaTheme="minorEastAsia"/>
          <w:noProof/>
          <w:sz w:val="22"/>
          <w:lang w:val="pt-BR" w:eastAsia="pt-BR"/>
        </w:rPr>
      </w:pPr>
      <w:hyperlink w:anchor="_Toc384159051" w:history="1">
        <w:r w:rsidR="00360741" w:rsidRPr="00A964C3">
          <w:rPr>
            <w:rStyle w:val="Hyperlink"/>
            <w:b/>
            <w:noProof/>
          </w:rPr>
          <w:t>Listing 104.</w:t>
        </w:r>
        <w:r w:rsidR="00360741" w:rsidRPr="00A964C3">
          <w:rPr>
            <w:rStyle w:val="Hyperlink"/>
            <w:noProof/>
          </w:rPr>
          <w:t xml:space="preserve"> The input mapping for the low-level game commands.</w:t>
        </w:r>
        <w:r w:rsidR="00360741">
          <w:rPr>
            <w:noProof/>
            <w:webHidden/>
          </w:rPr>
          <w:tab/>
        </w:r>
        <w:r w:rsidR="00360741">
          <w:rPr>
            <w:noProof/>
            <w:webHidden/>
          </w:rPr>
          <w:fldChar w:fldCharType="begin"/>
        </w:r>
        <w:r w:rsidR="00360741">
          <w:rPr>
            <w:noProof/>
            <w:webHidden/>
          </w:rPr>
          <w:instrText xml:space="preserve"> PAGEREF _Toc384159051 \h </w:instrText>
        </w:r>
        <w:r w:rsidR="00360741">
          <w:rPr>
            <w:noProof/>
            <w:webHidden/>
          </w:rPr>
        </w:r>
        <w:r w:rsidR="00360741">
          <w:rPr>
            <w:noProof/>
            <w:webHidden/>
          </w:rPr>
          <w:fldChar w:fldCharType="separate"/>
        </w:r>
        <w:r w:rsidR="00360741">
          <w:rPr>
            <w:noProof/>
            <w:webHidden/>
          </w:rPr>
          <w:t>212</w:t>
        </w:r>
        <w:r w:rsidR="00360741">
          <w:rPr>
            <w:noProof/>
            <w:webHidden/>
          </w:rPr>
          <w:fldChar w:fldCharType="end"/>
        </w:r>
      </w:hyperlink>
    </w:p>
    <w:p w14:paraId="1ABC6232" w14:textId="77777777" w:rsidR="00360741" w:rsidRDefault="00684524">
      <w:pPr>
        <w:pStyle w:val="TableofFigures"/>
        <w:tabs>
          <w:tab w:val="right" w:leader="dot" w:pos="8494"/>
        </w:tabs>
        <w:rPr>
          <w:rFonts w:eastAsiaTheme="minorEastAsia"/>
          <w:noProof/>
          <w:sz w:val="22"/>
          <w:lang w:val="pt-BR" w:eastAsia="pt-BR"/>
        </w:rPr>
      </w:pPr>
      <w:hyperlink w:anchor="_Toc384159052" w:history="1">
        <w:r w:rsidR="00360741" w:rsidRPr="00A964C3">
          <w:rPr>
            <w:rStyle w:val="Hyperlink"/>
            <w:b/>
            <w:noProof/>
          </w:rPr>
          <w:t>Listing 105.</w:t>
        </w:r>
        <w:r w:rsidR="00360741" w:rsidRPr="00A964C3">
          <w:rPr>
            <w:rStyle w:val="Hyperlink"/>
            <w:noProof/>
          </w:rPr>
          <w:t xml:space="preserve"> User specific input mapping.</w:t>
        </w:r>
        <w:r w:rsidR="00360741">
          <w:rPr>
            <w:noProof/>
            <w:webHidden/>
          </w:rPr>
          <w:tab/>
        </w:r>
        <w:r w:rsidR="00360741">
          <w:rPr>
            <w:noProof/>
            <w:webHidden/>
          </w:rPr>
          <w:fldChar w:fldCharType="begin"/>
        </w:r>
        <w:r w:rsidR="00360741">
          <w:rPr>
            <w:noProof/>
            <w:webHidden/>
          </w:rPr>
          <w:instrText xml:space="preserve"> PAGEREF _Toc384159052 \h </w:instrText>
        </w:r>
        <w:r w:rsidR="00360741">
          <w:rPr>
            <w:noProof/>
            <w:webHidden/>
          </w:rPr>
        </w:r>
        <w:r w:rsidR="00360741">
          <w:rPr>
            <w:noProof/>
            <w:webHidden/>
          </w:rPr>
          <w:fldChar w:fldCharType="separate"/>
        </w:r>
        <w:r w:rsidR="00360741">
          <w:rPr>
            <w:noProof/>
            <w:webHidden/>
          </w:rPr>
          <w:t>212</w:t>
        </w:r>
        <w:r w:rsidR="00360741">
          <w:rPr>
            <w:noProof/>
            <w:webHidden/>
          </w:rPr>
          <w:fldChar w:fldCharType="end"/>
        </w:r>
      </w:hyperlink>
    </w:p>
    <w:p w14:paraId="480FD947" w14:textId="77777777" w:rsidR="00360741" w:rsidRDefault="00684524">
      <w:pPr>
        <w:pStyle w:val="TableofFigures"/>
        <w:tabs>
          <w:tab w:val="right" w:leader="dot" w:pos="8494"/>
        </w:tabs>
        <w:rPr>
          <w:rFonts w:eastAsiaTheme="minorEastAsia"/>
          <w:noProof/>
          <w:sz w:val="22"/>
          <w:lang w:val="pt-BR" w:eastAsia="pt-BR"/>
        </w:rPr>
      </w:pPr>
      <w:hyperlink w:anchor="_Toc384159053" w:history="1">
        <w:r w:rsidR="00360741" w:rsidRPr="00A964C3">
          <w:rPr>
            <w:rStyle w:val="Hyperlink"/>
            <w:b/>
            <w:noProof/>
          </w:rPr>
          <w:t>Listing 106.</w:t>
        </w:r>
        <w:r w:rsidR="00360741" w:rsidRPr="00A964C3">
          <w:rPr>
            <w:rStyle w:val="Hyperlink"/>
            <w:noProof/>
          </w:rPr>
          <w:t xml:space="preserve"> A class to provide aural feedback.</w:t>
        </w:r>
        <w:r w:rsidR="00360741">
          <w:rPr>
            <w:noProof/>
            <w:webHidden/>
          </w:rPr>
          <w:tab/>
        </w:r>
        <w:r w:rsidR="00360741">
          <w:rPr>
            <w:noProof/>
            <w:webHidden/>
          </w:rPr>
          <w:fldChar w:fldCharType="begin"/>
        </w:r>
        <w:r w:rsidR="00360741">
          <w:rPr>
            <w:noProof/>
            <w:webHidden/>
          </w:rPr>
          <w:instrText xml:space="preserve"> PAGEREF _Toc384159053 \h </w:instrText>
        </w:r>
        <w:r w:rsidR="00360741">
          <w:rPr>
            <w:noProof/>
            <w:webHidden/>
          </w:rPr>
        </w:r>
        <w:r w:rsidR="00360741">
          <w:rPr>
            <w:noProof/>
            <w:webHidden/>
          </w:rPr>
          <w:fldChar w:fldCharType="separate"/>
        </w:r>
        <w:r w:rsidR="00360741">
          <w:rPr>
            <w:noProof/>
            <w:webHidden/>
          </w:rPr>
          <w:t>213</w:t>
        </w:r>
        <w:r w:rsidR="00360741">
          <w:rPr>
            <w:noProof/>
            <w:webHidden/>
          </w:rPr>
          <w:fldChar w:fldCharType="end"/>
        </w:r>
      </w:hyperlink>
    </w:p>
    <w:p w14:paraId="230F4CB7" w14:textId="77777777" w:rsidR="00360741" w:rsidRDefault="00684524">
      <w:pPr>
        <w:pStyle w:val="TableofFigures"/>
        <w:tabs>
          <w:tab w:val="right" w:leader="dot" w:pos="8494"/>
        </w:tabs>
        <w:rPr>
          <w:rFonts w:eastAsiaTheme="minorEastAsia"/>
          <w:noProof/>
          <w:sz w:val="22"/>
          <w:lang w:val="pt-BR" w:eastAsia="pt-BR"/>
        </w:rPr>
      </w:pPr>
      <w:hyperlink w:anchor="_Toc384159054" w:history="1">
        <w:r w:rsidR="00360741" w:rsidRPr="00A964C3">
          <w:rPr>
            <w:rStyle w:val="Hyperlink"/>
            <w:b/>
            <w:noProof/>
          </w:rPr>
          <w:t>Listing 107.</w:t>
        </w:r>
        <w:r w:rsidR="00360741" w:rsidRPr="00A964C3">
          <w:rPr>
            <w:rStyle w:val="Hyperlink"/>
            <w:noProof/>
          </w:rPr>
          <w:t xml:space="preserve"> A factory for providing event feedback.</w:t>
        </w:r>
        <w:r w:rsidR="00360741">
          <w:rPr>
            <w:noProof/>
            <w:webHidden/>
          </w:rPr>
          <w:tab/>
        </w:r>
        <w:r w:rsidR="00360741">
          <w:rPr>
            <w:noProof/>
            <w:webHidden/>
          </w:rPr>
          <w:fldChar w:fldCharType="begin"/>
        </w:r>
        <w:r w:rsidR="00360741">
          <w:rPr>
            <w:noProof/>
            <w:webHidden/>
          </w:rPr>
          <w:instrText xml:space="preserve"> PAGEREF _Toc384159054 \h </w:instrText>
        </w:r>
        <w:r w:rsidR="00360741">
          <w:rPr>
            <w:noProof/>
            <w:webHidden/>
          </w:rPr>
        </w:r>
        <w:r w:rsidR="00360741">
          <w:rPr>
            <w:noProof/>
            <w:webHidden/>
          </w:rPr>
          <w:fldChar w:fldCharType="separate"/>
        </w:r>
        <w:r w:rsidR="00360741">
          <w:rPr>
            <w:noProof/>
            <w:webHidden/>
          </w:rPr>
          <w:t>217</w:t>
        </w:r>
        <w:r w:rsidR="00360741">
          <w:rPr>
            <w:noProof/>
            <w:webHidden/>
          </w:rPr>
          <w:fldChar w:fldCharType="end"/>
        </w:r>
      </w:hyperlink>
    </w:p>
    <w:p w14:paraId="1CFECCBE" w14:textId="77777777" w:rsidR="00360741" w:rsidRDefault="00684524">
      <w:pPr>
        <w:pStyle w:val="TableofFigures"/>
        <w:tabs>
          <w:tab w:val="right" w:leader="dot" w:pos="8494"/>
        </w:tabs>
        <w:rPr>
          <w:rFonts w:eastAsiaTheme="minorEastAsia"/>
          <w:noProof/>
          <w:sz w:val="22"/>
          <w:lang w:val="pt-BR" w:eastAsia="pt-BR"/>
        </w:rPr>
      </w:pPr>
      <w:hyperlink w:anchor="_Toc384159055" w:history="1">
        <w:r w:rsidR="00360741" w:rsidRPr="00A964C3">
          <w:rPr>
            <w:rStyle w:val="Hyperlink"/>
            <w:b/>
            <w:noProof/>
          </w:rPr>
          <w:t>Listing 108.</w:t>
        </w:r>
        <w:r w:rsidR="00360741" w:rsidRPr="00A964C3">
          <w:rPr>
            <w:rStyle w:val="Hyperlink"/>
            <w:noProof/>
          </w:rPr>
          <w:t xml:space="preserve"> Initializing the aural feedback.</w:t>
        </w:r>
        <w:r w:rsidR="00360741">
          <w:rPr>
            <w:noProof/>
            <w:webHidden/>
          </w:rPr>
          <w:tab/>
        </w:r>
        <w:r w:rsidR="00360741">
          <w:rPr>
            <w:noProof/>
            <w:webHidden/>
          </w:rPr>
          <w:fldChar w:fldCharType="begin"/>
        </w:r>
        <w:r w:rsidR="00360741">
          <w:rPr>
            <w:noProof/>
            <w:webHidden/>
          </w:rPr>
          <w:instrText xml:space="preserve"> PAGEREF _Toc384159055 \h </w:instrText>
        </w:r>
        <w:r w:rsidR="00360741">
          <w:rPr>
            <w:noProof/>
            <w:webHidden/>
          </w:rPr>
        </w:r>
        <w:r w:rsidR="00360741">
          <w:rPr>
            <w:noProof/>
            <w:webHidden/>
          </w:rPr>
          <w:fldChar w:fldCharType="separate"/>
        </w:r>
        <w:r w:rsidR="00360741">
          <w:rPr>
            <w:noProof/>
            <w:webHidden/>
          </w:rPr>
          <w:t>217</w:t>
        </w:r>
        <w:r w:rsidR="00360741">
          <w:rPr>
            <w:noProof/>
            <w:webHidden/>
          </w:rPr>
          <w:fldChar w:fldCharType="end"/>
        </w:r>
      </w:hyperlink>
    </w:p>
    <w:p w14:paraId="76015AB4" w14:textId="77777777" w:rsidR="00360741" w:rsidRDefault="00684524">
      <w:pPr>
        <w:pStyle w:val="TableofFigures"/>
        <w:tabs>
          <w:tab w:val="right" w:leader="dot" w:pos="8494"/>
        </w:tabs>
        <w:rPr>
          <w:rFonts w:eastAsiaTheme="minorEastAsia"/>
          <w:noProof/>
          <w:sz w:val="22"/>
          <w:lang w:val="pt-BR" w:eastAsia="pt-BR"/>
        </w:rPr>
      </w:pPr>
      <w:hyperlink w:anchor="_Toc384159056" w:history="1">
        <w:r w:rsidR="00360741" w:rsidRPr="00A964C3">
          <w:rPr>
            <w:rStyle w:val="Hyperlink"/>
            <w:b/>
            <w:noProof/>
          </w:rPr>
          <w:t>Listing 109.</w:t>
        </w:r>
        <w:r w:rsidR="00360741" w:rsidRPr="00A964C3">
          <w:rPr>
            <w:rStyle w:val="Hyperlink"/>
            <w:noProof/>
          </w:rPr>
          <w:t xml:space="preserve"> A list of event feedback resources.</w:t>
        </w:r>
        <w:r w:rsidR="00360741">
          <w:rPr>
            <w:noProof/>
            <w:webHidden/>
          </w:rPr>
          <w:tab/>
        </w:r>
        <w:r w:rsidR="00360741">
          <w:rPr>
            <w:noProof/>
            <w:webHidden/>
          </w:rPr>
          <w:fldChar w:fldCharType="begin"/>
        </w:r>
        <w:r w:rsidR="00360741">
          <w:rPr>
            <w:noProof/>
            <w:webHidden/>
          </w:rPr>
          <w:instrText xml:space="preserve"> PAGEREF _Toc384159056 \h </w:instrText>
        </w:r>
        <w:r w:rsidR="00360741">
          <w:rPr>
            <w:noProof/>
            <w:webHidden/>
          </w:rPr>
        </w:r>
        <w:r w:rsidR="00360741">
          <w:rPr>
            <w:noProof/>
            <w:webHidden/>
          </w:rPr>
          <w:fldChar w:fldCharType="separate"/>
        </w:r>
        <w:r w:rsidR="00360741">
          <w:rPr>
            <w:noProof/>
            <w:webHidden/>
          </w:rPr>
          <w:t>219</w:t>
        </w:r>
        <w:r w:rsidR="00360741">
          <w:rPr>
            <w:noProof/>
            <w:webHidden/>
          </w:rPr>
          <w:fldChar w:fldCharType="end"/>
        </w:r>
      </w:hyperlink>
    </w:p>
    <w:p w14:paraId="2D01A8BF" w14:textId="77777777" w:rsidR="00360741" w:rsidRDefault="00684524">
      <w:pPr>
        <w:pStyle w:val="TableofFigures"/>
        <w:tabs>
          <w:tab w:val="right" w:leader="dot" w:pos="8494"/>
        </w:tabs>
        <w:rPr>
          <w:rFonts w:eastAsiaTheme="minorEastAsia"/>
          <w:noProof/>
          <w:sz w:val="22"/>
          <w:lang w:val="pt-BR" w:eastAsia="pt-BR"/>
        </w:rPr>
      </w:pPr>
      <w:hyperlink w:anchor="_Toc384159057" w:history="1">
        <w:r w:rsidR="00360741" w:rsidRPr="00A964C3">
          <w:rPr>
            <w:rStyle w:val="Hyperlink"/>
            <w:b/>
            <w:noProof/>
          </w:rPr>
          <w:t>Listing 110</w:t>
        </w:r>
        <w:r w:rsidR="00360741" w:rsidRPr="00A964C3">
          <w:rPr>
            <w:rStyle w:val="Hyperlink"/>
            <w:noProof/>
          </w:rPr>
          <w:t>. A sample configuration file for event feedback.</w:t>
        </w:r>
        <w:r w:rsidR="00360741">
          <w:rPr>
            <w:noProof/>
            <w:webHidden/>
          </w:rPr>
          <w:tab/>
        </w:r>
        <w:r w:rsidR="00360741">
          <w:rPr>
            <w:noProof/>
            <w:webHidden/>
          </w:rPr>
          <w:fldChar w:fldCharType="begin"/>
        </w:r>
        <w:r w:rsidR="00360741">
          <w:rPr>
            <w:noProof/>
            <w:webHidden/>
          </w:rPr>
          <w:instrText xml:space="preserve"> PAGEREF _Toc384159057 \h </w:instrText>
        </w:r>
        <w:r w:rsidR="00360741">
          <w:rPr>
            <w:noProof/>
            <w:webHidden/>
          </w:rPr>
        </w:r>
        <w:r w:rsidR="00360741">
          <w:rPr>
            <w:noProof/>
            <w:webHidden/>
          </w:rPr>
          <w:fldChar w:fldCharType="separate"/>
        </w:r>
        <w:r w:rsidR="00360741">
          <w:rPr>
            <w:noProof/>
            <w:webHidden/>
          </w:rPr>
          <w:t>219</w:t>
        </w:r>
        <w:r w:rsidR="00360741">
          <w:rPr>
            <w:noProof/>
            <w:webHidden/>
          </w:rPr>
          <w:fldChar w:fldCharType="end"/>
        </w:r>
      </w:hyperlink>
    </w:p>
    <w:p w14:paraId="33B37CE2" w14:textId="77777777" w:rsidR="00360741" w:rsidRDefault="00684524">
      <w:pPr>
        <w:pStyle w:val="TableofFigures"/>
        <w:tabs>
          <w:tab w:val="right" w:leader="dot" w:pos="8494"/>
        </w:tabs>
        <w:rPr>
          <w:rFonts w:eastAsiaTheme="minorEastAsia"/>
          <w:noProof/>
          <w:sz w:val="22"/>
          <w:lang w:val="pt-BR" w:eastAsia="pt-BR"/>
        </w:rPr>
      </w:pPr>
      <w:hyperlink w:anchor="_Toc384159058" w:history="1">
        <w:r w:rsidR="00360741" w:rsidRPr="00A964C3">
          <w:rPr>
            <w:rStyle w:val="Hyperlink"/>
            <w:b/>
            <w:noProof/>
          </w:rPr>
          <w:t>Listing 111.</w:t>
        </w:r>
        <w:r w:rsidR="00360741" w:rsidRPr="00A964C3">
          <w:rPr>
            <w:rStyle w:val="Hyperlink"/>
            <w:noProof/>
          </w:rPr>
          <w:t xml:space="preserve"> A game command to fire projectiles (bullets and bombs).</w:t>
        </w:r>
        <w:r w:rsidR="00360741">
          <w:rPr>
            <w:noProof/>
            <w:webHidden/>
          </w:rPr>
          <w:tab/>
        </w:r>
        <w:r w:rsidR="00360741">
          <w:rPr>
            <w:noProof/>
            <w:webHidden/>
          </w:rPr>
          <w:fldChar w:fldCharType="begin"/>
        </w:r>
        <w:r w:rsidR="00360741">
          <w:rPr>
            <w:noProof/>
            <w:webHidden/>
          </w:rPr>
          <w:instrText xml:space="preserve"> PAGEREF _Toc384159058 \h </w:instrText>
        </w:r>
        <w:r w:rsidR="00360741">
          <w:rPr>
            <w:noProof/>
            <w:webHidden/>
          </w:rPr>
        </w:r>
        <w:r w:rsidR="00360741">
          <w:rPr>
            <w:noProof/>
            <w:webHidden/>
          </w:rPr>
          <w:fldChar w:fldCharType="separate"/>
        </w:r>
        <w:r w:rsidR="00360741">
          <w:rPr>
            <w:noProof/>
            <w:webHidden/>
          </w:rPr>
          <w:t>220</w:t>
        </w:r>
        <w:r w:rsidR="00360741">
          <w:rPr>
            <w:noProof/>
            <w:webHidden/>
          </w:rPr>
          <w:fldChar w:fldCharType="end"/>
        </w:r>
      </w:hyperlink>
    </w:p>
    <w:p w14:paraId="07CAA73F" w14:textId="77777777" w:rsidR="00360741" w:rsidRDefault="00684524">
      <w:pPr>
        <w:pStyle w:val="TableofFigures"/>
        <w:tabs>
          <w:tab w:val="right" w:leader="dot" w:pos="8494"/>
        </w:tabs>
        <w:rPr>
          <w:rFonts w:eastAsiaTheme="minorEastAsia"/>
          <w:noProof/>
          <w:sz w:val="22"/>
          <w:lang w:val="pt-BR" w:eastAsia="pt-BR"/>
        </w:rPr>
      </w:pPr>
      <w:hyperlink w:anchor="_Toc384159059" w:history="1">
        <w:r w:rsidR="00360741" w:rsidRPr="00A964C3">
          <w:rPr>
            <w:rStyle w:val="Hyperlink"/>
            <w:b/>
            <w:noProof/>
          </w:rPr>
          <w:t>Listing 112.</w:t>
        </w:r>
        <w:r w:rsidR="00360741" w:rsidRPr="00A964C3">
          <w:rPr>
            <w:rStyle w:val="Hyperlink"/>
            <w:noProof/>
          </w:rPr>
          <w:t xml:space="preserve"> Creating and adding the projectile to the game world.</w:t>
        </w:r>
        <w:r w:rsidR="00360741">
          <w:rPr>
            <w:noProof/>
            <w:webHidden/>
          </w:rPr>
          <w:tab/>
        </w:r>
        <w:r w:rsidR="00360741">
          <w:rPr>
            <w:noProof/>
            <w:webHidden/>
          </w:rPr>
          <w:fldChar w:fldCharType="begin"/>
        </w:r>
        <w:r w:rsidR="00360741">
          <w:rPr>
            <w:noProof/>
            <w:webHidden/>
          </w:rPr>
          <w:instrText xml:space="preserve"> PAGEREF _Toc384159059 \h </w:instrText>
        </w:r>
        <w:r w:rsidR="00360741">
          <w:rPr>
            <w:noProof/>
            <w:webHidden/>
          </w:rPr>
        </w:r>
        <w:r w:rsidR="00360741">
          <w:rPr>
            <w:noProof/>
            <w:webHidden/>
          </w:rPr>
          <w:fldChar w:fldCharType="separate"/>
        </w:r>
        <w:r w:rsidR="00360741">
          <w:rPr>
            <w:noProof/>
            <w:webHidden/>
          </w:rPr>
          <w:t>221</w:t>
        </w:r>
        <w:r w:rsidR="00360741">
          <w:rPr>
            <w:noProof/>
            <w:webHidden/>
          </w:rPr>
          <w:fldChar w:fldCharType="end"/>
        </w:r>
      </w:hyperlink>
    </w:p>
    <w:p w14:paraId="047ED7C2" w14:textId="77777777" w:rsidR="00360741" w:rsidRDefault="00684524">
      <w:pPr>
        <w:pStyle w:val="TableofFigures"/>
        <w:tabs>
          <w:tab w:val="right" w:leader="dot" w:pos="8494"/>
        </w:tabs>
        <w:rPr>
          <w:rFonts w:eastAsiaTheme="minorEastAsia"/>
          <w:noProof/>
          <w:sz w:val="22"/>
          <w:lang w:val="pt-BR" w:eastAsia="pt-BR"/>
        </w:rPr>
      </w:pPr>
      <w:hyperlink w:anchor="_Toc384159060" w:history="1">
        <w:r w:rsidR="00360741" w:rsidRPr="00A964C3">
          <w:rPr>
            <w:rStyle w:val="Hyperlink"/>
            <w:b/>
            <w:noProof/>
          </w:rPr>
          <w:t>Listing 113.</w:t>
        </w:r>
        <w:r w:rsidR="00360741" w:rsidRPr="00A964C3">
          <w:rPr>
            <w:rStyle w:val="Hyperlink"/>
            <w:noProof/>
          </w:rPr>
          <w:t xml:space="preserve"> Dispatching the game command’s event triggers its execution in the game logic.</w:t>
        </w:r>
        <w:r w:rsidR="00360741">
          <w:rPr>
            <w:noProof/>
            <w:webHidden/>
          </w:rPr>
          <w:tab/>
        </w:r>
        <w:r w:rsidR="00360741">
          <w:rPr>
            <w:noProof/>
            <w:webHidden/>
          </w:rPr>
          <w:fldChar w:fldCharType="begin"/>
        </w:r>
        <w:r w:rsidR="00360741">
          <w:rPr>
            <w:noProof/>
            <w:webHidden/>
          </w:rPr>
          <w:instrText xml:space="preserve"> PAGEREF _Toc384159060 \h </w:instrText>
        </w:r>
        <w:r w:rsidR="00360741">
          <w:rPr>
            <w:noProof/>
            <w:webHidden/>
          </w:rPr>
        </w:r>
        <w:r w:rsidR="00360741">
          <w:rPr>
            <w:noProof/>
            <w:webHidden/>
          </w:rPr>
          <w:fldChar w:fldCharType="separate"/>
        </w:r>
        <w:r w:rsidR="00360741">
          <w:rPr>
            <w:noProof/>
            <w:webHidden/>
          </w:rPr>
          <w:t>223</w:t>
        </w:r>
        <w:r w:rsidR="00360741">
          <w:rPr>
            <w:noProof/>
            <w:webHidden/>
          </w:rPr>
          <w:fldChar w:fldCharType="end"/>
        </w:r>
      </w:hyperlink>
    </w:p>
    <w:p w14:paraId="1127E5FA" w14:textId="77777777" w:rsidR="00360741" w:rsidRDefault="00684524">
      <w:pPr>
        <w:pStyle w:val="TableofFigures"/>
        <w:tabs>
          <w:tab w:val="right" w:leader="dot" w:pos="8494"/>
        </w:tabs>
        <w:rPr>
          <w:rFonts w:eastAsiaTheme="minorEastAsia"/>
          <w:noProof/>
          <w:sz w:val="22"/>
          <w:lang w:val="pt-BR" w:eastAsia="pt-BR"/>
        </w:rPr>
      </w:pPr>
      <w:hyperlink w:anchor="_Toc384159061" w:history="1">
        <w:r w:rsidR="00360741" w:rsidRPr="00A964C3">
          <w:rPr>
            <w:rStyle w:val="Hyperlink"/>
            <w:b/>
            <w:noProof/>
          </w:rPr>
          <w:t>Listing 114.</w:t>
        </w:r>
        <w:r w:rsidR="00360741" w:rsidRPr="00A964C3">
          <w:rPr>
            <w:rStyle w:val="Hyperlink"/>
            <w:noProof/>
          </w:rPr>
          <w:t xml:space="preserve"> Register the new game commands to their low-level representation.</w:t>
        </w:r>
        <w:r w:rsidR="00360741">
          <w:rPr>
            <w:noProof/>
            <w:webHidden/>
          </w:rPr>
          <w:tab/>
        </w:r>
        <w:r w:rsidR="00360741">
          <w:rPr>
            <w:noProof/>
            <w:webHidden/>
          </w:rPr>
          <w:fldChar w:fldCharType="begin"/>
        </w:r>
        <w:r w:rsidR="00360741">
          <w:rPr>
            <w:noProof/>
            <w:webHidden/>
          </w:rPr>
          <w:instrText xml:space="preserve"> PAGEREF _Toc384159061 \h </w:instrText>
        </w:r>
        <w:r w:rsidR="00360741">
          <w:rPr>
            <w:noProof/>
            <w:webHidden/>
          </w:rPr>
        </w:r>
        <w:r w:rsidR="00360741">
          <w:rPr>
            <w:noProof/>
            <w:webHidden/>
          </w:rPr>
          <w:fldChar w:fldCharType="separate"/>
        </w:r>
        <w:r w:rsidR="00360741">
          <w:rPr>
            <w:noProof/>
            <w:webHidden/>
          </w:rPr>
          <w:t>224</w:t>
        </w:r>
        <w:r w:rsidR="00360741">
          <w:rPr>
            <w:noProof/>
            <w:webHidden/>
          </w:rPr>
          <w:fldChar w:fldCharType="end"/>
        </w:r>
      </w:hyperlink>
    </w:p>
    <w:p w14:paraId="42AE59A6" w14:textId="77777777" w:rsidR="00360741" w:rsidRDefault="00684524">
      <w:pPr>
        <w:pStyle w:val="TableofFigures"/>
        <w:tabs>
          <w:tab w:val="right" w:leader="dot" w:pos="8494"/>
        </w:tabs>
        <w:rPr>
          <w:rFonts w:eastAsiaTheme="minorEastAsia"/>
          <w:noProof/>
          <w:sz w:val="22"/>
          <w:lang w:val="pt-BR" w:eastAsia="pt-BR"/>
        </w:rPr>
      </w:pPr>
      <w:hyperlink w:anchor="_Toc384159062" w:history="1">
        <w:r w:rsidR="00360741" w:rsidRPr="00A964C3">
          <w:rPr>
            <w:rStyle w:val="Hyperlink"/>
            <w:b/>
            <w:noProof/>
          </w:rPr>
          <w:t>Listing 115.</w:t>
        </w:r>
        <w:r w:rsidR="00360741" w:rsidRPr="00A964C3">
          <w:rPr>
            <w:rStyle w:val="Hyperlink"/>
            <w:noProof/>
          </w:rPr>
          <w:t xml:space="preserve"> Register the new low-level game commands.</w:t>
        </w:r>
        <w:r w:rsidR="00360741">
          <w:rPr>
            <w:noProof/>
            <w:webHidden/>
          </w:rPr>
          <w:tab/>
        </w:r>
        <w:r w:rsidR="00360741">
          <w:rPr>
            <w:noProof/>
            <w:webHidden/>
          </w:rPr>
          <w:fldChar w:fldCharType="begin"/>
        </w:r>
        <w:r w:rsidR="00360741">
          <w:rPr>
            <w:noProof/>
            <w:webHidden/>
          </w:rPr>
          <w:instrText xml:space="preserve"> PAGEREF _Toc384159062 \h </w:instrText>
        </w:r>
        <w:r w:rsidR="00360741">
          <w:rPr>
            <w:noProof/>
            <w:webHidden/>
          </w:rPr>
        </w:r>
        <w:r w:rsidR="00360741">
          <w:rPr>
            <w:noProof/>
            <w:webHidden/>
          </w:rPr>
          <w:fldChar w:fldCharType="separate"/>
        </w:r>
        <w:r w:rsidR="00360741">
          <w:rPr>
            <w:noProof/>
            <w:webHidden/>
          </w:rPr>
          <w:t>224</w:t>
        </w:r>
        <w:r w:rsidR="00360741">
          <w:rPr>
            <w:noProof/>
            <w:webHidden/>
          </w:rPr>
          <w:fldChar w:fldCharType="end"/>
        </w:r>
      </w:hyperlink>
    </w:p>
    <w:p w14:paraId="35B20721" w14:textId="77777777" w:rsidR="00360741" w:rsidRDefault="00684524">
      <w:pPr>
        <w:pStyle w:val="TableofFigures"/>
        <w:tabs>
          <w:tab w:val="right" w:leader="dot" w:pos="8494"/>
        </w:tabs>
        <w:rPr>
          <w:rFonts w:eastAsiaTheme="minorEastAsia"/>
          <w:noProof/>
          <w:sz w:val="22"/>
          <w:lang w:val="pt-BR" w:eastAsia="pt-BR"/>
        </w:rPr>
      </w:pPr>
      <w:hyperlink w:anchor="_Toc384159063" w:history="1">
        <w:r w:rsidR="00360741" w:rsidRPr="00A964C3">
          <w:rPr>
            <w:rStyle w:val="Hyperlink"/>
            <w:b/>
            <w:noProof/>
          </w:rPr>
          <w:t>Listing 116.</w:t>
        </w:r>
        <w:r w:rsidR="00360741" w:rsidRPr="00A964C3">
          <w:rPr>
            <w:rStyle w:val="Hyperlink"/>
            <w:noProof/>
          </w:rPr>
          <w:t xml:space="preserve"> Default input mapping with the new game commands.</w:t>
        </w:r>
        <w:r w:rsidR="00360741">
          <w:rPr>
            <w:noProof/>
            <w:webHidden/>
          </w:rPr>
          <w:tab/>
        </w:r>
        <w:r w:rsidR="00360741">
          <w:rPr>
            <w:noProof/>
            <w:webHidden/>
          </w:rPr>
          <w:fldChar w:fldCharType="begin"/>
        </w:r>
        <w:r w:rsidR="00360741">
          <w:rPr>
            <w:noProof/>
            <w:webHidden/>
          </w:rPr>
          <w:instrText xml:space="preserve"> PAGEREF _Toc384159063 \h </w:instrText>
        </w:r>
        <w:r w:rsidR="00360741">
          <w:rPr>
            <w:noProof/>
            <w:webHidden/>
          </w:rPr>
        </w:r>
        <w:r w:rsidR="00360741">
          <w:rPr>
            <w:noProof/>
            <w:webHidden/>
          </w:rPr>
          <w:fldChar w:fldCharType="separate"/>
        </w:r>
        <w:r w:rsidR="00360741">
          <w:rPr>
            <w:noProof/>
            <w:webHidden/>
          </w:rPr>
          <w:t>225</w:t>
        </w:r>
        <w:r w:rsidR="00360741">
          <w:rPr>
            <w:noProof/>
            <w:webHidden/>
          </w:rPr>
          <w:fldChar w:fldCharType="end"/>
        </w:r>
      </w:hyperlink>
    </w:p>
    <w:p w14:paraId="09C83DF4" w14:textId="77777777" w:rsidR="00360741" w:rsidRDefault="00684524">
      <w:pPr>
        <w:pStyle w:val="TableofFigures"/>
        <w:tabs>
          <w:tab w:val="right" w:leader="dot" w:pos="8494"/>
        </w:tabs>
        <w:rPr>
          <w:rFonts w:eastAsiaTheme="minorEastAsia"/>
          <w:noProof/>
          <w:sz w:val="22"/>
          <w:lang w:val="pt-BR" w:eastAsia="pt-BR"/>
        </w:rPr>
      </w:pPr>
      <w:hyperlink w:anchor="_Toc384159064" w:history="1">
        <w:r w:rsidR="00360741" w:rsidRPr="00A964C3">
          <w:rPr>
            <w:rStyle w:val="Hyperlink"/>
            <w:b/>
            <w:noProof/>
          </w:rPr>
          <w:t>Listing 117.</w:t>
        </w:r>
        <w:r w:rsidR="00360741" w:rsidRPr="00A964C3">
          <w:rPr>
            <w:rStyle w:val="Hyperlink"/>
            <w:noProof/>
          </w:rPr>
          <w:t xml:space="preserve"> Profile specific input mapping with the new game commands.</w:t>
        </w:r>
        <w:r w:rsidR="00360741">
          <w:rPr>
            <w:noProof/>
            <w:webHidden/>
          </w:rPr>
          <w:tab/>
        </w:r>
        <w:r w:rsidR="00360741">
          <w:rPr>
            <w:noProof/>
            <w:webHidden/>
          </w:rPr>
          <w:fldChar w:fldCharType="begin"/>
        </w:r>
        <w:r w:rsidR="00360741">
          <w:rPr>
            <w:noProof/>
            <w:webHidden/>
          </w:rPr>
          <w:instrText xml:space="preserve"> PAGEREF _Toc384159064 \h </w:instrText>
        </w:r>
        <w:r w:rsidR="00360741">
          <w:rPr>
            <w:noProof/>
            <w:webHidden/>
          </w:rPr>
        </w:r>
        <w:r w:rsidR="00360741">
          <w:rPr>
            <w:noProof/>
            <w:webHidden/>
          </w:rPr>
          <w:fldChar w:fldCharType="separate"/>
        </w:r>
        <w:r w:rsidR="00360741">
          <w:rPr>
            <w:noProof/>
            <w:webHidden/>
          </w:rPr>
          <w:t>225</w:t>
        </w:r>
        <w:r w:rsidR="00360741">
          <w:rPr>
            <w:noProof/>
            <w:webHidden/>
          </w:rPr>
          <w:fldChar w:fldCharType="end"/>
        </w:r>
      </w:hyperlink>
    </w:p>
    <w:p w14:paraId="61FD7F9F" w14:textId="77777777" w:rsidR="00360741" w:rsidRDefault="00684524">
      <w:pPr>
        <w:pStyle w:val="TableofFigures"/>
        <w:tabs>
          <w:tab w:val="right" w:leader="dot" w:pos="8494"/>
        </w:tabs>
        <w:rPr>
          <w:rFonts w:eastAsiaTheme="minorEastAsia"/>
          <w:noProof/>
          <w:sz w:val="22"/>
          <w:lang w:val="pt-BR" w:eastAsia="pt-BR"/>
        </w:rPr>
      </w:pPr>
      <w:hyperlink w:anchor="_Toc384159065" w:history="1">
        <w:r w:rsidR="00360741" w:rsidRPr="00A964C3">
          <w:rPr>
            <w:rStyle w:val="Hyperlink"/>
            <w:b/>
            <w:noProof/>
          </w:rPr>
          <w:t>Listing 118.</w:t>
        </w:r>
        <w:r w:rsidR="00360741" w:rsidRPr="00A964C3">
          <w:rPr>
            <w:rStyle w:val="Hyperlink"/>
            <w:noProof/>
          </w:rPr>
          <w:t xml:space="preserve"> Updating the </w:t>
        </w:r>
        <w:r w:rsidR="00360741" w:rsidRPr="00A964C3">
          <w:rPr>
            <w:rStyle w:val="Hyperlink"/>
            <w:rFonts w:ascii="Consolas" w:hAnsi="Consolas"/>
            <w:noProof/>
          </w:rPr>
          <w:t>InputCallback()</w:t>
        </w:r>
        <w:r w:rsidR="00360741" w:rsidRPr="00A964C3">
          <w:rPr>
            <w:rStyle w:val="Hyperlink"/>
            <w:noProof/>
          </w:rPr>
          <w:t xml:space="preserve"> to add the new game events.</w:t>
        </w:r>
        <w:r w:rsidR="00360741">
          <w:rPr>
            <w:noProof/>
            <w:webHidden/>
          </w:rPr>
          <w:tab/>
        </w:r>
        <w:r w:rsidR="00360741">
          <w:rPr>
            <w:noProof/>
            <w:webHidden/>
          </w:rPr>
          <w:fldChar w:fldCharType="begin"/>
        </w:r>
        <w:r w:rsidR="00360741">
          <w:rPr>
            <w:noProof/>
            <w:webHidden/>
          </w:rPr>
          <w:instrText xml:space="preserve"> PAGEREF _Toc384159065 \h </w:instrText>
        </w:r>
        <w:r w:rsidR="00360741">
          <w:rPr>
            <w:noProof/>
            <w:webHidden/>
          </w:rPr>
        </w:r>
        <w:r w:rsidR="00360741">
          <w:rPr>
            <w:noProof/>
            <w:webHidden/>
          </w:rPr>
          <w:fldChar w:fldCharType="separate"/>
        </w:r>
        <w:r w:rsidR="00360741">
          <w:rPr>
            <w:noProof/>
            <w:webHidden/>
          </w:rPr>
          <w:t>226</w:t>
        </w:r>
        <w:r w:rsidR="00360741">
          <w:rPr>
            <w:noProof/>
            <w:webHidden/>
          </w:rPr>
          <w:fldChar w:fldCharType="end"/>
        </w:r>
      </w:hyperlink>
    </w:p>
    <w:p w14:paraId="5515E9A0" w14:textId="77777777" w:rsidR="00360741" w:rsidRDefault="00684524">
      <w:pPr>
        <w:pStyle w:val="TableofFigures"/>
        <w:tabs>
          <w:tab w:val="right" w:leader="dot" w:pos="8494"/>
        </w:tabs>
        <w:rPr>
          <w:rFonts w:eastAsiaTheme="minorEastAsia"/>
          <w:noProof/>
          <w:sz w:val="22"/>
          <w:lang w:val="pt-BR" w:eastAsia="pt-BR"/>
        </w:rPr>
      </w:pPr>
      <w:hyperlink w:anchor="_Toc384159066" w:history="1">
        <w:r w:rsidR="00360741" w:rsidRPr="00A964C3">
          <w:rPr>
            <w:rStyle w:val="Hyperlink"/>
            <w:b/>
            <w:noProof/>
          </w:rPr>
          <w:t>Listing 119.</w:t>
        </w:r>
        <w:r w:rsidR="00360741" w:rsidRPr="00A964C3">
          <w:rPr>
            <w:rStyle w:val="Hyperlink"/>
            <w:noProof/>
          </w:rPr>
          <w:t xml:space="preserve"> Removing obsolete code.</w:t>
        </w:r>
        <w:r w:rsidR="00360741">
          <w:rPr>
            <w:noProof/>
            <w:webHidden/>
          </w:rPr>
          <w:tab/>
        </w:r>
        <w:r w:rsidR="00360741">
          <w:rPr>
            <w:noProof/>
            <w:webHidden/>
          </w:rPr>
          <w:fldChar w:fldCharType="begin"/>
        </w:r>
        <w:r w:rsidR="00360741">
          <w:rPr>
            <w:noProof/>
            <w:webHidden/>
          </w:rPr>
          <w:instrText xml:space="preserve"> PAGEREF _Toc384159066 \h </w:instrText>
        </w:r>
        <w:r w:rsidR="00360741">
          <w:rPr>
            <w:noProof/>
            <w:webHidden/>
          </w:rPr>
        </w:r>
        <w:r w:rsidR="00360741">
          <w:rPr>
            <w:noProof/>
            <w:webHidden/>
          </w:rPr>
          <w:fldChar w:fldCharType="separate"/>
        </w:r>
        <w:r w:rsidR="00360741">
          <w:rPr>
            <w:noProof/>
            <w:webHidden/>
          </w:rPr>
          <w:t>226</w:t>
        </w:r>
        <w:r w:rsidR="00360741">
          <w:rPr>
            <w:noProof/>
            <w:webHidden/>
          </w:rPr>
          <w:fldChar w:fldCharType="end"/>
        </w:r>
      </w:hyperlink>
    </w:p>
    <w:p w14:paraId="44B08A6C" w14:textId="77777777" w:rsidR="00360741" w:rsidRDefault="00684524">
      <w:pPr>
        <w:pStyle w:val="TableofFigures"/>
        <w:tabs>
          <w:tab w:val="right" w:leader="dot" w:pos="8494"/>
        </w:tabs>
        <w:rPr>
          <w:rFonts w:eastAsiaTheme="minorEastAsia"/>
          <w:noProof/>
          <w:sz w:val="22"/>
          <w:lang w:val="pt-BR" w:eastAsia="pt-BR"/>
        </w:rPr>
      </w:pPr>
      <w:hyperlink w:anchor="_Toc384159067" w:history="1">
        <w:r w:rsidR="00360741" w:rsidRPr="00A964C3">
          <w:rPr>
            <w:rStyle w:val="Hyperlink"/>
            <w:b/>
            <w:noProof/>
          </w:rPr>
          <w:t>Listing 120.</w:t>
        </w:r>
        <w:r w:rsidR="00360741" w:rsidRPr="00A964C3">
          <w:rPr>
            <w:rStyle w:val="Hyperlink"/>
            <w:noProof/>
          </w:rPr>
          <w:t xml:space="preserve"> The new spaceship archetype.</w:t>
        </w:r>
        <w:r w:rsidR="00360741">
          <w:rPr>
            <w:noProof/>
            <w:webHidden/>
          </w:rPr>
          <w:tab/>
        </w:r>
        <w:r w:rsidR="00360741">
          <w:rPr>
            <w:noProof/>
            <w:webHidden/>
          </w:rPr>
          <w:fldChar w:fldCharType="begin"/>
        </w:r>
        <w:r w:rsidR="00360741">
          <w:rPr>
            <w:noProof/>
            <w:webHidden/>
          </w:rPr>
          <w:instrText xml:space="preserve"> PAGEREF _Toc384159067 \h </w:instrText>
        </w:r>
        <w:r w:rsidR="00360741">
          <w:rPr>
            <w:noProof/>
            <w:webHidden/>
          </w:rPr>
        </w:r>
        <w:r w:rsidR="00360741">
          <w:rPr>
            <w:noProof/>
            <w:webHidden/>
          </w:rPr>
          <w:fldChar w:fldCharType="separate"/>
        </w:r>
        <w:r w:rsidR="00360741">
          <w:rPr>
            <w:noProof/>
            <w:webHidden/>
          </w:rPr>
          <w:t>227</w:t>
        </w:r>
        <w:r w:rsidR="00360741">
          <w:rPr>
            <w:noProof/>
            <w:webHidden/>
          </w:rPr>
          <w:fldChar w:fldCharType="end"/>
        </w:r>
      </w:hyperlink>
    </w:p>
    <w:p w14:paraId="43BB2F45" w14:textId="77777777" w:rsidR="00360741" w:rsidRDefault="00684524">
      <w:pPr>
        <w:pStyle w:val="TableofFigures"/>
        <w:tabs>
          <w:tab w:val="right" w:leader="dot" w:pos="8494"/>
        </w:tabs>
        <w:rPr>
          <w:rFonts w:eastAsiaTheme="minorEastAsia"/>
          <w:noProof/>
          <w:sz w:val="22"/>
          <w:lang w:val="pt-BR" w:eastAsia="pt-BR"/>
        </w:rPr>
      </w:pPr>
      <w:hyperlink w:anchor="_Toc384159068" w:history="1">
        <w:r w:rsidR="00360741" w:rsidRPr="00A964C3">
          <w:rPr>
            <w:rStyle w:val="Hyperlink"/>
            <w:b/>
            <w:noProof/>
          </w:rPr>
          <w:t>Listing 121.</w:t>
        </w:r>
        <w:r w:rsidR="00360741" w:rsidRPr="00A964C3">
          <w:rPr>
            <w:rStyle w:val="Hyperlink"/>
            <w:noProof/>
          </w:rPr>
          <w:t xml:space="preserve"> The physical-level specialization for the average user profile.</w:t>
        </w:r>
        <w:r w:rsidR="00360741">
          <w:rPr>
            <w:noProof/>
            <w:webHidden/>
          </w:rPr>
          <w:tab/>
        </w:r>
        <w:r w:rsidR="00360741">
          <w:rPr>
            <w:noProof/>
            <w:webHidden/>
          </w:rPr>
          <w:fldChar w:fldCharType="begin"/>
        </w:r>
        <w:r w:rsidR="00360741">
          <w:rPr>
            <w:noProof/>
            <w:webHidden/>
          </w:rPr>
          <w:instrText xml:space="preserve"> PAGEREF _Toc384159068 \h </w:instrText>
        </w:r>
        <w:r w:rsidR="00360741">
          <w:rPr>
            <w:noProof/>
            <w:webHidden/>
          </w:rPr>
        </w:r>
        <w:r w:rsidR="00360741">
          <w:rPr>
            <w:noProof/>
            <w:webHidden/>
          </w:rPr>
          <w:fldChar w:fldCharType="separate"/>
        </w:r>
        <w:r w:rsidR="00360741">
          <w:rPr>
            <w:noProof/>
            <w:webHidden/>
          </w:rPr>
          <w:t>228</w:t>
        </w:r>
        <w:r w:rsidR="00360741">
          <w:rPr>
            <w:noProof/>
            <w:webHidden/>
          </w:rPr>
          <w:fldChar w:fldCharType="end"/>
        </w:r>
      </w:hyperlink>
    </w:p>
    <w:p w14:paraId="7F114254" w14:textId="77777777" w:rsidR="00360741" w:rsidRDefault="00684524">
      <w:pPr>
        <w:pStyle w:val="TableofFigures"/>
        <w:tabs>
          <w:tab w:val="right" w:leader="dot" w:pos="8494"/>
        </w:tabs>
        <w:rPr>
          <w:rFonts w:eastAsiaTheme="minorEastAsia"/>
          <w:noProof/>
          <w:sz w:val="22"/>
          <w:lang w:val="pt-BR" w:eastAsia="pt-BR"/>
        </w:rPr>
      </w:pPr>
      <w:hyperlink w:anchor="_Toc384159069" w:history="1">
        <w:r w:rsidR="00360741" w:rsidRPr="00A964C3">
          <w:rPr>
            <w:rStyle w:val="Hyperlink"/>
            <w:b/>
            <w:noProof/>
          </w:rPr>
          <w:t>Listing 122.</w:t>
        </w:r>
        <w:r w:rsidR="00360741" w:rsidRPr="00A964C3">
          <w:rPr>
            <w:rStyle w:val="Hyperlink"/>
            <w:noProof/>
          </w:rPr>
          <w:t xml:space="preserve"> Handling the collision between an actor and a projectile.</w:t>
        </w:r>
        <w:r w:rsidR="00360741">
          <w:rPr>
            <w:noProof/>
            <w:webHidden/>
          </w:rPr>
          <w:tab/>
        </w:r>
        <w:r w:rsidR="00360741">
          <w:rPr>
            <w:noProof/>
            <w:webHidden/>
          </w:rPr>
          <w:fldChar w:fldCharType="begin"/>
        </w:r>
        <w:r w:rsidR="00360741">
          <w:rPr>
            <w:noProof/>
            <w:webHidden/>
          </w:rPr>
          <w:instrText xml:space="preserve"> PAGEREF _Toc384159069 \h </w:instrText>
        </w:r>
        <w:r w:rsidR="00360741">
          <w:rPr>
            <w:noProof/>
            <w:webHidden/>
          </w:rPr>
        </w:r>
        <w:r w:rsidR="00360741">
          <w:rPr>
            <w:noProof/>
            <w:webHidden/>
          </w:rPr>
          <w:fldChar w:fldCharType="separate"/>
        </w:r>
        <w:r w:rsidR="00360741">
          <w:rPr>
            <w:noProof/>
            <w:webHidden/>
          </w:rPr>
          <w:t>229</w:t>
        </w:r>
        <w:r w:rsidR="00360741">
          <w:rPr>
            <w:noProof/>
            <w:webHidden/>
          </w:rPr>
          <w:fldChar w:fldCharType="end"/>
        </w:r>
      </w:hyperlink>
    </w:p>
    <w:p w14:paraId="542A8FAB" w14:textId="77777777" w:rsidR="00360741" w:rsidRDefault="00684524">
      <w:pPr>
        <w:pStyle w:val="TableofFigures"/>
        <w:tabs>
          <w:tab w:val="right" w:leader="dot" w:pos="8494"/>
        </w:tabs>
        <w:rPr>
          <w:rFonts w:eastAsiaTheme="minorEastAsia"/>
          <w:noProof/>
          <w:sz w:val="22"/>
          <w:lang w:val="pt-BR" w:eastAsia="pt-BR"/>
        </w:rPr>
      </w:pPr>
      <w:hyperlink w:anchor="_Toc384159070" w:history="1">
        <w:r w:rsidR="00360741" w:rsidRPr="00A964C3">
          <w:rPr>
            <w:rStyle w:val="Hyperlink"/>
            <w:b/>
            <w:noProof/>
          </w:rPr>
          <w:t>Listing 123.</w:t>
        </w:r>
        <w:r w:rsidR="00360741" w:rsidRPr="00A964C3">
          <w:rPr>
            <w:rStyle w:val="Hyperlink"/>
            <w:noProof/>
          </w:rPr>
          <w:t xml:space="preserve"> Handling the side effects of the collision.</w:t>
        </w:r>
        <w:r w:rsidR="00360741">
          <w:rPr>
            <w:noProof/>
            <w:webHidden/>
          </w:rPr>
          <w:tab/>
        </w:r>
        <w:r w:rsidR="00360741">
          <w:rPr>
            <w:noProof/>
            <w:webHidden/>
          </w:rPr>
          <w:fldChar w:fldCharType="begin"/>
        </w:r>
        <w:r w:rsidR="00360741">
          <w:rPr>
            <w:noProof/>
            <w:webHidden/>
          </w:rPr>
          <w:instrText xml:space="preserve"> PAGEREF _Toc384159070 \h </w:instrText>
        </w:r>
        <w:r w:rsidR="00360741">
          <w:rPr>
            <w:noProof/>
            <w:webHidden/>
          </w:rPr>
        </w:r>
        <w:r w:rsidR="00360741">
          <w:rPr>
            <w:noProof/>
            <w:webHidden/>
          </w:rPr>
          <w:fldChar w:fldCharType="separate"/>
        </w:r>
        <w:r w:rsidR="00360741">
          <w:rPr>
            <w:noProof/>
            <w:webHidden/>
          </w:rPr>
          <w:t>232</w:t>
        </w:r>
        <w:r w:rsidR="00360741">
          <w:rPr>
            <w:noProof/>
            <w:webHidden/>
          </w:rPr>
          <w:fldChar w:fldCharType="end"/>
        </w:r>
      </w:hyperlink>
    </w:p>
    <w:p w14:paraId="7FD67666" w14:textId="77777777" w:rsidR="00360741" w:rsidRDefault="00684524">
      <w:pPr>
        <w:pStyle w:val="TableofFigures"/>
        <w:tabs>
          <w:tab w:val="right" w:leader="dot" w:pos="8494"/>
        </w:tabs>
        <w:rPr>
          <w:rFonts w:eastAsiaTheme="minorEastAsia"/>
          <w:noProof/>
          <w:sz w:val="22"/>
          <w:lang w:val="pt-BR" w:eastAsia="pt-BR"/>
        </w:rPr>
      </w:pPr>
      <w:hyperlink w:anchor="_Toc384159071" w:history="1">
        <w:r w:rsidR="00360741" w:rsidRPr="00A964C3">
          <w:rPr>
            <w:rStyle w:val="Hyperlink"/>
            <w:b/>
            <w:noProof/>
          </w:rPr>
          <w:t>Listing 124.</w:t>
        </w:r>
        <w:r w:rsidR="00360741" w:rsidRPr="00A964C3">
          <w:rPr>
            <w:rStyle w:val="Hyperlink"/>
            <w:noProof/>
          </w:rPr>
          <w:t xml:space="preserve"> Moving the game enemies using the game command from </w:t>
        </w:r>
        <w:r w:rsidR="00360741" w:rsidRPr="00A964C3">
          <w:rPr>
            <w:rStyle w:val="Hyperlink"/>
            <w:b/>
            <w:noProof/>
          </w:rPr>
          <w:t>Listing 88</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71 \h </w:instrText>
        </w:r>
        <w:r w:rsidR="00360741">
          <w:rPr>
            <w:noProof/>
            <w:webHidden/>
          </w:rPr>
        </w:r>
        <w:r w:rsidR="00360741">
          <w:rPr>
            <w:noProof/>
            <w:webHidden/>
          </w:rPr>
          <w:fldChar w:fldCharType="separate"/>
        </w:r>
        <w:r w:rsidR="00360741">
          <w:rPr>
            <w:noProof/>
            <w:webHidden/>
          </w:rPr>
          <w:t>233</w:t>
        </w:r>
        <w:r w:rsidR="00360741">
          <w:rPr>
            <w:noProof/>
            <w:webHidden/>
          </w:rPr>
          <w:fldChar w:fldCharType="end"/>
        </w:r>
      </w:hyperlink>
    </w:p>
    <w:p w14:paraId="61891ABE" w14:textId="77777777" w:rsidR="00360741" w:rsidRDefault="00684524">
      <w:pPr>
        <w:pStyle w:val="TableofFigures"/>
        <w:tabs>
          <w:tab w:val="right" w:leader="dot" w:pos="8494"/>
        </w:tabs>
        <w:rPr>
          <w:rFonts w:eastAsiaTheme="minorEastAsia"/>
          <w:noProof/>
          <w:sz w:val="22"/>
          <w:lang w:val="pt-BR" w:eastAsia="pt-BR"/>
        </w:rPr>
      </w:pPr>
      <w:hyperlink w:anchor="_Toc384159072" w:history="1">
        <w:r w:rsidR="00360741" w:rsidRPr="00A964C3">
          <w:rPr>
            <w:rStyle w:val="Hyperlink"/>
            <w:b/>
            <w:noProof/>
          </w:rPr>
          <w:t>Listing 125.</w:t>
        </w:r>
        <w:r w:rsidR="00360741" w:rsidRPr="00A964C3">
          <w:rPr>
            <w:rStyle w:val="Hyperlink"/>
            <w:noProof/>
          </w:rPr>
          <w:t xml:space="preserve"> Making the enemies attack the player’s spaceship using the game command from </w:t>
        </w:r>
        <w:r w:rsidR="00360741" w:rsidRPr="00A964C3">
          <w:rPr>
            <w:rStyle w:val="Hyperlink"/>
            <w:b/>
            <w:noProof/>
          </w:rPr>
          <w:t>Listing 111</w:t>
        </w:r>
        <w:r w:rsidR="00360741" w:rsidRPr="00A964C3">
          <w:rPr>
            <w:rStyle w:val="Hyperlink"/>
            <w:noProof/>
          </w:rPr>
          <w:t>.</w:t>
        </w:r>
        <w:r w:rsidR="00360741">
          <w:rPr>
            <w:noProof/>
            <w:webHidden/>
          </w:rPr>
          <w:tab/>
        </w:r>
        <w:r w:rsidR="00360741">
          <w:rPr>
            <w:noProof/>
            <w:webHidden/>
          </w:rPr>
          <w:fldChar w:fldCharType="begin"/>
        </w:r>
        <w:r w:rsidR="00360741">
          <w:rPr>
            <w:noProof/>
            <w:webHidden/>
          </w:rPr>
          <w:instrText xml:space="preserve"> PAGEREF _Toc384159072 \h </w:instrText>
        </w:r>
        <w:r w:rsidR="00360741">
          <w:rPr>
            <w:noProof/>
            <w:webHidden/>
          </w:rPr>
        </w:r>
        <w:r w:rsidR="00360741">
          <w:rPr>
            <w:noProof/>
            <w:webHidden/>
          </w:rPr>
          <w:fldChar w:fldCharType="separate"/>
        </w:r>
        <w:r w:rsidR="00360741">
          <w:rPr>
            <w:noProof/>
            <w:webHidden/>
          </w:rPr>
          <w:t>234</w:t>
        </w:r>
        <w:r w:rsidR="00360741">
          <w:rPr>
            <w:noProof/>
            <w:webHidden/>
          </w:rPr>
          <w:fldChar w:fldCharType="end"/>
        </w:r>
      </w:hyperlink>
    </w:p>
    <w:p w14:paraId="63D3D63E" w14:textId="77777777" w:rsidR="00360741" w:rsidRDefault="00684524">
      <w:pPr>
        <w:pStyle w:val="TableofFigures"/>
        <w:tabs>
          <w:tab w:val="right" w:leader="dot" w:pos="8494"/>
        </w:tabs>
        <w:rPr>
          <w:rFonts w:eastAsiaTheme="minorEastAsia"/>
          <w:noProof/>
          <w:sz w:val="22"/>
          <w:lang w:val="pt-BR" w:eastAsia="pt-BR"/>
        </w:rPr>
      </w:pPr>
      <w:hyperlink w:anchor="_Toc384159073" w:history="1">
        <w:r w:rsidR="00360741" w:rsidRPr="00A964C3">
          <w:rPr>
            <w:rStyle w:val="Hyperlink"/>
            <w:b/>
            <w:noProof/>
          </w:rPr>
          <w:t>Listing 126.</w:t>
        </w:r>
        <w:r w:rsidR="00360741" w:rsidRPr="00A964C3">
          <w:rPr>
            <w:rStyle w:val="Hyperlink"/>
            <w:noProof/>
          </w:rPr>
          <w:t xml:space="preserve"> Specializing actors according to their definitions in player profiles.</w:t>
        </w:r>
        <w:r w:rsidR="00360741">
          <w:rPr>
            <w:noProof/>
            <w:webHidden/>
          </w:rPr>
          <w:tab/>
        </w:r>
        <w:r w:rsidR="00360741">
          <w:rPr>
            <w:noProof/>
            <w:webHidden/>
          </w:rPr>
          <w:fldChar w:fldCharType="begin"/>
        </w:r>
        <w:r w:rsidR="00360741">
          <w:rPr>
            <w:noProof/>
            <w:webHidden/>
          </w:rPr>
          <w:instrText xml:space="preserve"> PAGEREF _Toc384159073 \h </w:instrText>
        </w:r>
        <w:r w:rsidR="00360741">
          <w:rPr>
            <w:noProof/>
            <w:webHidden/>
          </w:rPr>
        </w:r>
        <w:r w:rsidR="00360741">
          <w:rPr>
            <w:noProof/>
            <w:webHidden/>
          </w:rPr>
          <w:fldChar w:fldCharType="separate"/>
        </w:r>
        <w:r w:rsidR="00360741">
          <w:rPr>
            <w:noProof/>
            <w:webHidden/>
          </w:rPr>
          <w:t>235</w:t>
        </w:r>
        <w:r w:rsidR="00360741">
          <w:rPr>
            <w:noProof/>
            <w:webHidden/>
          </w:rPr>
          <w:fldChar w:fldCharType="end"/>
        </w:r>
      </w:hyperlink>
    </w:p>
    <w:p w14:paraId="50CF05F4" w14:textId="77777777" w:rsidR="00360741" w:rsidRDefault="00684524">
      <w:pPr>
        <w:pStyle w:val="TableofFigures"/>
        <w:tabs>
          <w:tab w:val="right" w:leader="dot" w:pos="8494"/>
        </w:tabs>
        <w:rPr>
          <w:rFonts w:eastAsiaTheme="minorEastAsia"/>
          <w:noProof/>
          <w:sz w:val="22"/>
          <w:lang w:val="pt-BR" w:eastAsia="pt-BR"/>
        </w:rPr>
      </w:pPr>
      <w:hyperlink w:anchor="_Toc384159074" w:history="1">
        <w:r w:rsidR="00360741" w:rsidRPr="00A964C3">
          <w:rPr>
            <w:rStyle w:val="Hyperlink"/>
            <w:b/>
            <w:noProof/>
          </w:rPr>
          <w:t>Listing 127.</w:t>
        </w:r>
        <w:r w:rsidR="00360741" w:rsidRPr="00A964C3">
          <w:rPr>
            <w:rStyle w:val="Hyperlink"/>
            <w:noProof/>
          </w:rPr>
          <w:t xml:space="preserve"> Tailoring the projectiles created during the game.</w:t>
        </w:r>
        <w:r w:rsidR="00360741">
          <w:rPr>
            <w:noProof/>
            <w:webHidden/>
          </w:rPr>
          <w:tab/>
        </w:r>
        <w:r w:rsidR="00360741">
          <w:rPr>
            <w:noProof/>
            <w:webHidden/>
          </w:rPr>
          <w:fldChar w:fldCharType="begin"/>
        </w:r>
        <w:r w:rsidR="00360741">
          <w:rPr>
            <w:noProof/>
            <w:webHidden/>
          </w:rPr>
          <w:instrText xml:space="preserve"> PAGEREF _Toc384159074 \h </w:instrText>
        </w:r>
        <w:r w:rsidR="00360741">
          <w:rPr>
            <w:noProof/>
            <w:webHidden/>
          </w:rPr>
        </w:r>
        <w:r w:rsidR="00360741">
          <w:rPr>
            <w:noProof/>
            <w:webHidden/>
          </w:rPr>
          <w:fldChar w:fldCharType="separate"/>
        </w:r>
        <w:r w:rsidR="00360741">
          <w:rPr>
            <w:noProof/>
            <w:webHidden/>
          </w:rPr>
          <w:t>237</w:t>
        </w:r>
        <w:r w:rsidR="00360741">
          <w:rPr>
            <w:noProof/>
            <w:webHidden/>
          </w:rPr>
          <w:fldChar w:fldCharType="end"/>
        </w:r>
      </w:hyperlink>
    </w:p>
    <w:p w14:paraId="31243E07" w14:textId="77777777" w:rsidR="00360741" w:rsidRDefault="00684524">
      <w:pPr>
        <w:pStyle w:val="TableofFigures"/>
        <w:tabs>
          <w:tab w:val="right" w:leader="dot" w:pos="8494"/>
        </w:tabs>
        <w:rPr>
          <w:rFonts w:eastAsiaTheme="minorEastAsia"/>
          <w:noProof/>
          <w:sz w:val="22"/>
          <w:lang w:val="pt-BR" w:eastAsia="pt-BR"/>
        </w:rPr>
      </w:pPr>
      <w:hyperlink w:anchor="_Toc384159075" w:history="1">
        <w:r w:rsidR="00360741" w:rsidRPr="00A964C3">
          <w:rPr>
            <w:rStyle w:val="Hyperlink"/>
            <w:b/>
            <w:noProof/>
          </w:rPr>
          <w:t>Listing 128.</w:t>
        </w:r>
        <w:r w:rsidR="00360741" w:rsidRPr="00A964C3">
          <w:rPr>
            <w:rStyle w:val="Hyperlink"/>
            <w:noProof/>
          </w:rPr>
          <w:t xml:space="preserve"> Defining all the game actors that should have specializations.</w:t>
        </w:r>
        <w:r w:rsidR="00360741">
          <w:rPr>
            <w:noProof/>
            <w:webHidden/>
          </w:rPr>
          <w:tab/>
        </w:r>
        <w:r w:rsidR="00360741">
          <w:rPr>
            <w:noProof/>
            <w:webHidden/>
          </w:rPr>
          <w:fldChar w:fldCharType="begin"/>
        </w:r>
        <w:r w:rsidR="00360741">
          <w:rPr>
            <w:noProof/>
            <w:webHidden/>
          </w:rPr>
          <w:instrText xml:space="preserve"> PAGEREF _Toc384159075 \h </w:instrText>
        </w:r>
        <w:r w:rsidR="00360741">
          <w:rPr>
            <w:noProof/>
            <w:webHidden/>
          </w:rPr>
        </w:r>
        <w:r w:rsidR="00360741">
          <w:rPr>
            <w:noProof/>
            <w:webHidden/>
          </w:rPr>
          <w:fldChar w:fldCharType="separate"/>
        </w:r>
        <w:r w:rsidR="00360741">
          <w:rPr>
            <w:noProof/>
            <w:webHidden/>
          </w:rPr>
          <w:t>238</w:t>
        </w:r>
        <w:r w:rsidR="00360741">
          <w:rPr>
            <w:noProof/>
            <w:webHidden/>
          </w:rPr>
          <w:fldChar w:fldCharType="end"/>
        </w:r>
      </w:hyperlink>
    </w:p>
    <w:p w14:paraId="566C6AF5" w14:textId="77777777" w:rsidR="00360741" w:rsidRDefault="00684524">
      <w:pPr>
        <w:pStyle w:val="TableofFigures"/>
        <w:tabs>
          <w:tab w:val="right" w:leader="dot" w:pos="8494"/>
        </w:tabs>
        <w:rPr>
          <w:rFonts w:eastAsiaTheme="minorEastAsia"/>
          <w:noProof/>
          <w:sz w:val="22"/>
          <w:lang w:val="pt-BR" w:eastAsia="pt-BR"/>
        </w:rPr>
      </w:pPr>
      <w:hyperlink w:anchor="_Toc384159076" w:history="1">
        <w:r w:rsidR="00360741" w:rsidRPr="00A964C3">
          <w:rPr>
            <w:rStyle w:val="Hyperlink"/>
            <w:b/>
            <w:noProof/>
          </w:rPr>
          <w:t>Listing 129.</w:t>
        </w:r>
        <w:r w:rsidR="00360741" w:rsidRPr="00A964C3">
          <w:rPr>
            <w:rStyle w:val="Hyperlink"/>
            <w:noProof/>
          </w:rPr>
          <w:t xml:space="preserve"> The specialization for the </w:t>
        </w:r>
        <w:r w:rsidR="00360741" w:rsidRPr="00A964C3">
          <w:rPr>
            <w:rStyle w:val="Hyperlink"/>
            <w:rFonts w:ascii="Consolas" w:hAnsi="Consolas"/>
            <w:noProof/>
          </w:rPr>
          <w:t>Alien</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6 \h </w:instrText>
        </w:r>
        <w:r w:rsidR="00360741">
          <w:rPr>
            <w:noProof/>
            <w:webHidden/>
          </w:rPr>
        </w:r>
        <w:r w:rsidR="00360741">
          <w:rPr>
            <w:noProof/>
            <w:webHidden/>
          </w:rPr>
          <w:fldChar w:fldCharType="separate"/>
        </w:r>
        <w:r w:rsidR="00360741">
          <w:rPr>
            <w:noProof/>
            <w:webHidden/>
          </w:rPr>
          <w:t>238</w:t>
        </w:r>
        <w:r w:rsidR="00360741">
          <w:rPr>
            <w:noProof/>
            <w:webHidden/>
          </w:rPr>
          <w:fldChar w:fldCharType="end"/>
        </w:r>
      </w:hyperlink>
    </w:p>
    <w:p w14:paraId="18501FBC" w14:textId="77777777" w:rsidR="00360741" w:rsidRDefault="00684524">
      <w:pPr>
        <w:pStyle w:val="TableofFigures"/>
        <w:tabs>
          <w:tab w:val="right" w:leader="dot" w:pos="8494"/>
        </w:tabs>
        <w:rPr>
          <w:rFonts w:eastAsiaTheme="minorEastAsia"/>
          <w:noProof/>
          <w:sz w:val="22"/>
          <w:lang w:val="pt-BR" w:eastAsia="pt-BR"/>
        </w:rPr>
      </w:pPr>
      <w:hyperlink w:anchor="_Toc384159077" w:history="1">
        <w:r w:rsidR="00360741" w:rsidRPr="00A964C3">
          <w:rPr>
            <w:rStyle w:val="Hyperlink"/>
            <w:b/>
            <w:noProof/>
          </w:rPr>
          <w:t>Listing 130.</w:t>
        </w:r>
        <w:r w:rsidR="00360741" w:rsidRPr="00A964C3">
          <w:rPr>
            <w:rStyle w:val="Hyperlink"/>
            <w:noProof/>
          </w:rPr>
          <w:t xml:space="preserve"> The specialization for the </w:t>
        </w:r>
        <w:r w:rsidR="00360741" w:rsidRPr="00A964C3">
          <w:rPr>
            <w:rStyle w:val="Hyperlink"/>
            <w:rFonts w:ascii="Consolas" w:hAnsi="Consolas"/>
            <w:noProof/>
          </w:rPr>
          <w:t>Bomb</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7 \h </w:instrText>
        </w:r>
        <w:r w:rsidR="00360741">
          <w:rPr>
            <w:noProof/>
            <w:webHidden/>
          </w:rPr>
        </w:r>
        <w:r w:rsidR="00360741">
          <w:rPr>
            <w:noProof/>
            <w:webHidden/>
          </w:rPr>
          <w:fldChar w:fldCharType="separate"/>
        </w:r>
        <w:r w:rsidR="00360741">
          <w:rPr>
            <w:noProof/>
            <w:webHidden/>
          </w:rPr>
          <w:t>238</w:t>
        </w:r>
        <w:r w:rsidR="00360741">
          <w:rPr>
            <w:noProof/>
            <w:webHidden/>
          </w:rPr>
          <w:fldChar w:fldCharType="end"/>
        </w:r>
      </w:hyperlink>
    </w:p>
    <w:p w14:paraId="54DE23E5" w14:textId="77777777" w:rsidR="00360741" w:rsidRDefault="00684524">
      <w:pPr>
        <w:pStyle w:val="TableofFigures"/>
        <w:tabs>
          <w:tab w:val="right" w:leader="dot" w:pos="8494"/>
        </w:tabs>
        <w:rPr>
          <w:rFonts w:eastAsiaTheme="minorEastAsia"/>
          <w:noProof/>
          <w:sz w:val="22"/>
          <w:lang w:val="pt-BR" w:eastAsia="pt-BR"/>
        </w:rPr>
      </w:pPr>
      <w:hyperlink w:anchor="_Toc384159078" w:history="1">
        <w:r w:rsidR="00360741" w:rsidRPr="00A964C3">
          <w:rPr>
            <w:rStyle w:val="Hyperlink"/>
            <w:b/>
            <w:noProof/>
          </w:rPr>
          <w:t>Listing 131.</w:t>
        </w:r>
        <w:r w:rsidR="00360741" w:rsidRPr="00A964C3">
          <w:rPr>
            <w:rStyle w:val="Hyperlink"/>
            <w:noProof/>
          </w:rPr>
          <w:t xml:space="preserve"> The specialization for the </w:t>
        </w:r>
        <w:r w:rsidR="00360741" w:rsidRPr="00A964C3">
          <w:rPr>
            <w:rStyle w:val="Hyperlink"/>
            <w:rFonts w:ascii="Consolas" w:hAnsi="Consolas"/>
            <w:noProof/>
          </w:rPr>
          <w:t>Bullet</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8 \h </w:instrText>
        </w:r>
        <w:r w:rsidR="00360741">
          <w:rPr>
            <w:noProof/>
            <w:webHidden/>
          </w:rPr>
        </w:r>
        <w:r w:rsidR="00360741">
          <w:rPr>
            <w:noProof/>
            <w:webHidden/>
          </w:rPr>
          <w:fldChar w:fldCharType="separate"/>
        </w:r>
        <w:r w:rsidR="00360741">
          <w:rPr>
            <w:noProof/>
            <w:webHidden/>
          </w:rPr>
          <w:t>239</w:t>
        </w:r>
        <w:r w:rsidR="00360741">
          <w:rPr>
            <w:noProof/>
            <w:webHidden/>
          </w:rPr>
          <w:fldChar w:fldCharType="end"/>
        </w:r>
      </w:hyperlink>
    </w:p>
    <w:p w14:paraId="6913F5A9" w14:textId="77777777" w:rsidR="00360741" w:rsidRDefault="00684524">
      <w:pPr>
        <w:pStyle w:val="TableofFigures"/>
        <w:tabs>
          <w:tab w:val="right" w:leader="dot" w:pos="8494"/>
        </w:tabs>
        <w:rPr>
          <w:rFonts w:eastAsiaTheme="minorEastAsia"/>
          <w:noProof/>
          <w:sz w:val="22"/>
          <w:lang w:val="pt-BR" w:eastAsia="pt-BR"/>
        </w:rPr>
      </w:pPr>
      <w:hyperlink w:anchor="_Toc384159079" w:history="1">
        <w:r w:rsidR="00360741" w:rsidRPr="00A964C3">
          <w:rPr>
            <w:rStyle w:val="Hyperlink"/>
            <w:b/>
            <w:noProof/>
          </w:rPr>
          <w:t>Listing 132.</w:t>
        </w:r>
        <w:r w:rsidR="00360741" w:rsidRPr="00A964C3">
          <w:rPr>
            <w:rStyle w:val="Hyperlink"/>
            <w:noProof/>
          </w:rPr>
          <w:t xml:space="preserve"> The specialization for the </w:t>
        </w:r>
        <w:r w:rsidR="00360741" w:rsidRPr="00A964C3">
          <w:rPr>
            <w:rStyle w:val="Hyperlink"/>
            <w:rFonts w:ascii="Consolas" w:hAnsi="Consolas"/>
            <w:noProof/>
          </w:rPr>
          <w:t>Spaceship</w:t>
        </w:r>
        <w:r w:rsidR="00360741" w:rsidRPr="00A964C3">
          <w:rPr>
            <w:rStyle w:val="Hyperlink"/>
            <w:noProof/>
          </w:rPr>
          <w:t xml:space="preserve"> archetype.</w:t>
        </w:r>
        <w:r w:rsidR="00360741">
          <w:rPr>
            <w:noProof/>
            <w:webHidden/>
          </w:rPr>
          <w:tab/>
        </w:r>
        <w:r w:rsidR="00360741">
          <w:rPr>
            <w:noProof/>
            <w:webHidden/>
          </w:rPr>
          <w:fldChar w:fldCharType="begin"/>
        </w:r>
        <w:r w:rsidR="00360741">
          <w:rPr>
            <w:noProof/>
            <w:webHidden/>
          </w:rPr>
          <w:instrText xml:space="preserve"> PAGEREF _Toc384159079 \h </w:instrText>
        </w:r>
        <w:r w:rsidR="00360741">
          <w:rPr>
            <w:noProof/>
            <w:webHidden/>
          </w:rPr>
        </w:r>
        <w:r w:rsidR="00360741">
          <w:rPr>
            <w:noProof/>
            <w:webHidden/>
          </w:rPr>
          <w:fldChar w:fldCharType="separate"/>
        </w:r>
        <w:r w:rsidR="00360741">
          <w:rPr>
            <w:noProof/>
            <w:webHidden/>
          </w:rPr>
          <w:t>239</w:t>
        </w:r>
        <w:r w:rsidR="00360741">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158794"/>
      <w:r w:rsidRPr="00CA1545">
        <w:lastRenderedPageBreak/>
        <w:t>Introduction</w:t>
      </w:r>
      <w:bookmarkEnd w:id="4"/>
    </w:p>
    <w:p w14:paraId="5030DF62" w14:textId="3D159239" w:rsidR="00CC4FF0" w:rsidRPr="00CA1545" w:rsidRDefault="00BE719C" w:rsidP="00CC4FF0">
      <w:pPr>
        <w:pStyle w:val="Heading2"/>
      </w:pPr>
      <w:bookmarkStart w:id="5" w:name="_Toc384158795"/>
      <w:r>
        <w:t>Introduction</w:t>
      </w:r>
      <w:bookmarkEnd w:id="5"/>
    </w:p>
    <w:p w14:paraId="7DAB9800" w14:textId="622B7B5A"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0B684E">
        <w:instrText xml:space="preserve"> ADDIN ZOTERO_ITEM CSL_CITATION {"citationID":"KvTjhPeA","properties":{"formattedCitation":"[10,11]","plainCitation":"[10,11]"},"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0B684E" w:rsidRPr="000B684E">
        <w:rPr>
          <w:rFonts w:ascii="Calibri" w:hAnsi="Calibri"/>
        </w:rPr>
        <w:t>[10,11]</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0B684E">
        <w:instrText xml:space="preserve"> ADDIN ZOTERO_ITEM CSL_CITATION {"citationID":"J963RyA9","properties":{"formattedCitation":"[18]","plainCitation":"[18]"},"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0B684E" w:rsidRPr="000B684E">
        <w:rPr>
          <w:rFonts w:ascii="Calibri" w:hAnsi="Calibri"/>
        </w:rPr>
        <w:t>[18]</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158796"/>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158797"/>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158798"/>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158799"/>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158800"/>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158801"/>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A403785"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0B684E">
        <w:instrText xml:space="preserve"> ADDIN ZOTERO_ITEM CSL_CITATION {"citationID":"pjDwgUHb","properties":{"formattedCitation":"[1,12,13,14]","plainCitation":"[1,12,13,14]"},"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0B684E" w:rsidRPr="000B684E">
        <w:rPr>
          <w:rFonts w:ascii="Calibri" w:hAnsi="Calibri"/>
        </w:rPr>
        <w:t>[1,12,13,14]</w:t>
      </w:r>
      <w:r w:rsidR="000B684E">
        <w:fldChar w:fldCharType="end"/>
      </w:r>
      <w:r>
        <w:t>. UGE uses the Game Coding Complete</w:t>
      </w:r>
      <w:r w:rsidR="005546E6">
        <w:t xml:space="preserve"> 4</w:t>
      </w:r>
      <w:r w:rsidR="008913B9">
        <w:t xml:space="preserve"> (GCC4)</w:t>
      </w:r>
      <w:r>
        <w:t xml:space="preserve"> </w:t>
      </w:r>
      <w:r>
        <w:fldChar w:fldCharType="begin"/>
      </w:r>
      <w:r w:rsidR="000B684E">
        <w:instrText xml:space="preserve"> ADDIN ZOTERO_ITEM CSL_CITATION {"citationID":"6m7rs3d86","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158802"/>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158803"/>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360741">
        <w:t>3</w:t>
      </w:r>
      <w:r>
        <w:fldChar w:fldCharType="end"/>
      </w:r>
      <w:r>
        <w:t xml:space="preserve"> for the Engine, Section </w:t>
      </w:r>
      <w:r>
        <w:fldChar w:fldCharType="begin"/>
      </w:r>
      <w:r>
        <w:instrText xml:space="preserve"> REF _Ref380313759 \r \h </w:instrText>
      </w:r>
      <w:r>
        <w:fldChar w:fldCharType="separate"/>
      </w:r>
      <w:r w:rsidR="00360741">
        <w:t>4</w:t>
      </w:r>
      <w:r>
        <w:fldChar w:fldCharType="end"/>
      </w:r>
      <w:r>
        <w:t xml:space="preserve"> for the Core, Section </w:t>
      </w:r>
      <w:r>
        <w:fldChar w:fldCharType="begin"/>
      </w:r>
      <w:r>
        <w:instrText xml:space="preserve"> REF _Ref380313772 \r \h </w:instrText>
      </w:r>
      <w:r>
        <w:fldChar w:fldCharType="separate"/>
      </w:r>
      <w:r w:rsidR="00360741">
        <w:t>5</w:t>
      </w:r>
      <w:r>
        <w:fldChar w:fldCharType="end"/>
      </w:r>
      <w:r>
        <w:t xml:space="preserve"> for Input-Output (IO) and Section </w:t>
      </w:r>
      <w:r>
        <w:fldChar w:fldCharType="begin"/>
      </w:r>
      <w:r>
        <w:instrText xml:space="preserve"> REF _Ref380313786 \r \h </w:instrText>
      </w:r>
      <w:r>
        <w:fldChar w:fldCharType="separate"/>
      </w:r>
      <w:r w:rsidR="00360741">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158804"/>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360741" w:rsidRPr="008433F3">
        <w:rPr>
          <w:b/>
        </w:rPr>
        <w:t xml:space="preserve">Figure </w:t>
      </w:r>
      <w:r w:rsidR="00360741">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158906"/>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684524">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360741">
        <w:t>3</w:t>
      </w:r>
      <w:r w:rsidR="002F529F">
        <w:fldChar w:fldCharType="end"/>
      </w:r>
      <w:r w:rsidR="002F529F">
        <w:t>.</w:t>
      </w:r>
    </w:p>
    <w:p w14:paraId="663D5678" w14:textId="52F5F989" w:rsidR="00265A06" w:rsidRPr="00CA1545" w:rsidRDefault="00265A06" w:rsidP="00265A06">
      <w:pPr>
        <w:pStyle w:val="Heading2"/>
      </w:pPr>
      <w:bookmarkStart w:id="23" w:name="_Toc384158805"/>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360741">
        <w:t>2.2</w:t>
      </w:r>
      <w:r>
        <w:fldChar w:fldCharType="end"/>
      </w:r>
      <w:r>
        <w:t xml:space="preserve"> (and detailed </w:t>
      </w:r>
      <w:r>
        <w:fldChar w:fldCharType="begin"/>
      </w:r>
      <w:r>
        <w:instrText xml:space="preserve"> REF _Ref380315269 \p \h </w:instrText>
      </w:r>
      <w:r>
        <w:fldChar w:fldCharType="separate"/>
      </w:r>
      <w:r w:rsidR="00360741">
        <w:t>below</w:t>
      </w:r>
      <w:r>
        <w:fldChar w:fldCharType="end"/>
      </w:r>
      <w:r>
        <w:t xml:space="preserve"> in Section </w:t>
      </w:r>
      <w:r>
        <w:fldChar w:fldCharType="begin"/>
      </w:r>
      <w:r>
        <w:instrText xml:space="preserve"> REF _Ref380315269 \r \h </w:instrText>
      </w:r>
      <w:r>
        <w:fldChar w:fldCharType="separate"/>
      </w:r>
      <w:r w:rsidR="00360741">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360741">
        <w:t>5</w:t>
      </w:r>
      <w:r>
        <w:fldChar w:fldCharType="end"/>
      </w:r>
      <w:r>
        <w:t>.</w:t>
      </w:r>
    </w:p>
    <w:p w14:paraId="5FE2B918" w14:textId="0306709F" w:rsidR="00CC4FF0" w:rsidRPr="00CA1545" w:rsidRDefault="00CC4FF0" w:rsidP="00CC4FF0">
      <w:pPr>
        <w:pStyle w:val="Heading2"/>
      </w:pPr>
      <w:bookmarkStart w:id="24" w:name="_Ref380315269"/>
      <w:bookmarkStart w:id="25" w:name="_Toc384158806"/>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360741">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360741">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360741">
        <w:t>4</w:t>
      </w:r>
      <w:r>
        <w:fldChar w:fldCharType="end"/>
      </w:r>
      <w:r>
        <w:t>.</w:t>
      </w:r>
    </w:p>
    <w:p w14:paraId="1E57C3EC" w14:textId="1610043B" w:rsidR="00CC4FF0" w:rsidRPr="00CA1545" w:rsidRDefault="00CC4FF0" w:rsidP="00CC4FF0">
      <w:pPr>
        <w:pStyle w:val="Heading2"/>
      </w:pPr>
      <w:bookmarkStart w:id="26" w:name="_Toc384158807"/>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360741">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158808"/>
      <w:r>
        <w:lastRenderedPageBreak/>
        <w:t>UGE Engine</w:t>
      </w:r>
      <w:bookmarkEnd w:id="27"/>
      <w:bookmarkEnd w:id="28"/>
      <w:bookmarkEnd w:id="29"/>
    </w:p>
    <w:p w14:paraId="098290E5" w14:textId="2084C6DD" w:rsidR="00FC1AEA" w:rsidRDefault="00BE719C" w:rsidP="00FC1AEA">
      <w:pPr>
        <w:pStyle w:val="Heading2"/>
      </w:pPr>
      <w:bookmarkStart w:id="30" w:name="_Toc384158809"/>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360741">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158810"/>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158811"/>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360741">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360741">
        <w:t>4.7</w:t>
      </w:r>
      <w:r>
        <w:fldChar w:fldCharType="end"/>
      </w:r>
      <w:r>
        <w:t>.</w:t>
      </w:r>
    </w:p>
    <w:p w14:paraId="0BFF824C" w14:textId="3C84DDD0" w:rsidR="007F05AF" w:rsidRDefault="007F05AF" w:rsidP="007F05AF">
      <w:pPr>
        <w:pStyle w:val="Heading3"/>
      </w:pPr>
      <w:bookmarkStart w:id="36" w:name="_Toc384158812"/>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360741" w:rsidRPr="003D6C0D">
        <w:rPr>
          <w:b/>
        </w:rPr>
        <w:t xml:space="preserve">Figure </w:t>
      </w:r>
      <w:r w:rsidR="00360741">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158907"/>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684524">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360741" w:rsidRPr="003D6C0D">
        <w:rPr>
          <w:b/>
        </w:rPr>
        <w:t xml:space="preserve">Figure </w:t>
      </w:r>
      <w:r w:rsidR="00360741">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158813"/>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360741" w:rsidRPr="003D6C0D">
        <w:rPr>
          <w:b/>
        </w:rPr>
        <w:t xml:space="preserve">Listing </w:t>
      </w:r>
      <w:r w:rsidR="00360741">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158948"/>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8E2BD3">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360741" w:rsidRPr="003D6C0D">
        <w:rPr>
          <w:b/>
        </w:rPr>
        <w:t xml:space="preserve">Listing </w:t>
      </w:r>
      <w:r w:rsidR="00360741">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360741" w:rsidRPr="009E3E20">
        <w:rPr>
          <w:b/>
        </w:rPr>
        <w:t xml:space="preserve">Listing </w:t>
      </w:r>
      <w:r w:rsidR="00360741">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158949"/>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8E2BD3">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360741" w:rsidRPr="009E3E20">
        <w:rPr>
          <w:b/>
        </w:rPr>
        <w:t xml:space="preserve">Listing </w:t>
      </w:r>
      <w:r w:rsidR="00360741">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158814"/>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360741">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360741">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360741" w:rsidRPr="005E0A68">
        <w:rPr>
          <w:b/>
        </w:rPr>
        <w:t xml:space="preserve">Listing </w:t>
      </w:r>
      <w:r w:rsidR="00360741">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158950"/>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8E2BD3">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360741" w:rsidRPr="005E0A68">
        <w:rPr>
          <w:b/>
        </w:rPr>
        <w:t xml:space="preserve">Listing </w:t>
      </w:r>
      <w:r w:rsidR="00360741">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158815"/>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158816"/>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360741">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18756864"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0B684E">
        <w:instrText xml:space="preserve"> ADDIN ZOTERO_ITEM CSL_CITATION {"citationID":"QJNpcWaK","properties":{"formattedCitation":"[2,3,7,12,13,15,16,17]","plainCitation":"[2,3,7,12,13,15,16,17]"},"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0B684E" w:rsidRPr="000B684E">
        <w:rPr>
          <w:rFonts w:ascii="Calibri" w:hAnsi="Calibri"/>
        </w:rPr>
        <w:t>[2,3,7,12,13,15,16,17]</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0B684E">
        <w:instrText xml:space="preserve"> ADDIN ZOTERO_ITEM CSL_CITATION {"citationID":"1tue8oi7l9","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0B684E" w:rsidRPr="000B684E">
        <w:rPr>
          <w:rFonts w:ascii="Calibri" w:hAnsi="Calibri"/>
        </w:rPr>
        <w:t>[7]</w:t>
      </w:r>
      <w:r w:rsidR="00AE6D18">
        <w:fldChar w:fldCharType="end"/>
      </w:r>
      <w:r w:rsidR="00AE6D18">
        <w:t>.</w:t>
      </w:r>
    </w:p>
    <w:p w14:paraId="009AD40B" w14:textId="34AE9547"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0B684E">
        <w:instrText xml:space="preserve"> ADDIN ZOTERO_ITEM CSL_CITATION {"citationID":"1oc4roochn","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0B684E" w:rsidRPr="000B684E">
        <w:rPr>
          <w:rFonts w:ascii="Calibri" w:hAnsi="Calibri"/>
        </w:rPr>
        <w:t>[13]</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360741">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360741">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360741">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360741">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360741">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360741">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360741">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360741">
        <w:t>3.4.1.4</w:t>
      </w:r>
      <w:r>
        <w:fldChar w:fldCharType="end"/>
      </w:r>
      <w:r>
        <w:t xml:space="preserve"> </w:t>
      </w:r>
      <w:r>
        <w:fldChar w:fldCharType="begin"/>
      </w:r>
      <w:r>
        <w:instrText xml:space="preserve"> REF _Ref380419001 \p \h </w:instrText>
      </w:r>
      <w:r>
        <w:fldChar w:fldCharType="separate"/>
      </w:r>
      <w:r w:rsidR="00360741">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0A1F1D6B"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0B684E">
        <w:instrText xml:space="preserve"> ADDIN ZOTERO_ITEM CSL_CITATION {"citationID":"1fv8raqbms","properties":{"formattedCitation":"[4]","plainCitation":"[4]"},"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0B684E" w:rsidRPr="000B684E">
        <w:rPr>
          <w:rFonts w:ascii="Calibri" w:hAnsi="Calibri"/>
        </w:rPr>
        <w:t>[4]</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360741" w:rsidRPr="004A0567">
        <w:rPr>
          <w:b/>
        </w:rPr>
        <w:t xml:space="preserve">Figure </w:t>
      </w:r>
      <w:r w:rsidR="00360741">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360741">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158908"/>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684524">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360741" w:rsidRPr="000374C0">
        <w:rPr>
          <w:b/>
        </w:rPr>
        <w:t xml:space="preserve">Listing </w:t>
      </w:r>
      <w:r w:rsidR="00360741">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158951"/>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8E2BD3">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360741" w:rsidRPr="006E523C">
        <w:rPr>
          <w:b/>
        </w:rPr>
        <w:t xml:space="preserve">Figure </w:t>
      </w:r>
      <w:r w:rsidR="00360741">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158909"/>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684524">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360741" w:rsidRPr="006E523C">
        <w:rPr>
          <w:b/>
        </w:rPr>
        <w:t xml:space="preserve">Figure </w:t>
      </w:r>
      <w:r w:rsidR="00360741">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360741" w:rsidRPr="00D53505">
        <w:rPr>
          <w:b/>
        </w:rPr>
        <w:t xml:space="preserve">Listing </w:t>
      </w:r>
      <w:r w:rsidR="00360741">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360741" w:rsidRPr="000374C0">
        <w:rPr>
          <w:b/>
        </w:rPr>
        <w:t xml:space="preserve">Listing </w:t>
      </w:r>
      <w:r w:rsidR="00360741">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158952"/>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8E2BD3">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360741" w:rsidRPr="00D53505">
        <w:rPr>
          <w:b/>
        </w:rPr>
        <w:t xml:space="preserve">Listing </w:t>
      </w:r>
      <w:r w:rsidR="00360741">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158817"/>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360741" w:rsidRPr="006E523C">
        <w:rPr>
          <w:b/>
        </w:rPr>
        <w:t xml:space="preserve">Figure </w:t>
      </w:r>
      <w:r w:rsidR="00360741">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360741" w:rsidRPr="003D6C0D">
        <w:rPr>
          <w:b/>
        </w:rPr>
        <w:t xml:space="preserve">Figure </w:t>
      </w:r>
      <w:r w:rsidR="00360741">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158910"/>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684524">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158818"/>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360741" w:rsidRPr="009E3E20">
        <w:rPr>
          <w:b/>
        </w:rPr>
        <w:t xml:space="preserve">Listing </w:t>
      </w:r>
      <w:r w:rsidR="00360741">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360741">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360741" w:rsidRPr="00394EA6">
        <w:rPr>
          <w:b/>
        </w:rPr>
        <w:t xml:space="preserve">Listing </w:t>
      </w:r>
      <w:r w:rsidR="00360741">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158953"/>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8E2BD3">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360741">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360741" w:rsidRPr="00341CFA">
        <w:rPr>
          <w:b/>
        </w:rPr>
        <w:t xml:space="preserve">Listing </w:t>
      </w:r>
      <w:r w:rsidR="00360741">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158954"/>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8E2BD3">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360741">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360741" w:rsidRPr="00341CFA">
        <w:rPr>
          <w:b/>
        </w:rPr>
        <w:t xml:space="preserve">Listing </w:t>
      </w:r>
      <w:r w:rsidR="00360741">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360741" w:rsidRPr="008B41C3">
        <w:rPr>
          <w:b/>
        </w:rPr>
        <w:t xml:space="preserve">Listing </w:t>
      </w:r>
      <w:r w:rsidR="00360741">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158955"/>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8E2BD3">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360741" w:rsidRPr="00023AF7">
        <w:rPr>
          <w:b/>
        </w:rPr>
        <w:t xml:space="preserve">Listing </w:t>
      </w:r>
      <w:r w:rsidR="00360741">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158956"/>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8E2BD3">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158957"/>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8E2BD3">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158819"/>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360741">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360741">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01A747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360741">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0B684E">
        <w:instrText xml:space="preserve"> ADDIN ZOTERO_ITEM CSL_CITATION {"citationID":"2ai3jnia03","properties":{"formattedCitation":"[4]","plainCitation":"[4]"},"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0B684E" w:rsidRPr="000B684E">
        <w:rPr>
          <w:rFonts w:ascii="Calibri" w:hAnsi="Calibri"/>
        </w:rPr>
        <w:t>[4]</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360741">
        <w:t>3.4</w:t>
      </w:r>
      <w:r>
        <w:fldChar w:fldCharType="end"/>
      </w:r>
      <w:r w:rsidR="006E1A89">
        <w:t xml:space="preserve">, </w:t>
      </w:r>
      <w:r w:rsidR="006E1A89">
        <w:fldChar w:fldCharType="begin"/>
      </w:r>
      <w:r w:rsidR="006E1A89">
        <w:instrText xml:space="preserve"> REF _Ref380402399 \r \h </w:instrText>
      </w:r>
      <w:r w:rsidR="006E1A89">
        <w:fldChar w:fldCharType="separate"/>
      </w:r>
      <w:r w:rsidR="00360741">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360741">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158820"/>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360741">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158821"/>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360741">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360741">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360741" w:rsidRPr="00DF49C5">
        <w:rPr>
          <w:b/>
        </w:rPr>
        <w:t xml:space="preserve">Figure </w:t>
      </w:r>
      <w:r w:rsidR="00360741">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938388" r:id="rId22"/>
        </w:object>
      </w:r>
    </w:p>
    <w:p w14:paraId="3BB8176A" w14:textId="6BA77DAF" w:rsidR="00DF49C5" w:rsidRDefault="00DF49C5" w:rsidP="00DF49C5">
      <w:pPr>
        <w:pStyle w:val="Caption"/>
        <w:jc w:val="center"/>
      </w:pPr>
      <w:bookmarkStart w:id="89" w:name="_Ref381199173"/>
      <w:bookmarkStart w:id="90" w:name="_Toc384158911"/>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684524">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360741" w:rsidRPr="00DF49C5">
        <w:rPr>
          <w:b/>
        </w:rPr>
        <w:t xml:space="preserve">Figure </w:t>
      </w:r>
      <w:r w:rsidR="00360741">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360741">
        <w:t>4.4</w:t>
      </w:r>
      <w:r>
        <w:fldChar w:fldCharType="end"/>
      </w:r>
      <w:r>
        <w:t xml:space="preserve">; input devices and input mapping are discussed in Section </w:t>
      </w:r>
      <w:r>
        <w:fldChar w:fldCharType="begin"/>
      </w:r>
      <w:r>
        <w:instrText xml:space="preserve"> REF _Ref381199980 \r \h </w:instrText>
      </w:r>
      <w:r>
        <w:fldChar w:fldCharType="separate"/>
      </w:r>
      <w:r w:rsidR="00360741">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360741">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360741">
        <w:t>3.4.2</w:t>
      </w:r>
      <w:r>
        <w:fldChar w:fldCharType="end"/>
      </w:r>
      <w:r>
        <w:t xml:space="preserve"> and </w:t>
      </w:r>
      <w:r>
        <w:fldChar w:fldCharType="begin"/>
      </w:r>
      <w:r>
        <w:instrText xml:space="preserve"> REF _Ref381200711 \r \h </w:instrText>
      </w:r>
      <w:r>
        <w:fldChar w:fldCharType="separate"/>
      </w:r>
      <w:r w:rsidR="00360741">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360741">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360741">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360741">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360741">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360741">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360741" w:rsidRPr="004D15D7">
        <w:rPr>
          <w:b/>
        </w:rPr>
        <w:t xml:space="preserve">Listing </w:t>
      </w:r>
      <w:r w:rsidR="00360741">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158958"/>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8E2BD3">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360741" w:rsidRPr="004D15D7">
        <w:rPr>
          <w:b/>
        </w:rPr>
        <w:t xml:space="preserve">Listing </w:t>
      </w:r>
      <w:r w:rsidR="00360741">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158959"/>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8E2BD3">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360741" w:rsidRPr="004D15D7">
        <w:rPr>
          <w:b/>
        </w:rPr>
        <w:t xml:space="preserve">Listing </w:t>
      </w:r>
      <w:r w:rsidR="00360741">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360741">
        <w:t>4.6</w:t>
      </w:r>
      <w:r>
        <w:fldChar w:fldCharType="end"/>
      </w:r>
      <w:r>
        <w:t>.</w:t>
      </w:r>
    </w:p>
    <w:p w14:paraId="1753B2F8" w14:textId="6D194E79" w:rsidR="00B60139" w:rsidRDefault="0024398F" w:rsidP="00B60139">
      <w:pPr>
        <w:pStyle w:val="Heading3"/>
      </w:pPr>
      <w:bookmarkStart w:id="99" w:name="_Ref381200706"/>
      <w:bookmarkStart w:id="100" w:name="_Toc384158822"/>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360741" w:rsidRPr="00EB53EF">
        <w:rPr>
          <w:b/>
        </w:rPr>
        <w:t xml:space="preserve">Figure </w:t>
      </w:r>
      <w:r w:rsidR="00360741">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360741">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158912"/>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684524">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360741" w:rsidRPr="00FB1D67">
        <w:rPr>
          <w:b/>
        </w:rPr>
        <w:t xml:space="preserve">Figure </w:t>
      </w:r>
      <w:r w:rsidR="00360741">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158913"/>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684524">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360741" w:rsidRPr="00B11258">
        <w:rPr>
          <w:b/>
        </w:rPr>
        <w:t xml:space="preserve">Figure </w:t>
      </w:r>
      <w:r w:rsidR="00360741">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360741">
        <w:t>3.3.1</w:t>
      </w:r>
      <w:r>
        <w:fldChar w:fldCharType="end"/>
      </w:r>
      <w:r>
        <w:t xml:space="preserve"> and </w:t>
      </w:r>
      <w:r>
        <w:fldChar w:fldCharType="begin"/>
      </w:r>
      <w:r>
        <w:instrText xml:space="preserve"> REF _Ref381715535 \r \h </w:instrText>
      </w:r>
      <w:r>
        <w:fldChar w:fldCharType="separate"/>
      </w:r>
      <w:r w:rsidR="00360741">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158914"/>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684524">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360741" w:rsidRPr="00EB53EF">
        <w:rPr>
          <w:b/>
        </w:rPr>
        <w:t xml:space="preserve">Figure </w:t>
      </w:r>
      <w:r w:rsidR="00360741">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360741">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158823"/>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360741">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360741" w:rsidRPr="009E3E20">
        <w:rPr>
          <w:b/>
        </w:rPr>
        <w:t xml:space="preserve">Listing </w:t>
      </w:r>
      <w:r w:rsidR="00360741">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360741">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360741" w:rsidRPr="00B701E3">
        <w:rPr>
          <w:b/>
        </w:rPr>
        <w:t xml:space="preserve">Listing </w:t>
      </w:r>
      <w:r w:rsidR="00360741">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360741">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360741">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360741">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15896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360741" w:rsidRPr="00B701E3">
        <w:rPr>
          <w:b/>
        </w:rPr>
        <w:t xml:space="preserve">Listing </w:t>
      </w:r>
      <w:r w:rsidR="00360741">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15896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360741">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360741" w:rsidRPr="00B701E3">
        <w:rPr>
          <w:b/>
        </w:rPr>
        <w:t xml:space="preserve">Listing </w:t>
      </w:r>
      <w:r w:rsidR="00360741">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15896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360741" w:rsidRPr="00B701E3">
        <w:rPr>
          <w:b/>
        </w:rPr>
        <w:t xml:space="preserve">Listing </w:t>
      </w:r>
      <w:r w:rsidR="00360741">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158963"/>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360741" w:rsidRPr="00B701E3">
        <w:rPr>
          <w:b/>
        </w:rPr>
        <w:t xml:space="preserve">Listing </w:t>
      </w:r>
      <w:r w:rsidR="00360741">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158964"/>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8E2BD3">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158824"/>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360741">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360741" w:rsidRPr="00EB53EF">
        <w:rPr>
          <w:b/>
        </w:rPr>
        <w:t xml:space="preserve">Figure </w:t>
      </w:r>
      <w:r w:rsidR="00360741">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360741" w:rsidRPr="001C3317">
        <w:rPr>
          <w:b/>
        </w:rPr>
        <w:t xml:space="preserve">Listing </w:t>
      </w:r>
      <w:r w:rsidR="00360741">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158965"/>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8E2BD3">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360741" w:rsidRPr="001C3317">
        <w:rPr>
          <w:b/>
        </w:rPr>
        <w:t xml:space="preserve">Listing </w:t>
      </w:r>
      <w:r w:rsidR="00360741">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158966"/>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8E2BD3">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360741" w:rsidRPr="00B701E3">
        <w:rPr>
          <w:b/>
        </w:rPr>
        <w:t xml:space="preserve">Listing </w:t>
      </w:r>
      <w:r w:rsidR="00360741">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5238034"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0B684E">
        <w:instrText xml:space="preserve"> ADDIN ZOTERO_ITEM CSL_CITATION {"citationID":"2q1bhpbkrp","properties":{"formattedCitation":"[6]","plainCitation":"[6]"},"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0B684E" w:rsidRPr="000B684E">
        <w:rPr>
          <w:rFonts w:ascii="Calibri" w:hAnsi="Calibri"/>
        </w:rPr>
        <w:t>[6]</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158825"/>
      <w:r>
        <w:lastRenderedPageBreak/>
        <w:t>UGE Core</w:t>
      </w:r>
      <w:bookmarkEnd w:id="126"/>
      <w:bookmarkEnd w:id="127"/>
      <w:bookmarkEnd w:id="128"/>
    </w:p>
    <w:p w14:paraId="0C0DF546" w14:textId="167B74C9" w:rsidR="00FC1AEA" w:rsidRDefault="00BE719C" w:rsidP="00FC1AEA">
      <w:pPr>
        <w:pStyle w:val="Heading2"/>
      </w:pPr>
      <w:bookmarkStart w:id="129" w:name="_Toc384158826"/>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360741">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360741">
        <w:t>2</w:t>
      </w:r>
      <w:r>
        <w:fldChar w:fldCharType="end"/>
      </w:r>
      <w:r>
        <w:t xml:space="preserve"> and/or </w:t>
      </w:r>
      <w:r>
        <w:fldChar w:fldCharType="begin"/>
      </w:r>
      <w:r>
        <w:instrText xml:space="preserve"> REF _Ref380313603 \r \h </w:instrText>
      </w:r>
      <w:r>
        <w:fldChar w:fldCharType="separate"/>
      </w:r>
      <w:r w:rsidR="00360741">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158827"/>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6C412A54" w:rsidR="000E3882" w:rsidRDefault="000E3882" w:rsidP="00FC1AEA">
      <w:r>
        <w:t xml:space="preserve">In GCC4, McShaffry and Graham defines game entities as actors </w:t>
      </w:r>
      <w:r>
        <w:fldChar w:fldCharType="begin"/>
      </w:r>
      <w:r w:rsidR="000B684E">
        <w:instrText xml:space="preserve"> ADDIN ZOTERO_ITEM CSL_CITATION {"citationID":"nnVukDEa","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F78B83A"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0B684E">
        <w:instrText xml:space="preserve"> ADDIN ZOTERO_ITEM CSL_CITATION {"citationID":"hcdtah0ff","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0B684E" w:rsidRPr="000B684E">
        <w:rPr>
          <w:rFonts w:ascii="Calibri" w:hAnsi="Calibri"/>
        </w:rPr>
        <w:t>[7]</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704413E0"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360741">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0B684E">
        <w:instrText xml:space="preserve"> ADDIN ZOTERO_ITEM CSL_CITATION {"citationID":"bjBnNfMN","properties":{"formattedCitation":"[7]","plainCitation":"[7]"},"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0B684E" w:rsidRPr="000B684E">
        <w:rPr>
          <w:rFonts w:ascii="Calibri" w:hAnsi="Calibri"/>
        </w:rPr>
        <w:t>[7]</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25pt;height:123.75pt" o:ole="">
            <v:imagedata r:id="rId26" o:title=""/>
          </v:shape>
          <o:OLEObject Type="Embed" ProgID="Visio.Drawing.15" ShapeID="_x0000_i1026" DrawAspect="Content" ObjectID="_1457938389" r:id="rId27"/>
        </w:object>
      </w:r>
    </w:p>
    <w:p w14:paraId="6DB6D851" w14:textId="643B1D2A" w:rsidR="002E5B98" w:rsidRDefault="002E5B98" w:rsidP="002E5B98">
      <w:pPr>
        <w:pStyle w:val="Caption"/>
        <w:jc w:val="center"/>
      </w:pPr>
      <w:bookmarkStart w:id="132" w:name="_Ref381779518"/>
      <w:bookmarkStart w:id="133" w:name="_Toc384158915"/>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684524">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360741" w:rsidRPr="002260BA">
        <w:rPr>
          <w:b/>
        </w:rPr>
        <w:t xml:space="preserve">Figure </w:t>
      </w:r>
      <w:r w:rsidR="00360741">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25pt;height:191.25pt" o:ole="">
            <v:imagedata r:id="rId28" o:title=""/>
          </v:shape>
          <o:OLEObject Type="Embed" ProgID="Visio.Drawing.15" ShapeID="_x0000_i1027" DrawAspect="Content" ObjectID="_1457938390" r:id="rId29"/>
        </w:object>
      </w:r>
    </w:p>
    <w:p w14:paraId="6AFC040E" w14:textId="780DC7AC" w:rsidR="002260BA" w:rsidRDefault="002260BA" w:rsidP="002260BA">
      <w:pPr>
        <w:pStyle w:val="Caption"/>
        <w:jc w:val="center"/>
      </w:pPr>
      <w:bookmarkStart w:id="134" w:name="_Ref381780122"/>
      <w:bookmarkStart w:id="135" w:name="_Toc384158916"/>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684524">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360741" w:rsidRPr="002260BA">
        <w:rPr>
          <w:b/>
        </w:rPr>
        <w:t xml:space="preserve">Figure </w:t>
      </w:r>
      <w:r w:rsidR="00360741">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25pt;height:192.75pt" o:ole="">
            <v:imagedata r:id="rId30" o:title=""/>
          </v:shape>
          <o:OLEObject Type="Embed" ProgID="Visio.Drawing.15" ShapeID="_x0000_i1028" DrawAspect="Content" ObjectID="_1457938391" r:id="rId31"/>
        </w:object>
      </w:r>
    </w:p>
    <w:p w14:paraId="28C6B9BA" w14:textId="01ECD7DC" w:rsidR="002260BA" w:rsidRDefault="002260BA" w:rsidP="002260BA">
      <w:pPr>
        <w:pStyle w:val="Caption"/>
        <w:jc w:val="center"/>
      </w:pPr>
      <w:bookmarkStart w:id="136" w:name="_Ref381780196"/>
      <w:bookmarkStart w:id="137" w:name="_Toc384158917"/>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684524">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360741" w:rsidRPr="00170376">
        <w:rPr>
          <w:b/>
        </w:rPr>
        <w:t xml:space="preserve">Figure </w:t>
      </w:r>
      <w:r w:rsidR="00360741">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25pt;height:255pt" o:ole="">
            <v:imagedata r:id="rId32" o:title=""/>
          </v:shape>
          <o:OLEObject Type="Embed" ProgID="Visio.Drawing.15" ShapeID="_x0000_i1029" DrawAspect="Content" ObjectID="_1457938392" r:id="rId33"/>
        </w:object>
      </w:r>
    </w:p>
    <w:p w14:paraId="35A2C537" w14:textId="19B57A47" w:rsidR="002260BA" w:rsidRDefault="002260BA" w:rsidP="002260BA">
      <w:pPr>
        <w:pStyle w:val="Caption"/>
        <w:jc w:val="center"/>
      </w:pPr>
      <w:bookmarkStart w:id="138" w:name="_Ref381780338"/>
      <w:bookmarkStart w:id="139" w:name="_Toc384158918"/>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684524">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360741" w:rsidRPr="002E5B98">
        <w:rPr>
          <w:b/>
        </w:rPr>
        <w:t xml:space="preserve">Figure </w:t>
      </w:r>
      <w:r w:rsidR="00360741">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158828"/>
      <w:r>
        <w:lastRenderedPageBreak/>
        <w:t>Functionality</w:t>
      </w:r>
      <w:bookmarkEnd w:id="140"/>
      <w:bookmarkEnd w:id="141"/>
    </w:p>
    <w:p w14:paraId="18671CB2" w14:textId="3CD629CC" w:rsidR="00F73920" w:rsidRDefault="006472F0" w:rsidP="00F73920">
      <w:r>
        <w:t xml:space="preserve">As stated in Section </w:t>
      </w:r>
      <w:r>
        <w:fldChar w:fldCharType="begin"/>
      </w:r>
      <w:r>
        <w:instrText xml:space="preserve"> REF _Ref381777918 \r \h </w:instrText>
      </w:r>
      <w:r>
        <w:fldChar w:fldCharType="separate"/>
      </w:r>
      <w:r w:rsidR="00360741">
        <w:t>3.3.1.1</w:t>
      </w:r>
      <w:r>
        <w:fldChar w:fldCharType="end"/>
      </w:r>
      <w:r>
        <w:t>, UGE follows</w:t>
      </w:r>
      <w:r w:rsidR="00F73920">
        <w:t xml:space="preserve"> the actor’s model proposed by McShaffry and Graham for GCC4 </w:t>
      </w:r>
      <w:r>
        <w:fldChar w:fldCharType="begin"/>
      </w:r>
      <w:r w:rsidR="000B684E">
        <w:instrText xml:space="preserve"> ADDIN ZOTERO_ITEM CSL_CITATION {"citationID":"plD0trCU","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360741" w:rsidRPr="00170376">
        <w:rPr>
          <w:b/>
        </w:rPr>
        <w:t xml:space="preserve">Figure </w:t>
      </w:r>
      <w:r w:rsidR="00360741">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158829"/>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360741" w:rsidRPr="00F64EB3">
        <w:rPr>
          <w:b/>
        </w:rPr>
        <w:t xml:space="preserve">Figure </w:t>
      </w:r>
      <w:r w:rsidR="00360741">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158919"/>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684524">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360741" w:rsidRPr="00F64EB3">
        <w:rPr>
          <w:b/>
        </w:rPr>
        <w:t xml:space="preserve">Figure </w:t>
      </w:r>
      <w:r w:rsidR="00360741">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158920"/>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684524">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360741" w:rsidRPr="00B30342">
        <w:rPr>
          <w:b/>
        </w:rPr>
        <w:t xml:space="preserve">Figure </w:t>
      </w:r>
      <w:r w:rsidR="00360741">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158921"/>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684524">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360741" w:rsidRPr="005D063D">
        <w:rPr>
          <w:b/>
        </w:rPr>
        <w:t xml:space="preserve">Listing </w:t>
      </w:r>
      <w:r w:rsidR="00360741">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158967"/>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8E2BD3">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360741" w:rsidRPr="005D063D">
        <w:rPr>
          <w:b/>
        </w:rPr>
        <w:t xml:space="preserve">Figure </w:t>
      </w:r>
      <w:r w:rsidR="00360741">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158922"/>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684524">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360741">
        <w:t>4.6</w:t>
      </w:r>
      <w:r>
        <w:fldChar w:fldCharType="end"/>
      </w:r>
      <w:r w:rsidR="00E644FE">
        <w:t>)</w:t>
      </w:r>
      <w:r>
        <w:t>.</w:t>
      </w:r>
    </w:p>
    <w:p w14:paraId="27E3BA32" w14:textId="666ACE6D" w:rsidR="00576462" w:rsidRDefault="00576462" w:rsidP="00576462">
      <w:pPr>
        <w:pStyle w:val="Heading3"/>
      </w:pPr>
      <w:bookmarkStart w:id="154" w:name="_Toc384158830"/>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360741">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360741" w:rsidRPr="005D063D">
        <w:rPr>
          <w:b/>
        </w:rPr>
        <w:t xml:space="preserve">Listing </w:t>
      </w:r>
      <w:r w:rsidR="00360741">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360741">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158831"/>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360741" w:rsidRPr="00261666">
        <w:rPr>
          <w:b/>
        </w:rPr>
        <w:t xml:space="preserve">Listing </w:t>
      </w:r>
      <w:r w:rsidR="00360741">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158968"/>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8E2BD3">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360741" w:rsidRPr="00261666">
        <w:rPr>
          <w:b/>
        </w:rPr>
        <w:t xml:space="preserve">Listing </w:t>
      </w:r>
      <w:r w:rsidR="00360741">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158969"/>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8E2BD3">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360741" w:rsidRPr="00261666">
        <w:rPr>
          <w:b/>
        </w:rPr>
        <w:t xml:space="preserve">Listing </w:t>
      </w:r>
      <w:r w:rsidR="00360741">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360741" w:rsidRPr="00261666">
        <w:rPr>
          <w:b/>
        </w:rPr>
        <w:t xml:space="preserve">Listing </w:t>
      </w:r>
      <w:r w:rsidR="00360741">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360741" w:rsidRPr="004E51A9">
        <w:rPr>
          <w:b/>
        </w:rPr>
        <w:t xml:space="preserve">Listing </w:t>
      </w:r>
      <w:r w:rsidR="00360741">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158970"/>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8E2BD3">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360741" w:rsidRPr="004E51A9">
        <w:rPr>
          <w:b/>
        </w:rPr>
        <w:t xml:space="preserve">Listing </w:t>
      </w:r>
      <w:r w:rsidR="00360741">
        <w:rPr>
          <w:b/>
          <w:noProof/>
        </w:rPr>
        <w:t>24</w:t>
      </w:r>
      <w:r>
        <w:fldChar w:fldCharType="end"/>
      </w:r>
      <w:r>
        <w:t xml:space="preserve"> updates the source code from </w:t>
      </w:r>
      <w:r>
        <w:fldChar w:fldCharType="begin"/>
      </w:r>
      <w:r>
        <w:instrText xml:space="preserve"> REF _Ref381957531 \h </w:instrText>
      </w:r>
      <w:r>
        <w:fldChar w:fldCharType="separate"/>
      </w:r>
      <w:r w:rsidR="00360741" w:rsidRPr="00261666">
        <w:rPr>
          <w:b/>
        </w:rPr>
        <w:t xml:space="preserve">Listing </w:t>
      </w:r>
      <w:r w:rsidR="00360741">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158971"/>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8E2BD3">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158832"/>
      <w:r>
        <w:t>Events</w:t>
      </w:r>
      <w:bookmarkEnd w:id="164"/>
      <w:bookmarkEnd w:id="165"/>
    </w:p>
    <w:p w14:paraId="7CC3E18B" w14:textId="15642E4D" w:rsidR="006064EC" w:rsidRDefault="00132980" w:rsidP="00DC7B14">
      <w:r>
        <w:t xml:space="preserve">Sections </w:t>
      </w:r>
      <w:r>
        <w:fldChar w:fldCharType="begin"/>
      </w:r>
      <w:r>
        <w:instrText xml:space="preserve"> REF _Ref381962944 \r \h </w:instrText>
      </w:r>
      <w:r>
        <w:fldChar w:fldCharType="separate"/>
      </w:r>
      <w:r w:rsidR="00360741">
        <w:t>3.3.1.2</w:t>
      </w:r>
      <w:r>
        <w:fldChar w:fldCharType="end"/>
      </w:r>
      <w:r>
        <w:t xml:space="preserve">, </w:t>
      </w:r>
      <w:r>
        <w:fldChar w:fldCharType="begin"/>
      </w:r>
      <w:r>
        <w:instrText xml:space="preserve"> REF _Ref381200314 \r \h </w:instrText>
      </w:r>
      <w:r>
        <w:fldChar w:fldCharType="separate"/>
      </w:r>
      <w:r w:rsidR="00360741">
        <w:t>3.4.1.1</w:t>
      </w:r>
      <w:r>
        <w:fldChar w:fldCharType="end"/>
      </w:r>
      <w:r>
        <w:t xml:space="preserve"> and </w:t>
      </w:r>
      <w:r>
        <w:fldChar w:fldCharType="begin"/>
      </w:r>
      <w:r>
        <w:instrText xml:space="preserve"> REF _Ref381962987 \r \h </w:instrText>
      </w:r>
      <w:r>
        <w:fldChar w:fldCharType="separate"/>
      </w:r>
      <w:r w:rsidR="00360741">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0B684E">
        <w:instrText xml:space="preserve"> ADDIN ZOTERO_ITEM CSL_CITATION {"citationID":"2mn61rbkcj","properties":{"formattedCitation":"[5]","plainCitation":"[5]"},"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0B684E" w:rsidRPr="000B684E">
        <w:rPr>
          <w:rFonts w:ascii="Calibri" w:hAnsi="Calibri"/>
        </w:rPr>
        <w:t>[5]</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360741">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938393" r:id="rId39"/>
        </w:object>
      </w:r>
    </w:p>
    <w:p w14:paraId="716F55C7" w14:textId="1E2D9CA8" w:rsidR="007F5B52" w:rsidRDefault="00940BA6" w:rsidP="00940BA6">
      <w:pPr>
        <w:pStyle w:val="Caption"/>
        <w:jc w:val="center"/>
      </w:pPr>
      <w:bookmarkStart w:id="167" w:name="_Ref382204751"/>
      <w:bookmarkStart w:id="168" w:name="_Toc384158923"/>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684524">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360741" w:rsidRPr="00BF7E4E">
        <w:rPr>
          <w:b/>
        </w:rPr>
        <w:t xml:space="preserve">Figure </w:t>
      </w:r>
      <w:r w:rsidR="00360741">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5.25pt;height:285.75pt" o:ole="">
            <v:imagedata r:id="rId40" o:title=""/>
          </v:shape>
          <o:OLEObject Type="Embed" ProgID="Visio.Drawing.15" ShapeID="_x0000_i1031" DrawAspect="Content" ObjectID="_1457938394" r:id="rId41"/>
        </w:object>
      </w:r>
    </w:p>
    <w:p w14:paraId="0090EADD" w14:textId="295D76FC" w:rsidR="00BF7E4E" w:rsidRDefault="00BF7E4E" w:rsidP="00BF7E4E">
      <w:pPr>
        <w:pStyle w:val="Caption"/>
        <w:jc w:val="center"/>
      </w:pPr>
      <w:bookmarkStart w:id="169" w:name="_Ref382209367"/>
      <w:bookmarkStart w:id="170" w:name="_Toc384158924"/>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684524">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w:t>
      </w:r>
      <w:bookmarkEnd w:id="170"/>
    </w:p>
    <w:p w14:paraId="13D24504" w14:textId="790FC2EF" w:rsidR="002B2398" w:rsidRDefault="00BF7E4E" w:rsidP="00DC7B14">
      <w:r>
        <w:fldChar w:fldCharType="begin"/>
      </w:r>
      <w:r>
        <w:instrText xml:space="preserve"> REF _Ref382209367 \h </w:instrText>
      </w:r>
      <w:r>
        <w:fldChar w:fldCharType="separate"/>
      </w:r>
      <w:r w:rsidR="00360741" w:rsidRPr="00BF7E4E">
        <w:rPr>
          <w:b/>
        </w:rPr>
        <w:t xml:space="preserve">Figure </w:t>
      </w:r>
      <w:r w:rsidR="00360741">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B684E">
        <w:instrText xml:space="preserve"> ADDIN ZOTERO_ITEM CSL_CITATION {"citationID":"1hapbvdn4p","properties":{"formattedCitation":"[6]","plainCitation":"[6]"},"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B684E" w:rsidRPr="000B684E">
        <w:rPr>
          <w:rFonts w:ascii="Calibri" w:hAnsi="Calibri"/>
        </w:rPr>
        <w:t>[6]</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360741">
        <w:t>4.2</w:t>
      </w:r>
      <w:r>
        <w:fldChar w:fldCharType="end"/>
      </w:r>
      <w:r>
        <w:t xml:space="preserve">) and player profiles (Section </w:t>
      </w:r>
      <w:r>
        <w:fldChar w:fldCharType="begin"/>
      </w:r>
      <w:r>
        <w:instrText xml:space="preserve"> REF _Ref381610776 \r \h </w:instrText>
      </w:r>
      <w:r>
        <w:fldChar w:fldCharType="separate"/>
      </w:r>
      <w:r w:rsidR="00360741">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360741">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158833"/>
      <w:r>
        <w:lastRenderedPageBreak/>
        <w:t>Functionality</w:t>
      </w:r>
      <w:bookmarkEnd w:id="171"/>
    </w:p>
    <w:p w14:paraId="3A52FFC8" w14:textId="35A267BC" w:rsidR="003E575E" w:rsidRDefault="002677CD" w:rsidP="00DC7B14">
      <w:r>
        <w:t xml:space="preserve">UGE </w:t>
      </w:r>
      <w:r w:rsidR="00F96FD5">
        <w:t>uses the event subsystem created by</w:t>
      </w:r>
      <w:r>
        <w:t xml:space="preserve"> McShaffry and Graham for GCC4 </w:t>
      </w:r>
      <w:r>
        <w:fldChar w:fldCharType="begin"/>
      </w:r>
      <w:r w:rsidR="000B684E">
        <w:instrText xml:space="preserve"> ADDIN ZOTERO_ITEM CSL_CITATION {"citationID":"c9O65E5g","properties":{"formattedCitation":"[13]","plainCitation":"[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0B684E" w:rsidRPr="000B684E">
        <w:rPr>
          <w:rFonts w:ascii="Calibri" w:hAnsi="Calibri"/>
        </w:rPr>
        <w:t>[13]</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158834"/>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360741" w:rsidRPr="00B55AC6">
        <w:rPr>
          <w:b/>
        </w:rPr>
        <w:t xml:space="preserve">Figure </w:t>
      </w:r>
      <w:r w:rsidR="00360741">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158925"/>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684524">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360741" w:rsidRPr="00B55AC6">
        <w:rPr>
          <w:b/>
        </w:rPr>
        <w:t xml:space="preserve">Figure </w:t>
      </w:r>
      <w:r w:rsidR="00360741">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158926"/>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684524">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360741" w:rsidRPr="00B55AC6">
        <w:rPr>
          <w:b/>
        </w:rPr>
        <w:t xml:space="preserve">Figure </w:t>
      </w:r>
      <w:r w:rsidR="00360741">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360741" w:rsidRPr="00966046">
        <w:rPr>
          <w:b/>
        </w:rPr>
        <w:t xml:space="preserve">Figure </w:t>
      </w:r>
      <w:r w:rsidR="00360741">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158927"/>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684524">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360741" w:rsidRPr="00966046">
        <w:rPr>
          <w:b/>
        </w:rPr>
        <w:t xml:space="preserve">Figure </w:t>
      </w:r>
      <w:r w:rsidR="00360741">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158835"/>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360741" w:rsidRPr="00B55AC6">
        <w:rPr>
          <w:b/>
        </w:rPr>
        <w:t xml:space="preserve">Figure </w:t>
      </w:r>
      <w:r w:rsidR="00360741">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158836"/>
      <w:r>
        <w:t>Example</w:t>
      </w:r>
      <w:bookmarkEnd w:id="182"/>
    </w:p>
    <w:p w14:paraId="23DAE4B8" w14:textId="76411104" w:rsidR="00E67FD5" w:rsidRDefault="00E67FD5" w:rsidP="00DC7B14">
      <w:r>
        <w:fldChar w:fldCharType="begin"/>
      </w:r>
      <w:r>
        <w:instrText xml:space="preserve"> REF _Ref382216935 \h </w:instrText>
      </w:r>
      <w:r>
        <w:fldChar w:fldCharType="separate"/>
      </w:r>
      <w:r w:rsidR="00360741" w:rsidRPr="00E67FD5">
        <w:rPr>
          <w:b/>
        </w:rPr>
        <w:t xml:space="preserve">Listing </w:t>
      </w:r>
      <w:r w:rsidR="00360741">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158972"/>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8E2BD3">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360741">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158837"/>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360741">
        <w:t>4.3</w:t>
      </w:r>
      <w:r>
        <w:fldChar w:fldCharType="end"/>
      </w:r>
      <w:r>
        <w:t xml:space="preserve"> discussed game events. As mentioned in </w:t>
      </w:r>
      <w:r>
        <w:fldChar w:fldCharType="begin"/>
      </w:r>
      <w:r>
        <w:instrText xml:space="preserve"> REF _Ref381962944 \r \h </w:instrText>
      </w:r>
      <w:r>
        <w:fldChar w:fldCharType="separate"/>
      </w:r>
      <w:r w:rsidR="00360741">
        <w:t>3.3.1.2</w:t>
      </w:r>
      <w:r>
        <w:fldChar w:fldCharType="end"/>
      </w:r>
      <w:r>
        <w:t xml:space="preserve"> and </w:t>
      </w:r>
      <w:r>
        <w:fldChar w:fldCharType="begin"/>
      </w:r>
      <w:r>
        <w:instrText xml:space="preserve"> REF _Ref381200314 \r \h </w:instrText>
      </w:r>
      <w:r>
        <w:fldChar w:fldCharType="separate"/>
      </w:r>
      <w:r w:rsidR="00360741">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360741">
        <w:t>4.3</w:t>
      </w:r>
      <w:r>
        <w:fldChar w:fldCharType="end"/>
      </w:r>
      <w:r>
        <w:t xml:space="preserve"> is actually a game command (refer to </w:t>
      </w:r>
      <w:r>
        <w:fldChar w:fldCharType="begin"/>
      </w:r>
      <w:r>
        <w:instrText xml:space="preserve"> REF _Ref382204751 \h </w:instrText>
      </w:r>
      <w:r>
        <w:fldChar w:fldCharType="separate"/>
      </w:r>
      <w:r w:rsidR="00360741" w:rsidRPr="00940BA6">
        <w:rPr>
          <w:b/>
        </w:rPr>
        <w:t xml:space="preserve">Figure </w:t>
      </w:r>
      <w:r w:rsidR="00360741">
        <w:rPr>
          <w:b/>
          <w:noProof/>
        </w:rPr>
        <w:t>18</w:t>
      </w:r>
      <w:r>
        <w:fldChar w:fldCharType="end"/>
      </w:r>
      <w:r>
        <w:t xml:space="preserve"> and </w:t>
      </w:r>
      <w:r>
        <w:fldChar w:fldCharType="begin"/>
      </w:r>
      <w:r>
        <w:instrText xml:space="preserve"> REF _Ref382209367 \h </w:instrText>
      </w:r>
      <w:r>
        <w:fldChar w:fldCharType="separate"/>
      </w:r>
      <w:r w:rsidR="00360741" w:rsidRPr="00BF7E4E">
        <w:rPr>
          <w:b/>
        </w:rPr>
        <w:t xml:space="preserve">Figure </w:t>
      </w:r>
      <w:r w:rsidR="00360741">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360741">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360741">
        <w:t>1</w:t>
      </w:r>
      <w:r>
        <w:fldChar w:fldCharType="end"/>
      </w:r>
      <w:r>
        <w:t xml:space="preserve">, </w:t>
      </w:r>
      <w:r>
        <w:fldChar w:fldCharType="begin"/>
      </w:r>
      <w:r>
        <w:instrText xml:space="preserve"> REF _Ref382225069 \r \h </w:instrText>
      </w:r>
      <w:r>
        <w:fldChar w:fldCharType="separate"/>
      </w:r>
      <w:r w:rsidR="00360741">
        <w:t>2</w:t>
      </w:r>
      <w:r>
        <w:fldChar w:fldCharType="end"/>
      </w:r>
      <w:r>
        <w:t xml:space="preserve"> and </w:t>
      </w:r>
      <w:r>
        <w:fldChar w:fldCharType="begin"/>
      </w:r>
      <w:r>
        <w:instrText xml:space="preserve"> REF _Ref382225071 \r \h </w:instrText>
      </w:r>
      <w:r>
        <w:fldChar w:fldCharType="separate"/>
      </w:r>
      <w:r w:rsidR="00360741">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360741">
        <w:t>4</w:t>
      </w:r>
      <w:r>
        <w:fldChar w:fldCharType="end"/>
      </w:r>
      <w:r w:rsidR="00C800D6">
        <w:t>,</w:t>
      </w:r>
      <w:r>
        <w:t xml:space="preserve"> </w:t>
      </w:r>
      <w:r>
        <w:fldChar w:fldCharType="begin"/>
      </w:r>
      <w:r>
        <w:instrText xml:space="preserve"> REF _Ref382224302 \r \h </w:instrText>
      </w:r>
      <w:r>
        <w:fldChar w:fldCharType="separate"/>
      </w:r>
      <w:r w:rsidR="00360741">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360741">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360741">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360741">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158838"/>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360741" w:rsidRPr="009A2844">
        <w:rPr>
          <w:b/>
        </w:rPr>
        <w:t xml:space="preserve">Figure </w:t>
      </w:r>
      <w:r w:rsidR="00360741">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360741">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5pt;height:187.5pt" o:ole="">
            <v:imagedata r:id="rId45" o:title=""/>
          </v:shape>
          <o:OLEObject Type="Embed" ProgID="Visio.Drawing.15" ShapeID="_x0000_i1032" DrawAspect="Content" ObjectID="_1457938395" r:id="rId46"/>
        </w:object>
      </w:r>
    </w:p>
    <w:p w14:paraId="78E3D262" w14:textId="51CBF396" w:rsidR="009A2844" w:rsidRDefault="009A2844" w:rsidP="009A2844">
      <w:pPr>
        <w:pStyle w:val="Caption"/>
        <w:jc w:val="center"/>
      </w:pPr>
      <w:bookmarkStart w:id="194" w:name="_Ref382226709"/>
      <w:bookmarkStart w:id="195" w:name="_Toc384158928"/>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684524">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360741" w:rsidRPr="009A2844">
        <w:rPr>
          <w:b/>
        </w:rPr>
        <w:t xml:space="preserve">Figure </w:t>
      </w:r>
      <w:r w:rsidR="00360741">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360741">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158839"/>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360741">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360741" w:rsidRPr="00D43686">
        <w:rPr>
          <w:b/>
        </w:rPr>
        <w:t xml:space="preserve">Figure </w:t>
      </w:r>
      <w:r w:rsidR="00360741">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158929"/>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684524">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360741">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158840"/>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360741">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360741">
        <w:t>5.2</w:t>
      </w:r>
      <w:r w:rsidR="00111BB6">
        <w:fldChar w:fldCharType="end"/>
      </w:r>
      <w:r w:rsidR="00111BB6">
        <w:t xml:space="preserve"> for more details.</w:t>
      </w:r>
    </w:p>
    <w:p w14:paraId="295A8102" w14:textId="77777777" w:rsidR="00170376" w:rsidRDefault="00170376" w:rsidP="00170376">
      <w:pPr>
        <w:pStyle w:val="Heading3"/>
      </w:pPr>
      <w:bookmarkStart w:id="202" w:name="_Toc384158841"/>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360741" w:rsidRPr="002C7C2E">
        <w:rPr>
          <w:b/>
        </w:rPr>
        <w:t xml:space="preserve">Listing </w:t>
      </w:r>
      <w:r w:rsidR="00360741">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158973"/>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8E2BD3">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158842"/>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360741">
        <w:t>2.2</w:t>
      </w:r>
      <w:r>
        <w:fldChar w:fldCharType="end"/>
      </w:r>
      <w:r>
        <w:t xml:space="preserve"> and </w:t>
      </w:r>
      <w:r>
        <w:fldChar w:fldCharType="begin"/>
      </w:r>
      <w:r>
        <w:instrText xml:space="preserve"> REF _Ref382231817 \r \h </w:instrText>
      </w:r>
      <w:r>
        <w:fldChar w:fldCharType="separate"/>
      </w:r>
      <w:r w:rsidR="00360741">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158843"/>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360741">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158844"/>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360741" w:rsidRPr="00C87491">
        <w:rPr>
          <w:b/>
        </w:rPr>
        <w:t xml:space="preserve">Figure </w:t>
      </w:r>
      <w:r w:rsidR="00360741">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158930"/>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684524">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158845"/>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360741">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158846"/>
      <w:r>
        <w:t>Example</w:t>
      </w:r>
      <w:bookmarkEnd w:id="213"/>
    </w:p>
    <w:p w14:paraId="1014054B" w14:textId="7894B7C0" w:rsidR="00170376" w:rsidRDefault="00923078" w:rsidP="00DC7B14">
      <w:r>
        <w:fldChar w:fldCharType="begin"/>
      </w:r>
      <w:r>
        <w:instrText xml:space="preserve"> REF _Ref382293304 \h </w:instrText>
      </w:r>
      <w:r>
        <w:fldChar w:fldCharType="separate"/>
      </w:r>
      <w:r w:rsidR="00360741" w:rsidRPr="00A4284C">
        <w:rPr>
          <w:b/>
        </w:rPr>
        <w:t xml:space="preserve">Listing </w:t>
      </w:r>
      <w:r w:rsidR="00360741">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158974"/>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8E2BD3">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158975"/>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8E2BD3">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360741" w:rsidRPr="001276CD">
        <w:rPr>
          <w:b/>
        </w:rPr>
        <w:t xml:space="preserve">Listing </w:t>
      </w:r>
      <w:r w:rsidR="00360741">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158976"/>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8E2BD3">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360741" w:rsidRPr="00A4284C">
        <w:rPr>
          <w:b/>
        </w:rPr>
        <w:t xml:space="preserve">Listing </w:t>
      </w:r>
      <w:r w:rsidR="00360741">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158977"/>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8E2BD3">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360741" w:rsidRPr="00A4284C">
        <w:rPr>
          <w:b/>
        </w:rPr>
        <w:t xml:space="preserve">Listing </w:t>
      </w:r>
      <w:r w:rsidR="00360741">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360741" w:rsidRPr="00FB5DE3">
        <w:rPr>
          <w:b/>
        </w:rPr>
        <w:t xml:space="preserve">Listing </w:t>
      </w:r>
      <w:r w:rsidR="00360741">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360741" w:rsidRPr="00A4284C">
        <w:rPr>
          <w:b/>
        </w:rPr>
        <w:t xml:space="preserve">Listing </w:t>
      </w:r>
      <w:r w:rsidR="00360741">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158978"/>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8E2BD3">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360741" w:rsidRPr="00A4284C">
        <w:rPr>
          <w:b/>
        </w:rPr>
        <w:t xml:space="preserve">Listing </w:t>
      </w:r>
      <w:r w:rsidR="00360741">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158847"/>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360741">
        <w:t>3</w:t>
      </w:r>
      <w:r>
        <w:fldChar w:fldCharType="end"/>
      </w:r>
      <w:r>
        <w:t xml:space="preserve">, </w:t>
      </w:r>
      <w:r>
        <w:fldChar w:fldCharType="begin"/>
      </w:r>
      <w:r>
        <w:instrText xml:space="preserve"> REF _Ref380402399 \r \h </w:instrText>
      </w:r>
      <w:r>
        <w:fldChar w:fldCharType="separate"/>
      </w:r>
      <w:r w:rsidR="00360741">
        <w:t>4.2</w:t>
      </w:r>
      <w:r>
        <w:fldChar w:fldCharType="end"/>
      </w:r>
      <w:r>
        <w:t xml:space="preserve"> and </w:t>
      </w:r>
      <w:r>
        <w:fldChar w:fldCharType="begin"/>
      </w:r>
      <w:r>
        <w:instrText xml:space="preserve"> REF _Ref380340899 \r \h </w:instrText>
      </w:r>
      <w:r>
        <w:fldChar w:fldCharType="separate"/>
      </w:r>
      <w:r w:rsidR="00360741">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158848"/>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360741">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158849"/>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360741">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360741" w:rsidRPr="00D04AF9">
        <w:rPr>
          <w:b/>
        </w:rPr>
        <w:t xml:space="preserve">Listing </w:t>
      </w:r>
      <w:r w:rsidR="00360741">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158979"/>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8E2BD3">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360741">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158980"/>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8E2BD3">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158850"/>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158851"/>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360741" w:rsidRPr="00B55748">
        <w:rPr>
          <w:b/>
        </w:rPr>
        <w:t xml:space="preserve">Listing </w:t>
      </w:r>
      <w:r w:rsidR="00360741">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158981"/>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8E2BD3">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360741" w:rsidRPr="00B55748">
        <w:rPr>
          <w:b/>
        </w:rPr>
        <w:t xml:space="preserve">Listing </w:t>
      </w:r>
      <w:r w:rsidR="00360741">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158982"/>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8E2BD3">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360741">
        <w:t>4.6.2</w:t>
      </w:r>
      <w:r>
        <w:fldChar w:fldCharType="end"/>
      </w:r>
      <w:r>
        <w:t xml:space="preserve">). Currently, it is very simple; </w:t>
      </w:r>
      <w:r>
        <w:fldChar w:fldCharType="begin"/>
      </w:r>
      <w:r>
        <w:instrText xml:space="preserve"> REF _Ref382315124 \h </w:instrText>
      </w:r>
      <w:r>
        <w:fldChar w:fldCharType="separate"/>
      </w:r>
      <w:r w:rsidR="00360741" w:rsidRPr="0022125F">
        <w:rPr>
          <w:b/>
        </w:rPr>
        <w:t xml:space="preserve">Listing </w:t>
      </w:r>
      <w:r w:rsidR="00360741">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15898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360741">
        <w:t>4.4</w:t>
      </w:r>
      <w:r>
        <w:fldChar w:fldCharType="end"/>
      </w:r>
      <w:r>
        <w:t xml:space="preserve">). An example is available at </w:t>
      </w:r>
      <w:r>
        <w:fldChar w:fldCharType="begin"/>
      </w:r>
      <w:r>
        <w:instrText xml:space="preserve"> REF _Ref382315306 \h </w:instrText>
      </w:r>
      <w:r>
        <w:fldChar w:fldCharType="separate"/>
      </w:r>
      <w:r w:rsidR="00360741" w:rsidRPr="0022125F">
        <w:rPr>
          <w:b/>
        </w:rPr>
        <w:t xml:space="preserve">Listing </w:t>
      </w:r>
      <w:r w:rsidR="00360741">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158984"/>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360741">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360741" w:rsidRPr="0022125F">
        <w:rPr>
          <w:b/>
        </w:rPr>
        <w:t xml:space="preserve">Listing </w:t>
      </w:r>
      <w:r w:rsidR="00360741">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15898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360741" w:rsidRPr="0022125F">
        <w:rPr>
          <w:b/>
        </w:rPr>
        <w:t xml:space="preserve">Listing </w:t>
      </w:r>
      <w:r w:rsidR="00360741">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158986"/>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360741" w:rsidRPr="0022125F">
        <w:rPr>
          <w:b/>
        </w:rPr>
        <w:t xml:space="preserve">Listing </w:t>
      </w:r>
      <w:r w:rsidR="00360741">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158987"/>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8E2BD3">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360741" w:rsidRPr="00B55748">
        <w:rPr>
          <w:b/>
        </w:rPr>
        <w:t xml:space="preserve">Listing </w:t>
      </w:r>
      <w:r w:rsidR="00360741">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360741">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360741" w:rsidRPr="00C3748A">
        <w:rPr>
          <w:b/>
        </w:rPr>
        <w:t xml:space="preserve">Listing </w:t>
      </w:r>
      <w:r w:rsidR="00360741">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158988"/>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8E2BD3">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360741" w:rsidRPr="00C3748A">
        <w:rPr>
          <w:b/>
        </w:rPr>
        <w:t xml:space="preserve">Listing </w:t>
      </w:r>
      <w:r w:rsidR="00360741">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158989"/>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8E2BD3">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360741" w:rsidRPr="00A4284C">
        <w:rPr>
          <w:b/>
        </w:rPr>
        <w:t xml:space="preserve">Listing </w:t>
      </w:r>
      <w:r w:rsidR="00360741">
        <w:rPr>
          <w:b/>
          <w:noProof/>
        </w:rPr>
        <w:t>28</w:t>
      </w:r>
      <w:r>
        <w:fldChar w:fldCharType="end"/>
      </w:r>
      <w:r>
        <w:t xml:space="preserve"> and specialized in </w:t>
      </w:r>
      <w:r>
        <w:fldChar w:fldCharType="begin"/>
      </w:r>
      <w:r>
        <w:instrText xml:space="preserve"> REF _Ref382316690 \h </w:instrText>
      </w:r>
      <w:r>
        <w:fldChar w:fldCharType="separate"/>
      </w:r>
      <w:r w:rsidR="00360741" w:rsidRPr="00C3748A">
        <w:rPr>
          <w:b/>
        </w:rPr>
        <w:t xml:space="preserve">Listing </w:t>
      </w:r>
      <w:r w:rsidR="00360741">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360741" w:rsidRPr="00B55748">
        <w:rPr>
          <w:b/>
        </w:rPr>
        <w:t xml:space="preserve">Listing </w:t>
      </w:r>
      <w:r w:rsidR="00360741">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158990"/>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8E2BD3">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158852"/>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158853"/>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158854"/>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158855"/>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158856"/>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158857"/>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158858"/>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158859"/>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158860"/>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158861"/>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158862"/>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158863"/>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158864"/>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158865"/>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158866"/>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158867"/>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158868"/>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158869"/>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158870"/>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158871"/>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158872"/>
      <w:r>
        <w:lastRenderedPageBreak/>
        <w:t>UGE IO</w:t>
      </w:r>
      <w:bookmarkEnd w:id="279"/>
      <w:bookmarkEnd w:id="280"/>
      <w:bookmarkEnd w:id="281"/>
    </w:p>
    <w:p w14:paraId="254F7DE6" w14:textId="35442133" w:rsidR="00FC1AEA" w:rsidRDefault="00BE719C" w:rsidP="00FC1AEA">
      <w:pPr>
        <w:pStyle w:val="Heading2"/>
      </w:pPr>
      <w:bookmarkStart w:id="282" w:name="_Toc384158873"/>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158874"/>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158875"/>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158876"/>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158877"/>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158878"/>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158879"/>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158880"/>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158881"/>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158882"/>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158883"/>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158884"/>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158885"/>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158886"/>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158887"/>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158888"/>
      <w:r>
        <w:lastRenderedPageBreak/>
        <w:t>UGE Tutorials</w:t>
      </w:r>
      <w:bookmarkEnd w:id="301"/>
    </w:p>
    <w:p w14:paraId="3E9A0AB1" w14:textId="7FAFBF37" w:rsidR="00CA1545" w:rsidRPr="00CA1545" w:rsidRDefault="00CA1545" w:rsidP="00CA1545">
      <w:pPr>
        <w:pStyle w:val="Heading2"/>
      </w:pPr>
      <w:bookmarkStart w:id="302" w:name="_Toc384158889"/>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158890"/>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360741">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360741">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158891"/>
      <w:r>
        <w:t>Creating a Game</w:t>
      </w:r>
      <w:bookmarkEnd w:id="305"/>
      <w:bookmarkEnd w:id="306"/>
    </w:p>
    <w:p w14:paraId="33706A48" w14:textId="6E2AB10A"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0B684E">
        <w:instrText xml:space="preserve"> ADDIN ZOTERO_ITEM CSL_CITATION {"citationID":"lhkgupes4","properties":{"formattedCitation":"[8]","plainCitation":"[8]"},"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0B684E" w:rsidRPr="000B684E">
        <w:rPr>
          <w:rFonts w:ascii="Calibri" w:hAnsi="Calibri"/>
        </w:rPr>
        <w:t>[8]</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158892"/>
      <w:r>
        <w:t>Unified Design</w:t>
      </w:r>
      <w:bookmarkEnd w:id="307"/>
      <w:bookmarkEnd w:id="308"/>
    </w:p>
    <w:p w14:paraId="75FCDBAB" w14:textId="2E6E9B44" w:rsidR="003B35E8" w:rsidRDefault="00337D5B" w:rsidP="003B35E8">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0B684E">
        <w:instrText xml:space="preserve"> ADDIN ZOTERO_ITEM CSL_CITATION {"citationID":"1cqrg8k9sg","properties":{"formattedCitation":"[9]","plainCitation":"[9]"},"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0B684E" w:rsidRPr="000B684E">
        <w:rPr>
          <w:rFonts w:ascii="Calibri" w:hAnsi="Calibri"/>
        </w:rPr>
        <w:t>[9]</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64BD663" w:rsidR="003B35E8" w:rsidRDefault="003B35E8" w:rsidP="003B35E8">
      <w:pPr>
        <w:pStyle w:val="Caption"/>
        <w:jc w:val="center"/>
      </w:pPr>
      <w:bookmarkStart w:id="309" w:name="_Ref381803102"/>
      <w:bookmarkStart w:id="310" w:name="_Toc384158931"/>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684524">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0B684E">
        <w:instrText xml:space="preserve"> ADDIN ZOTERO_ITEM CSL_CITATION {"citationID":"106i4userh","properties":{"formattedCitation":"[9]","plainCitation":"[9]"},"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0B684E" w:rsidRPr="000B684E">
        <w:rPr>
          <w:rFonts w:ascii="Calibri" w:hAnsi="Calibri"/>
        </w:rPr>
        <w:t>[9]</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158893"/>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360741" w:rsidRPr="00F10EF3">
        <w:rPr>
          <w:b/>
        </w:rPr>
        <w:t xml:space="preserve">Listing </w:t>
      </w:r>
      <w:r w:rsidR="00360741">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158991"/>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8E2BD3">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360741">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360741" w:rsidRPr="00AB3902">
        <w:rPr>
          <w:b/>
        </w:rPr>
        <w:t xml:space="preserve">Listing </w:t>
      </w:r>
      <w:r w:rsidR="00360741">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158992"/>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8E2BD3">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360741">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360741" w:rsidRPr="00AB3902">
        <w:rPr>
          <w:b/>
        </w:rPr>
        <w:t xml:space="preserve">Listing </w:t>
      </w:r>
      <w:r w:rsidR="00360741">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158993"/>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8E2BD3">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360741">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158894"/>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360741" w:rsidRPr="009D4AF1">
        <w:rPr>
          <w:b/>
        </w:rPr>
        <w:t xml:space="preserve">Listing </w:t>
      </w:r>
      <w:r w:rsidR="00360741">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4158994"/>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8E2BD3">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360741">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360741" w:rsidRPr="0057419C">
        <w:rPr>
          <w:b/>
        </w:rPr>
        <w:t xml:space="preserve">Figure </w:t>
      </w:r>
      <w:r w:rsidR="00360741">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158932"/>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684524">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158895"/>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360741">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360741" w:rsidRPr="00F10EF3">
        <w:rPr>
          <w:b/>
        </w:rPr>
        <w:t xml:space="preserve">Listing </w:t>
      </w:r>
      <w:r w:rsidR="00360741">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360741" w:rsidRPr="003D6C0D">
        <w:rPr>
          <w:b/>
        </w:rPr>
        <w:t xml:space="preserve">Listing </w:t>
      </w:r>
      <w:r w:rsidR="00360741">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360741" w:rsidRPr="00DA26BC">
        <w:rPr>
          <w:b/>
        </w:rPr>
        <w:t xml:space="preserve">Listing </w:t>
      </w:r>
      <w:r w:rsidR="00360741">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158995"/>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8E2BD3">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360741" w:rsidRPr="00DA26BC">
        <w:rPr>
          <w:b/>
        </w:rPr>
        <w:t xml:space="preserve">Listing </w:t>
      </w:r>
      <w:r w:rsidR="00360741">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158996"/>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8E2BD3">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360741" w:rsidRPr="00564D9B">
        <w:rPr>
          <w:b/>
        </w:rPr>
        <w:t xml:space="preserve">Listing </w:t>
      </w:r>
      <w:r w:rsidR="00360741">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158997"/>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8E2BD3">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360741">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360741">
        <w:t>7.2.5.8</w:t>
      </w:r>
      <w:r>
        <w:fldChar w:fldCharType="end"/>
      </w:r>
      <w:r>
        <w:t xml:space="preserve"> and </w:t>
      </w:r>
      <w:r>
        <w:fldChar w:fldCharType="begin"/>
      </w:r>
      <w:r>
        <w:instrText xml:space="preserve"> REF _Ref381864387 \r \h </w:instrText>
      </w:r>
      <w:r>
        <w:fldChar w:fldCharType="separate"/>
      </w:r>
      <w:r w:rsidR="00360741">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360741">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360741">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360741" w:rsidRPr="00150608">
        <w:rPr>
          <w:b/>
        </w:rPr>
        <w:t xml:space="preserve">Listing </w:t>
      </w:r>
      <w:r w:rsidR="00360741">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360741" w:rsidRPr="00150608">
        <w:rPr>
          <w:b/>
        </w:rPr>
        <w:t xml:space="preserve">Listing </w:t>
      </w:r>
      <w:r w:rsidR="00360741">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158998"/>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8E2BD3">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158999"/>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8E2BD3">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360741" w:rsidRPr="00150608">
        <w:rPr>
          <w:b/>
        </w:rPr>
        <w:t xml:space="preserve">Listing </w:t>
      </w:r>
      <w:r w:rsidR="00360741">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159000"/>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8E2BD3">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360741" w:rsidRPr="00150608">
        <w:rPr>
          <w:b/>
        </w:rPr>
        <w:t xml:space="preserve">Listing </w:t>
      </w:r>
      <w:r w:rsidR="00360741">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360741" w:rsidRPr="00247216">
        <w:rPr>
          <w:b/>
        </w:rPr>
        <w:t xml:space="preserve">Listing </w:t>
      </w:r>
      <w:r w:rsidR="00360741">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159001"/>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8E2BD3">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360741" w:rsidRPr="00A06594">
        <w:rPr>
          <w:b/>
        </w:rPr>
        <w:t xml:space="preserve">Listing </w:t>
      </w:r>
      <w:r w:rsidR="00360741">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159002"/>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8E2BD3">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360741" w:rsidRPr="00E304B0">
        <w:rPr>
          <w:b/>
        </w:rPr>
        <w:t xml:space="preserve">Listing </w:t>
      </w:r>
      <w:r w:rsidR="00360741">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159003"/>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8E2BD3">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360741" w:rsidRPr="009D4AF1">
        <w:rPr>
          <w:b/>
        </w:rPr>
        <w:t xml:space="preserve">Listing </w:t>
      </w:r>
      <w:r w:rsidR="00360741">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159004"/>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8E2BD3">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360741" w:rsidRPr="009D4AF1">
        <w:rPr>
          <w:b/>
        </w:rPr>
        <w:t xml:space="preserve">Listing </w:t>
      </w:r>
      <w:r w:rsidR="00360741">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360741" w:rsidRPr="00A06594">
        <w:rPr>
          <w:b/>
        </w:rPr>
        <w:t xml:space="preserve">Listing </w:t>
      </w:r>
      <w:r w:rsidR="00360741">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159005"/>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8E2BD3">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360741">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360741" w:rsidRPr="009D4AF1">
        <w:rPr>
          <w:b/>
        </w:rPr>
        <w:t xml:space="preserve">Listing </w:t>
      </w:r>
      <w:r w:rsidR="00360741">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360741">
        <w:t>7.2.3</w:t>
      </w:r>
      <w:r>
        <w:fldChar w:fldCharType="end"/>
      </w:r>
      <w:r>
        <w:t xml:space="preserve"> is the game title (</w:t>
      </w:r>
      <w:r>
        <w:fldChar w:fldCharType="begin"/>
      </w:r>
      <w:r>
        <w:instrText xml:space="preserve"> REF _Ref382386782 \h </w:instrText>
      </w:r>
      <w:r>
        <w:fldChar w:fldCharType="separate"/>
      </w:r>
      <w:r w:rsidR="00360741" w:rsidRPr="003D035C">
        <w:rPr>
          <w:b/>
        </w:rPr>
        <w:t xml:space="preserve">Figure </w:t>
      </w:r>
      <w:r w:rsidR="00360741">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158933"/>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684524">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158896"/>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360741" w:rsidRPr="003D035C">
        <w:rPr>
          <w:b/>
        </w:rPr>
        <w:t xml:space="preserve">Figure </w:t>
      </w:r>
      <w:r w:rsidR="00360741">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360741">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360741" w:rsidRPr="00F17533">
        <w:rPr>
          <w:b/>
        </w:rPr>
        <w:t xml:space="preserve">Listing </w:t>
      </w:r>
      <w:r w:rsidR="00360741">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159006"/>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8E2BD3">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360741">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360741">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360741" w:rsidRPr="00FE7B26">
        <w:rPr>
          <w:b/>
        </w:rPr>
        <w:t xml:space="preserve">Figure </w:t>
      </w:r>
      <w:r w:rsidR="00360741">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25pt;height:233.25pt" o:ole="">
            <v:imagedata r:id="rId105" o:title=""/>
          </v:shape>
          <o:OLEObject Type="Embed" ProgID="Visio.Drawing.15" ShapeID="_x0000_i1033" DrawAspect="Content" ObjectID="_1457938396" r:id="rId106"/>
        </w:object>
      </w:r>
    </w:p>
    <w:p w14:paraId="6EDF498A" w14:textId="5E5EA1D9" w:rsidR="00173AD8" w:rsidRDefault="00FE7B26" w:rsidP="00FE7B26">
      <w:pPr>
        <w:pStyle w:val="Caption"/>
        <w:jc w:val="center"/>
      </w:pPr>
      <w:bookmarkStart w:id="360" w:name="_Ref382390404"/>
      <w:bookmarkStart w:id="361" w:name="_Toc384158934"/>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684524">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360741" w:rsidRPr="00FE7B26">
        <w:rPr>
          <w:b/>
        </w:rPr>
        <w:t xml:space="preserve">Listing </w:t>
      </w:r>
      <w:r w:rsidR="00360741">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360741" w:rsidRPr="00FE7B26">
        <w:rPr>
          <w:b/>
        </w:rPr>
        <w:t xml:space="preserve">Figure </w:t>
      </w:r>
      <w:r w:rsidR="00360741">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159007"/>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8E2BD3">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360741" w:rsidRPr="001A4DC5">
        <w:rPr>
          <w:b/>
        </w:rPr>
        <w:t xml:space="preserve">Listing </w:t>
      </w:r>
      <w:r w:rsidR="00360741">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159008"/>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8E2BD3">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360741" w:rsidRPr="00FE7B26">
        <w:rPr>
          <w:b/>
        </w:rPr>
        <w:t xml:space="preserve">Figure </w:t>
      </w:r>
      <w:r w:rsidR="00360741">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360741" w:rsidRPr="001A4DC5">
        <w:rPr>
          <w:b/>
        </w:rPr>
        <w:t xml:space="preserve">Listing </w:t>
      </w:r>
      <w:r w:rsidR="00360741">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159009"/>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8E2BD3">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360741" w:rsidRPr="001A4DC5">
        <w:rPr>
          <w:b/>
        </w:rPr>
        <w:t xml:space="preserve">Listing </w:t>
      </w:r>
      <w:r w:rsidR="00360741">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159010"/>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8E2BD3">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360741">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360741" w:rsidRPr="003B35E8">
        <w:rPr>
          <w:b/>
        </w:rPr>
        <w:t xml:space="preserve">Figure </w:t>
      </w:r>
      <w:r w:rsidR="00360741">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360741">
        <w:t>1</w:t>
      </w:r>
      <w:r>
        <w:fldChar w:fldCharType="end"/>
      </w:r>
      <w:r>
        <w:t xml:space="preserve"> suggests a component to track the alien health. Tasks 1 and </w:t>
      </w:r>
      <w:r>
        <w:fldChar w:fldCharType="begin"/>
      </w:r>
      <w:r>
        <w:instrText xml:space="preserve"> REF _Ref382396214 \r \h </w:instrText>
      </w:r>
      <w:r>
        <w:fldChar w:fldCharType="separate"/>
      </w:r>
      <w:r w:rsidR="00360741">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360741">
        <w:t>3</w:t>
      </w:r>
      <w:r>
        <w:fldChar w:fldCharType="end"/>
      </w:r>
      <w:r>
        <w:t xml:space="preserve"> requires a world position. Tasks </w:t>
      </w:r>
      <w:r>
        <w:fldChar w:fldCharType="begin"/>
      </w:r>
      <w:r>
        <w:instrText xml:space="preserve"> REF _Ref382396182 \r \h </w:instrText>
      </w:r>
      <w:r>
        <w:fldChar w:fldCharType="separate"/>
      </w:r>
      <w:r w:rsidR="00360741">
        <w:t>1</w:t>
      </w:r>
      <w:r>
        <w:fldChar w:fldCharType="end"/>
      </w:r>
      <w:r>
        <w:t xml:space="preserve"> and </w:t>
      </w:r>
      <w:r>
        <w:fldChar w:fldCharType="begin"/>
      </w:r>
      <w:r>
        <w:instrText xml:space="preserve"> REF _Ref382396287 \r \h </w:instrText>
      </w:r>
      <w:r>
        <w:fldChar w:fldCharType="separate"/>
      </w:r>
      <w:r w:rsidR="00360741">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360741" w:rsidRPr="001B6DDE">
        <w:rPr>
          <w:b/>
        </w:rPr>
        <w:t xml:space="preserve">Listing </w:t>
      </w:r>
      <w:r w:rsidR="00360741">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159011"/>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8E2BD3">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360741" w:rsidRPr="001B6DDE">
        <w:rPr>
          <w:b/>
        </w:rPr>
        <w:t xml:space="preserve">Listing </w:t>
      </w:r>
      <w:r w:rsidR="00360741">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360741" w:rsidRPr="00755320">
        <w:rPr>
          <w:b/>
        </w:rPr>
        <w:t xml:space="preserve">Listing </w:t>
      </w:r>
      <w:r w:rsidR="00360741">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159012"/>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8E2BD3">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360741" w:rsidRPr="00FC5DBD">
        <w:rPr>
          <w:b/>
        </w:rPr>
        <w:t xml:space="preserve">Listing </w:t>
      </w:r>
      <w:r w:rsidR="00360741">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159013"/>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8E2BD3">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360741" w:rsidRPr="00FC5DBD">
        <w:rPr>
          <w:b/>
        </w:rPr>
        <w:t xml:space="preserve">Listing </w:t>
      </w:r>
      <w:r w:rsidR="00360741">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360741" w:rsidRPr="00755320">
        <w:rPr>
          <w:b/>
        </w:rPr>
        <w:t xml:space="preserve">Listing </w:t>
      </w:r>
      <w:r w:rsidR="00360741">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360741" w:rsidRPr="001D0ED1">
        <w:rPr>
          <w:b/>
        </w:rPr>
        <w:t xml:space="preserve">Listing </w:t>
      </w:r>
      <w:r w:rsidR="00360741">
        <w:rPr>
          <w:b/>
          <w:noProof/>
        </w:rPr>
        <w:t>67</w:t>
      </w:r>
      <w:r>
        <w:fldChar w:fldCharType="end"/>
      </w:r>
      <w:r>
        <w:t xml:space="preserve"> and </w:t>
      </w:r>
      <w:r>
        <w:fldChar w:fldCharType="begin"/>
      </w:r>
      <w:r>
        <w:instrText xml:space="preserve"> REF _Ref382400292 \h </w:instrText>
      </w:r>
      <w:r>
        <w:fldChar w:fldCharType="separate"/>
      </w:r>
      <w:r w:rsidR="00360741" w:rsidRPr="001D0ED1">
        <w:rPr>
          <w:b/>
        </w:rPr>
        <w:t xml:space="preserve">Listing </w:t>
      </w:r>
      <w:r w:rsidR="00360741">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159014"/>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8E2BD3">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159015"/>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8E2BD3">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360741" w:rsidRPr="001D0ED1">
        <w:rPr>
          <w:b/>
        </w:rPr>
        <w:t xml:space="preserve">Listing </w:t>
      </w:r>
      <w:r w:rsidR="00360741">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360741" w:rsidRPr="00D2389E">
        <w:rPr>
          <w:b/>
        </w:rPr>
        <w:t xml:space="preserve">Listing </w:t>
      </w:r>
      <w:r w:rsidR="00360741">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159016"/>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8E2BD3">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360741" w:rsidRPr="001E1EFD">
        <w:rPr>
          <w:b/>
        </w:rPr>
        <w:t xml:space="preserve">Listing </w:t>
      </w:r>
      <w:r w:rsidR="00360741">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159017"/>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8E2BD3">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360741" w:rsidRPr="00EC4288">
        <w:rPr>
          <w:b/>
        </w:rPr>
        <w:t xml:space="preserve">Listing </w:t>
      </w:r>
      <w:r w:rsidR="00360741">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159018"/>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8E2BD3">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360741" w:rsidRPr="00EC4288">
        <w:rPr>
          <w:b/>
        </w:rPr>
        <w:t xml:space="preserve">Listing </w:t>
      </w:r>
      <w:r w:rsidR="00360741">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159019"/>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8E2BD3">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360741" w:rsidRPr="00EC4288">
        <w:rPr>
          <w:b/>
        </w:rPr>
        <w:t xml:space="preserve">Listing </w:t>
      </w:r>
      <w:r w:rsidR="00360741">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360741" w:rsidRPr="00EC4288">
        <w:rPr>
          <w:b/>
        </w:rPr>
        <w:t xml:space="preserve">Listing </w:t>
      </w:r>
      <w:r w:rsidR="00360741">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360741" w:rsidRPr="001D0ED1">
        <w:rPr>
          <w:b/>
        </w:rPr>
        <w:t xml:space="preserve">Listing </w:t>
      </w:r>
      <w:r w:rsidR="00360741">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159020"/>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8E2BD3">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360741" w:rsidRPr="00EC4288">
        <w:rPr>
          <w:b/>
        </w:rPr>
        <w:t xml:space="preserve">Listing </w:t>
      </w:r>
      <w:r w:rsidR="00360741">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360741" w:rsidRPr="00BD0A24">
        <w:rPr>
          <w:b/>
        </w:rPr>
        <w:t xml:space="preserve">Figure </w:t>
      </w:r>
      <w:r w:rsidR="00360741">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158935"/>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684524">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360741" w:rsidRPr="006C525A">
        <w:rPr>
          <w:b/>
        </w:rPr>
        <w:t xml:space="preserve">Listing </w:t>
      </w:r>
      <w:r w:rsidR="00360741">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159021"/>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8E2BD3">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360741" w:rsidRPr="006C525A">
        <w:rPr>
          <w:b/>
        </w:rPr>
        <w:t xml:space="preserve">Listing </w:t>
      </w:r>
      <w:r w:rsidR="00360741">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360741" w:rsidRPr="006C525A">
        <w:rPr>
          <w:b/>
        </w:rPr>
        <w:t xml:space="preserve">Figure </w:t>
      </w:r>
      <w:r w:rsidR="00360741">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158936"/>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684524">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360741" w:rsidRPr="00D71ACE">
        <w:rPr>
          <w:b/>
        </w:rPr>
        <w:t xml:space="preserve">Listing </w:t>
      </w:r>
      <w:r w:rsidR="00360741">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159022"/>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8E2BD3">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360741" w:rsidRPr="007B0BDF">
        <w:rPr>
          <w:b/>
        </w:rPr>
        <w:t xml:space="preserve">Figure </w:t>
      </w:r>
      <w:r w:rsidR="00360741">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158937"/>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684524">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360741" w:rsidRPr="007B0BDF">
        <w:rPr>
          <w:b/>
        </w:rPr>
        <w:t xml:space="preserve">Figure </w:t>
      </w:r>
      <w:r w:rsidR="00360741">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360741">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159023"/>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8E2BD3">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360741" w:rsidRPr="007B0BDF">
        <w:rPr>
          <w:b/>
        </w:rPr>
        <w:t xml:space="preserve">Figure </w:t>
      </w:r>
      <w:r w:rsidR="00360741">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158938"/>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684524">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360741" w:rsidRPr="00D71ACE">
        <w:rPr>
          <w:b/>
        </w:rPr>
        <w:t xml:space="preserve">Listing </w:t>
      </w:r>
      <w:r w:rsidR="00360741">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360741" w:rsidRPr="003B35E8">
        <w:rPr>
          <w:b/>
        </w:rPr>
        <w:t xml:space="preserve">Figure </w:t>
      </w:r>
      <w:r w:rsidR="00360741">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360741" w:rsidRPr="004D4474">
        <w:rPr>
          <w:b/>
        </w:rPr>
        <w:t xml:space="preserve">Listing </w:t>
      </w:r>
      <w:r w:rsidR="00360741">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159024"/>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8E2BD3">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360741" w:rsidRPr="007B0BDF">
        <w:rPr>
          <w:b/>
        </w:rPr>
        <w:t xml:space="preserve">Listing </w:t>
      </w:r>
      <w:r w:rsidR="00360741">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360741" w:rsidRPr="004D4474">
        <w:rPr>
          <w:b/>
        </w:rPr>
        <w:t xml:space="preserve">Listing </w:t>
      </w:r>
      <w:r w:rsidR="00360741">
        <w:rPr>
          <w:b/>
          <w:noProof/>
        </w:rPr>
        <w:t>78</w:t>
      </w:r>
      <w:r>
        <w:fldChar w:fldCharType="end"/>
      </w:r>
      <w:r>
        <w:t>) and bombs (</w:t>
      </w:r>
      <w:r>
        <w:fldChar w:fldCharType="begin"/>
      </w:r>
      <w:r>
        <w:instrText xml:space="preserve"> REF _Ref382417059 \h </w:instrText>
      </w:r>
      <w:r>
        <w:fldChar w:fldCharType="separate"/>
      </w:r>
      <w:r w:rsidR="00360741" w:rsidRPr="004D4474">
        <w:rPr>
          <w:b/>
        </w:rPr>
        <w:t xml:space="preserve">Listing </w:t>
      </w:r>
      <w:r w:rsidR="00360741">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159025"/>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8E2BD3">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159026"/>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8E2BD3">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360741" w:rsidRPr="00EC4288">
        <w:rPr>
          <w:b/>
        </w:rPr>
        <w:t xml:space="preserve">Listing </w:t>
      </w:r>
      <w:r w:rsidR="00360741">
        <w:rPr>
          <w:b/>
          <w:noProof/>
        </w:rPr>
        <w:t>73</w:t>
      </w:r>
      <w:r>
        <w:fldChar w:fldCharType="end"/>
      </w:r>
      <w:r>
        <w:t xml:space="preserve">. To avoid code duplication, </w:t>
      </w:r>
      <w:r>
        <w:fldChar w:fldCharType="begin"/>
      </w:r>
      <w:r>
        <w:instrText xml:space="preserve"> REF _Ref382418782 \h </w:instrText>
      </w:r>
      <w:r>
        <w:fldChar w:fldCharType="separate"/>
      </w:r>
      <w:r w:rsidR="00360741" w:rsidRPr="004A0EC5">
        <w:rPr>
          <w:b/>
        </w:rPr>
        <w:t xml:space="preserve">Listing </w:t>
      </w:r>
      <w:r w:rsidR="00360741">
        <w:rPr>
          <w:b/>
          <w:noProof/>
        </w:rPr>
        <w:t>80</w:t>
      </w:r>
      <w:r>
        <w:fldChar w:fldCharType="end"/>
      </w:r>
      <w:r>
        <w:t xml:space="preserve"> and </w:t>
      </w:r>
      <w:r>
        <w:fldChar w:fldCharType="begin"/>
      </w:r>
      <w:r>
        <w:instrText xml:space="preserve"> REF _Ref382418785 \h </w:instrText>
      </w:r>
      <w:r>
        <w:fldChar w:fldCharType="separate"/>
      </w:r>
      <w:r w:rsidR="00360741" w:rsidRPr="004A0EC5">
        <w:rPr>
          <w:b/>
        </w:rPr>
        <w:t xml:space="preserve">Listing </w:t>
      </w:r>
      <w:r w:rsidR="00360741">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159027"/>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8E2BD3">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159028"/>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8E2BD3">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360741" w:rsidRPr="004A0EC5">
        <w:rPr>
          <w:b/>
        </w:rPr>
        <w:t xml:space="preserve">Listing </w:t>
      </w:r>
      <w:r w:rsidR="00360741">
        <w:rPr>
          <w:b/>
          <w:noProof/>
        </w:rPr>
        <w:t>81</w:t>
      </w:r>
      <w:r>
        <w:fldChar w:fldCharType="end"/>
      </w:r>
      <w:r>
        <w:t xml:space="preserve">, </w:t>
      </w:r>
      <w:r>
        <w:fldChar w:fldCharType="begin"/>
      </w:r>
      <w:r>
        <w:instrText xml:space="preserve"> REF _Ref382420653 \h </w:instrText>
      </w:r>
      <w:r>
        <w:fldChar w:fldCharType="separate"/>
      </w:r>
      <w:r w:rsidR="00360741" w:rsidRPr="00522260">
        <w:rPr>
          <w:b/>
        </w:rPr>
        <w:t xml:space="preserve">Figure </w:t>
      </w:r>
      <w:r w:rsidR="00360741">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158939"/>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684524">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360741" w:rsidRPr="004A0EC5">
        <w:rPr>
          <w:b/>
        </w:rPr>
        <w:t xml:space="preserve">Listing </w:t>
      </w:r>
      <w:r w:rsidR="00360741">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360741" w:rsidRPr="004D4474">
        <w:rPr>
          <w:b/>
        </w:rPr>
        <w:t xml:space="preserve">Listing </w:t>
      </w:r>
      <w:r w:rsidR="00360741">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159029"/>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8E2BD3">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360741" w:rsidRPr="00D84332">
        <w:rPr>
          <w:b/>
        </w:rPr>
        <w:t xml:space="preserve">Listing </w:t>
      </w:r>
      <w:r w:rsidR="00360741">
        <w:rPr>
          <w:b/>
          <w:noProof/>
        </w:rPr>
        <w:t>83</w:t>
      </w:r>
      <w:r>
        <w:fldChar w:fldCharType="end"/>
      </w:r>
      <w:r>
        <w:t xml:space="preserve"> shows how to load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159030"/>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8E2BD3">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360741" w:rsidRPr="002B3F77">
        <w:rPr>
          <w:b/>
        </w:rPr>
        <w:t xml:space="preserve">Figure </w:t>
      </w:r>
      <w:r w:rsidR="00360741">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158940"/>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684524">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360741">
        <w:t>7.2.5.8</w:t>
      </w:r>
      <w:r>
        <w:fldChar w:fldCharType="end"/>
      </w:r>
      <w:r>
        <w:t xml:space="preserve"> and </w:t>
      </w:r>
      <w:r>
        <w:fldChar w:fldCharType="begin"/>
      </w:r>
      <w:r>
        <w:instrText xml:space="preserve"> REF _Ref381868972 \r \h </w:instrText>
      </w:r>
      <w:r>
        <w:fldChar w:fldCharType="separate"/>
      </w:r>
      <w:r w:rsidR="00360741">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360741">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360741" w:rsidRPr="00B408F1">
        <w:rPr>
          <w:b/>
        </w:rPr>
        <w:t xml:space="preserve">Listing </w:t>
      </w:r>
      <w:r w:rsidR="00360741">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159031"/>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8E2BD3">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360741">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360741" w:rsidRPr="00B408F1">
        <w:rPr>
          <w:b/>
        </w:rPr>
        <w:t xml:space="preserve">Listing </w:t>
      </w:r>
      <w:r w:rsidR="00360741">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360741" w:rsidRPr="00522110">
        <w:rPr>
          <w:b/>
        </w:rPr>
        <w:t xml:space="preserve">Listing </w:t>
      </w:r>
      <w:r w:rsidR="00360741">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360741">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159032"/>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8E2BD3">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360741" w:rsidRPr="00522110">
        <w:rPr>
          <w:b/>
        </w:rPr>
        <w:t xml:space="preserve">Listing </w:t>
      </w:r>
      <w:r w:rsidR="00360741">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360741" w:rsidRPr="00522110">
        <w:rPr>
          <w:b/>
        </w:rPr>
        <w:t xml:space="preserve">Listing </w:t>
      </w:r>
      <w:r w:rsidR="00360741">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360741" w:rsidRPr="00522110">
        <w:rPr>
          <w:b/>
        </w:rPr>
        <w:t xml:space="preserve">Listing </w:t>
      </w:r>
      <w:r w:rsidR="00360741">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159033"/>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8E2BD3">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360741" w:rsidRPr="00522110">
        <w:rPr>
          <w:b/>
        </w:rPr>
        <w:t xml:space="preserve">Listing </w:t>
      </w:r>
      <w:r w:rsidR="00360741">
        <w:rPr>
          <w:b/>
          <w:noProof/>
        </w:rPr>
        <w:t>86</w:t>
      </w:r>
      <w:r>
        <w:fldChar w:fldCharType="end"/>
      </w:r>
      <w:r>
        <w:t xml:space="preserve">, it is possible to add a new actor to </w:t>
      </w:r>
      <w:r>
        <w:fldChar w:fldCharType="begin"/>
      </w:r>
      <w:r>
        <w:instrText xml:space="preserve"> REF _Ref382422181 \h </w:instrText>
      </w:r>
      <w:r>
        <w:fldChar w:fldCharType="separate"/>
      </w:r>
      <w:r w:rsidR="00360741" w:rsidRPr="00D84332">
        <w:rPr>
          <w:b/>
        </w:rPr>
        <w:t xml:space="preserve">Listing </w:t>
      </w:r>
      <w:r w:rsidR="00360741">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360741" w:rsidRPr="00522110">
        <w:rPr>
          <w:b/>
        </w:rPr>
        <w:t xml:space="preserve">Listing </w:t>
      </w:r>
      <w:r w:rsidR="00360741">
        <w:rPr>
          <w:b/>
          <w:noProof/>
        </w:rPr>
        <w:t>87</w:t>
      </w:r>
      <w:r>
        <w:fldChar w:fldCharType="end"/>
      </w:r>
      <w:r>
        <w:t>).</w:t>
      </w:r>
    </w:p>
    <w:p w14:paraId="050F9BDD" w14:textId="712E4E39" w:rsidR="00522110" w:rsidRDefault="00522110" w:rsidP="00522110">
      <w:pPr>
        <w:pStyle w:val="Caption"/>
        <w:keepNext/>
        <w:jc w:val="center"/>
      </w:pPr>
      <w:bookmarkStart w:id="437" w:name="_Ref382494543"/>
      <w:bookmarkStart w:id="438" w:name="_Toc384159034"/>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8E2BD3">
        <w:rPr>
          <w:b/>
          <w:noProof/>
        </w:rPr>
        <w:t>87</w:t>
      </w:r>
      <w:r w:rsidRPr="00522110">
        <w:rPr>
          <w:b/>
        </w:rPr>
        <w:fldChar w:fldCharType="end"/>
      </w:r>
      <w:bookmarkEnd w:id="437"/>
      <w:r w:rsidRPr="00522110">
        <w:rPr>
          <w:b/>
        </w:rPr>
        <w:t>.</w:t>
      </w:r>
      <w:r>
        <w:t xml:space="preserve"> Adding a destroyed alien to test the event.</w:t>
      </w:r>
      <w:bookmarkEnd w:id="438"/>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360741" w:rsidRPr="007B397E">
        <w:rPr>
          <w:b/>
        </w:rPr>
        <w:t xml:space="preserve">Figure </w:t>
      </w:r>
      <w:r w:rsidR="00360741">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360741" w:rsidRPr="007B397E">
        <w:rPr>
          <w:b/>
        </w:rPr>
        <w:t xml:space="preserve">Figure </w:t>
      </w:r>
      <w:r w:rsidR="00360741">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360741" w:rsidRPr="007B397E">
        <w:rPr>
          <w:b/>
        </w:rPr>
        <w:t xml:space="preserve">Figure </w:t>
      </w:r>
      <w:r w:rsidR="00360741">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360741" w:rsidRPr="007B397E">
        <w:rPr>
          <w:b/>
        </w:rPr>
        <w:t xml:space="preserve">Figure </w:t>
      </w:r>
      <w:r w:rsidR="00360741">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9" w:name="_Ref382494998"/>
      <w:bookmarkStart w:id="440" w:name="_Toc384158941"/>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684524">
        <w:rPr>
          <w:b/>
          <w:noProof/>
        </w:rPr>
        <w:t>36</w:t>
      </w:r>
      <w:r w:rsidRPr="007B397E">
        <w:rPr>
          <w:b/>
        </w:rPr>
        <w:fldChar w:fldCharType="end"/>
      </w:r>
      <w:bookmarkEnd w:id="439"/>
      <w:r w:rsidRPr="007B397E">
        <w:rPr>
          <w:b/>
        </w:rPr>
        <w:t>.</w:t>
      </w:r>
      <w:r>
        <w:t xml:space="preserve"> A positive value assigned to </w:t>
      </w:r>
      <w:r w:rsidRPr="007B397E">
        <w:rPr>
          <w:rStyle w:val="ComputerCode"/>
          <w:sz w:val="20"/>
        </w:rPr>
        <w:t>InitialHealthPoints</w:t>
      </w:r>
      <w:r>
        <w:t xml:space="preserve"> (100).</w:t>
      </w:r>
      <w:bookmarkEnd w:id="440"/>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1" w:name="_Ref382495002"/>
      <w:bookmarkStart w:id="442" w:name="_Toc384158942"/>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684524">
        <w:rPr>
          <w:b/>
          <w:noProof/>
        </w:rPr>
        <w:t>37</w:t>
      </w:r>
      <w:r w:rsidRPr="007B397E">
        <w:rPr>
          <w:b/>
        </w:rPr>
        <w:fldChar w:fldCharType="end"/>
      </w:r>
      <w:bookmarkEnd w:id="441"/>
      <w:r w:rsidRPr="007B397E">
        <w:rPr>
          <w:b/>
        </w:rPr>
        <w:t>.</w:t>
      </w:r>
      <w:r>
        <w:t xml:space="preserve"> A zero value assigned to </w:t>
      </w:r>
      <w:r w:rsidRPr="007B397E">
        <w:rPr>
          <w:rStyle w:val="ComputerCode"/>
          <w:sz w:val="20"/>
        </w:rPr>
        <w:t>InitialHealthPoints</w:t>
      </w:r>
      <w:r>
        <w:t xml:space="preserve"> (0).</w:t>
      </w:r>
      <w:bookmarkEnd w:id="442"/>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360741">
        <w:t>7.2.5.6</w:t>
      </w:r>
      <w:r>
        <w:fldChar w:fldCharType="end"/>
      </w:r>
      <w:r>
        <w:t>.</w:t>
      </w:r>
    </w:p>
    <w:p w14:paraId="3AEEAA99" w14:textId="42679470" w:rsidR="001E1EFD" w:rsidRPr="001E1EFD" w:rsidRDefault="001E1EFD" w:rsidP="001E1EFD">
      <w:pPr>
        <w:pStyle w:val="Heading4"/>
      </w:pPr>
      <w:bookmarkStart w:id="443" w:name="_Ref382494743"/>
      <w:r>
        <w:t>Defining Game Commands</w:t>
      </w:r>
      <w:bookmarkEnd w:id="443"/>
    </w:p>
    <w:p w14:paraId="25C937B7" w14:textId="33F2157E" w:rsidR="00522110" w:rsidRDefault="00522110" w:rsidP="00522110">
      <w:r>
        <w:fldChar w:fldCharType="begin"/>
      </w:r>
      <w:r>
        <w:instrText xml:space="preserve"> REF _Ref382494543 \h </w:instrText>
      </w:r>
      <w:r>
        <w:fldChar w:fldCharType="separate"/>
      </w:r>
      <w:r w:rsidR="00360741" w:rsidRPr="00522110">
        <w:rPr>
          <w:b/>
        </w:rPr>
        <w:t xml:space="preserve">Listing </w:t>
      </w:r>
      <w:r w:rsidR="00360741">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360741" w:rsidRPr="00522110">
        <w:rPr>
          <w:b/>
        </w:rPr>
        <w:t xml:space="preserve">Listing </w:t>
      </w:r>
      <w:r w:rsidR="00360741">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360741" w:rsidRPr="00522110">
        <w:rPr>
          <w:b/>
        </w:rPr>
        <w:t xml:space="preserve">Listing </w:t>
      </w:r>
      <w:r w:rsidR="00360741">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360741">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4" w:name="_Ref384137640"/>
      <w:r>
        <w:t>Moving an Actor with a Game Command</w:t>
      </w:r>
      <w:bookmarkEnd w:id="444"/>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360741" w:rsidRPr="003B35E8">
        <w:rPr>
          <w:b/>
        </w:rPr>
        <w:t xml:space="preserve">Figure </w:t>
      </w:r>
      <w:r w:rsidR="00360741">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360741" w:rsidRPr="00943A00">
        <w:rPr>
          <w:b/>
        </w:rPr>
        <w:t xml:space="preserve">Listing </w:t>
      </w:r>
      <w:r w:rsidR="00360741">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5" w:name="_Ref382498157"/>
      <w:bookmarkStart w:id="446" w:name="_Toc384159035"/>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8E2BD3">
        <w:rPr>
          <w:b/>
          <w:noProof/>
        </w:rPr>
        <w:t>88</w:t>
      </w:r>
      <w:r w:rsidRPr="00943A00">
        <w:rPr>
          <w:b/>
        </w:rPr>
        <w:fldChar w:fldCharType="end"/>
      </w:r>
      <w:bookmarkEnd w:id="445"/>
      <w:r w:rsidRPr="00943A00">
        <w:rPr>
          <w:b/>
        </w:rPr>
        <w:t>.</w:t>
      </w:r>
      <w:r>
        <w:t xml:space="preserve"> Defining a game command to move actors.</w:t>
      </w:r>
      <w:bookmarkEnd w:id="446"/>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360741" w:rsidRPr="00D97FAE">
        <w:rPr>
          <w:b/>
        </w:rPr>
        <w:t xml:space="preserve">Listing </w:t>
      </w:r>
      <w:r w:rsidR="00360741">
        <w:rPr>
          <w:b/>
          <w:noProof/>
        </w:rPr>
        <w:t>89</w:t>
      </w:r>
      <w:r w:rsidR="00D97FAE">
        <w:fldChar w:fldCharType="end"/>
      </w:r>
      <w:r w:rsidR="00D97FAE">
        <w:t>).</w:t>
      </w:r>
    </w:p>
    <w:p w14:paraId="27431C19" w14:textId="31B01B30" w:rsidR="00D97FAE" w:rsidRDefault="00D97FAE" w:rsidP="00D97FAE">
      <w:pPr>
        <w:pStyle w:val="Caption"/>
        <w:keepNext/>
        <w:jc w:val="center"/>
      </w:pPr>
      <w:bookmarkStart w:id="447" w:name="_Ref382498893"/>
      <w:bookmarkStart w:id="448" w:name="_Toc384159036"/>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8E2BD3">
        <w:rPr>
          <w:b/>
          <w:noProof/>
        </w:rPr>
        <w:t>89</w:t>
      </w:r>
      <w:r w:rsidRPr="00D97FAE">
        <w:rPr>
          <w:b/>
        </w:rPr>
        <w:fldChar w:fldCharType="end"/>
      </w:r>
      <w:bookmarkEnd w:id="447"/>
      <w:r w:rsidRPr="00D97FAE">
        <w:rPr>
          <w:b/>
        </w:rPr>
        <w:t>.</w:t>
      </w:r>
      <w:r>
        <w:t xml:space="preserve"> Handling a game command.</w:t>
      </w:r>
      <w:bookmarkEnd w:id="448"/>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360741" w:rsidRPr="00384819">
        <w:rPr>
          <w:b/>
        </w:rPr>
        <w:t xml:space="preserve">Listing </w:t>
      </w:r>
      <w:r w:rsidR="00360741">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9" w:name="_Ref382499369"/>
      <w:bookmarkStart w:id="450" w:name="_Toc384159037"/>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8E2BD3">
        <w:rPr>
          <w:b/>
          <w:noProof/>
        </w:rPr>
        <w:t>90</w:t>
      </w:r>
      <w:r w:rsidRPr="00384819">
        <w:rPr>
          <w:b/>
        </w:rPr>
        <w:fldChar w:fldCharType="end"/>
      </w:r>
      <w:bookmarkEnd w:id="449"/>
      <w:r w:rsidRPr="00384819">
        <w:rPr>
          <w:b/>
        </w:rPr>
        <w:t>.</w:t>
      </w:r>
      <w:r>
        <w:t xml:space="preserve"> Dispatching a game command with a random direction.</w:t>
      </w:r>
      <w:bookmarkEnd w:id="450"/>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360741" w:rsidRPr="00FE0333">
        <w:rPr>
          <w:b/>
        </w:rPr>
        <w:t xml:space="preserve">Figure </w:t>
      </w:r>
      <w:r w:rsidR="00360741">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1" w:name="_Ref382499578"/>
      <w:bookmarkStart w:id="452" w:name="_Toc384158943"/>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684524">
        <w:rPr>
          <w:b/>
          <w:noProof/>
        </w:rPr>
        <w:t>38</w:t>
      </w:r>
      <w:r w:rsidRPr="00FE0333">
        <w:rPr>
          <w:b/>
        </w:rPr>
        <w:fldChar w:fldCharType="end"/>
      </w:r>
      <w:bookmarkEnd w:id="451"/>
      <w:r w:rsidRPr="00FE0333">
        <w:rPr>
          <w:b/>
        </w:rPr>
        <w:t>.</w:t>
      </w:r>
      <w:r>
        <w:t xml:space="preserve"> The spaceship (in red) after several random game commands.</w:t>
      </w:r>
      <w:bookmarkEnd w:id="452"/>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360741" w:rsidRPr="00040592">
        <w:rPr>
          <w:b/>
        </w:rPr>
        <w:t xml:space="preserve">Listing </w:t>
      </w:r>
      <w:r w:rsidR="00360741">
        <w:rPr>
          <w:b/>
          <w:noProof/>
        </w:rPr>
        <w:t>91</w:t>
      </w:r>
      <w:r>
        <w:fldChar w:fldCharType="end"/>
      </w:r>
      <w:r>
        <w:t>).</w:t>
      </w:r>
    </w:p>
    <w:p w14:paraId="752FBF59" w14:textId="6AC0F5AF" w:rsidR="00040592" w:rsidRDefault="00040592" w:rsidP="00040592">
      <w:pPr>
        <w:pStyle w:val="Caption"/>
        <w:keepNext/>
        <w:jc w:val="center"/>
      </w:pPr>
      <w:bookmarkStart w:id="453" w:name="_Ref382499938"/>
      <w:bookmarkStart w:id="454" w:name="_Toc384159038"/>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8E2BD3">
        <w:rPr>
          <w:b/>
          <w:noProof/>
        </w:rPr>
        <w:t>91</w:t>
      </w:r>
      <w:r w:rsidRPr="00040592">
        <w:rPr>
          <w:b/>
        </w:rPr>
        <w:fldChar w:fldCharType="end"/>
      </w:r>
      <w:bookmarkEnd w:id="453"/>
      <w:r w:rsidRPr="00040592">
        <w:rPr>
          <w:b/>
        </w:rPr>
        <w:t>.</w:t>
      </w:r>
      <w:r>
        <w:t xml:space="preserve"> Setting a constant speed to the actor.</w:t>
      </w:r>
      <w:bookmarkEnd w:id="454"/>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360741">
        <w:t>7.2.6.5</w:t>
      </w:r>
      <w:r>
        <w:fldChar w:fldCharType="end"/>
      </w:r>
      <w:r>
        <w:t>.</w:t>
      </w:r>
    </w:p>
    <w:p w14:paraId="29721FE1" w14:textId="193A007A" w:rsidR="00DE6DD7" w:rsidRPr="00DE6DD7" w:rsidRDefault="00DE6DD7" w:rsidP="00DE6DD7">
      <w:pPr>
        <w:pStyle w:val="Heading5"/>
      </w:pPr>
      <w:bookmarkStart w:id="455" w:name="_Ref384107964"/>
      <w:r>
        <w:t>Firing Projectiles with a Game Command</w:t>
      </w:r>
      <w:bookmarkEnd w:id="455"/>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360741">
        <w:t>7.2.7</w:t>
      </w:r>
      <w:r>
        <w:fldChar w:fldCharType="end"/>
      </w:r>
      <w:r>
        <w:t>.</w:t>
      </w:r>
    </w:p>
    <w:p w14:paraId="4FA30B4A" w14:textId="44D6C74E" w:rsidR="00564D9B" w:rsidRDefault="00564D9B" w:rsidP="00564D9B">
      <w:pPr>
        <w:pStyle w:val="Heading4"/>
      </w:pPr>
      <w:bookmarkStart w:id="456" w:name="_Ref381864380"/>
      <w:r>
        <w:lastRenderedPageBreak/>
        <w:t>Player Profile: Entity Specializations</w:t>
      </w:r>
      <w:bookmarkEnd w:id="456"/>
    </w:p>
    <w:p w14:paraId="3CF4F57E" w14:textId="15000259" w:rsidR="00564D9B" w:rsidRDefault="005C3A22" w:rsidP="00CA1545">
      <w:r>
        <w:t xml:space="preserve">Section </w:t>
      </w:r>
      <w:r>
        <w:fldChar w:fldCharType="begin"/>
      </w:r>
      <w:r>
        <w:instrText xml:space="preserve"> REF _Ref381868952 \r \h </w:instrText>
      </w:r>
      <w:r>
        <w:fldChar w:fldCharType="separate"/>
      </w:r>
      <w:r w:rsidR="00360741">
        <w:t>7.2.4</w:t>
      </w:r>
      <w:r>
        <w:fldChar w:fldCharType="end"/>
      </w:r>
      <w:r>
        <w:t xml:space="preserve"> (more particularly Section </w:t>
      </w:r>
      <w:r>
        <w:fldChar w:fldCharType="begin"/>
      </w:r>
      <w:r>
        <w:instrText xml:space="preserve"> REF _Ref382500786 \r \h </w:instrText>
      </w:r>
      <w:r>
        <w:fldChar w:fldCharType="separate"/>
      </w:r>
      <w:r w:rsidR="00360741">
        <w:t>7.2.4.1</w:t>
      </w:r>
      <w:r>
        <w:fldChar w:fldCharType="end"/>
      </w:r>
      <w:r>
        <w:t xml:space="preserve">) mentioned player profiles (described in Section </w:t>
      </w:r>
      <w:r>
        <w:fldChar w:fldCharType="begin"/>
      </w:r>
      <w:r>
        <w:instrText xml:space="preserve"> REF _Ref381610776 \r \h </w:instrText>
      </w:r>
      <w:r>
        <w:fldChar w:fldCharType="separate"/>
      </w:r>
      <w:r w:rsidR="00360741">
        <w:t>4.6</w:t>
      </w:r>
      <w:r>
        <w:fldChar w:fldCharType="end"/>
      </w:r>
      <w:r>
        <w:t xml:space="preserve">). However, </w:t>
      </w:r>
      <w:r w:rsidR="00EB6F0C">
        <w:t>the game logic had not used a player profile yet</w:t>
      </w:r>
      <w:r>
        <w:t>.</w:t>
      </w:r>
    </w:p>
    <w:p w14:paraId="069DADB7" w14:textId="7DF6ED82"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360741">
        <w:t>7.2.5.4.2</w:t>
      </w:r>
      <w:r>
        <w:fldChar w:fldCharType="end"/>
      </w:r>
      <w:r>
        <w:t>: the profile allows modifying the game actors’ component data or to add new components.</w:t>
      </w:r>
      <w:r w:rsidR="006A070B" w:rsidRPr="006A070B">
        <w:t xml:space="preserve"> </w:t>
      </w:r>
      <w:r w:rsidR="006A070B">
        <w:t xml:space="preserve">A possible implementation is shown in </w:t>
      </w:r>
      <w:r w:rsidR="006A070B">
        <w:fldChar w:fldCharType="begin"/>
      </w:r>
      <w:r w:rsidR="006A070B">
        <w:instrText xml:space="preserve"> REF _Ref382503318 \h </w:instrText>
      </w:r>
      <w:r w:rsidR="006A070B">
        <w:fldChar w:fldCharType="separate"/>
      </w:r>
      <w:r w:rsidR="00360741" w:rsidRPr="007B41EC">
        <w:rPr>
          <w:b/>
        </w:rPr>
        <w:t xml:space="preserve">Listing </w:t>
      </w:r>
      <w:r w:rsidR="00360741">
        <w:rPr>
          <w:b/>
          <w:noProof/>
        </w:rPr>
        <w:t>92</w:t>
      </w:r>
      <w:r w:rsidR="006A070B">
        <w:fldChar w:fldCharType="end"/>
      </w:r>
      <w:r w:rsidR="006A070B">
        <w:rPr>
          <w:rStyle w:val="FootnoteReference"/>
        </w:rPr>
        <w:footnoteReference w:id="19"/>
      </w:r>
      <w:r w:rsidR="006A070B">
        <w:t>.</w:t>
      </w:r>
    </w:p>
    <w:p w14:paraId="461002CB" w14:textId="6F14D8B0" w:rsidR="007B41EC" w:rsidRDefault="007B41EC" w:rsidP="007B41EC">
      <w:pPr>
        <w:pStyle w:val="Caption"/>
        <w:keepNext/>
        <w:jc w:val="center"/>
      </w:pPr>
      <w:bookmarkStart w:id="457" w:name="_Ref382503318"/>
      <w:bookmarkStart w:id="458" w:name="_Toc384159039"/>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8E2BD3">
        <w:rPr>
          <w:b/>
          <w:noProof/>
        </w:rPr>
        <w:t>92</w:t>
      </w:r>
      <w:r w:rsidRPr="007B41EC">
        <w:rPr>
          <w:b/>
        </w:rPr>
        <w:fldChar w:fldCharType="end"/>
      </w:r>
      <w:bookmarkEnd w:id="457"/>
      <w:r w:rsidRPr="007B41EC">
        <w:rPr>
          <w:b/>
        </w:rPr>
        <w:t>.</w:t>
      </w:r>
      <w:r>
        <w:t xml:space="preserve"> Implementing player profile support to the game logic.</w:t>
      </w:r>
      <w:bookmarkEnd w:id="458"/>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360741" w:rsidRPr="007B41EC">
        <w:rPr>
          <w:b/>
        </w:rPr>
        <w:t xml:space="preserve">Listing </w:t>
      </w:r>
      <w:r w:rsidR="00360741">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9" w:name="_Ref382503530"/>
      <w:bookmarkStart w:id="460" w:name="_Toc384159040"/>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8E2BD3">
        <w:rPr>
          <w:b/>
          <w:noProof/>
        </w:rPr>
        <w:t>93</w:t>
      </w:r>
      <w:r w:rsidRPr="007B41EC">
        <w:rPr>
          <w:b/>
        </w:rPr>
        <w:fldChar w:fldCharType="end"/>
      </w:r>
      <w:bookmarkEnd w:id="459"/>
      <w:r w:rsidRPr="007B41EC">
        <w:rPr>
          <w:b/>
        </w:rPr>
        <w:t>.</w:t>
      </w:r>
      <w:r>
        <w:t xml:space="preserve"> Tailoring the entities.</w:t>
      </w:r>
      <w:bookmarkEnd w:id="460"/>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360741" w:rsidRPr="00FE0333">
        <w:rPr>
          <w:b/>
        </w:rPr>
        <w:t xml:space="preserve">Figure </w:t>
      </w:r>
      <w:r w:rsidR="00360741">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360741" w:rsidRPr="00F66E2D">
        <w:rPr>
          <w:b/>
        </w:rPr>
        <w:t xml:space="preserve">Figure </w:t>
      </w:r>
      <w:r w:rsidR="00360741">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1" w:name="_Ref382504289"/>
      <w:bookmarkStart w:id="462" w:name="_Toc384158944"/>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684524">
        <w:rPr>
          <w:b/>
          <w:noProof/>
        </w:rPr>
        <w:t>39</w:t>
      </w:r>
      <w:r w:rsidRPr="00F66E2D">
        <w:rPr>
          <w:b/>
        </w:rPr>
        <w:fldChar w:fldCharType="end"/>
      </w:r>
      <w:bookmarkEnd w:id="461"/>
      <w:r w:rsidRPr="00F66E2D">
        <w:rPr>
          <w:b/>
        </w:rPr>
        <w:t>.</w:t>
      </w:r>
      <w:r>
        <w:t xml:space="preserve"> The game logic actors, after being overridden by the player profile.</w:t>
      </w:r>
      <w:bookmarkEnd w:id="462"/>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360741">
        <w:t>7.2.6</w:t>
      </w:r>
      <w:r>
        <w:fldChar w:fldCharType="end"/>
      </w:r>
      <w:r>
        <w:t xml:space="preserve"> discusses and shows how to.</w:t>
      </w:r>
    </w:p>
    <w:p w14:paraId="4CF6D832" w14:textId="234386E4" w:rsidR="00CA1545" w:rsidRDefault="00CA1545" w:rsidP="00CA1545">
      <w:pPr>
        <w:pStyle w:val="Heading3"/>
      </w:pPr>
      <w:bookmarkStart w:id="463" w:name="_Ref381868972"/>
      <w:bookmarkStart w:id="464" w:name="_Toc384158897"/>
      <w:r>
        <w:t>Game View Layer</w:t>
      </w:r>
      <w:bookmarkEnd w:id="463"/>
      <w:bookmarkEnd w:id="464"/>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360741">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360741" w:rsidRPr="003241C6">
        <w:rPr>
          <w:b/>
        </w:rPr>
        <w:t xml:space="preserve">Listing </w:t>
      </w:r>
      <w:r w:rsidR="00360741">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5" w:name="_Ref382506540"/>
      <w:bookmarkStart w:id="466" w:name="_Toc384159041"/>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8E2BD3">
        <w:rPr>
          <w:b/>
          <w:noProof/>
        </w:rPr>
        <w:t>94</w:t>
      </w:r>
      <w:r w:rsidRPr="003241C6">
        <w:rPr>
          <w:b/>
        </w:rPr>
        <w:fldChar w:fldCharType="end"/>
      </w:r>
      <w:bookmarkEnd w:id="465"/>
      <w:r w:rsidRPr="003241C6">
        <w:rPr>
          <w:b/>
        </w:rPr>
        <w:t>.</w:t>
      </w:r>
      <w:r>
        <w:t xml:space="preserve"> The </w:t>
      </w:r>
      <w:r w:rsidRPr="003241C6">
        <w:rPr>
          <w:rStyle w:val="ComputerCode"/>
        </w:rPr>
        <w:t>PlayerPreferences</w:t>
      </w:r>
      <w:r>
        <w:t xml:space="preserve"> section of the player profile, describing general settings.</w:t>
      </w:r>
      <w:bookmarkEnd w:id="466"/>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360741">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360741" w:rsidRPr="003D0B8C">
        <w:rPr>
          <w:b/>
        </w:rPr>
        <w:t xml:space="preserve">Listing </w:t>
      </w:r>
      <w:r w:rsidR="00360741">
        <w:rPr>
          <w:b/>
          <w:noProof/>
        </w:rPr>
        <w:t>95</w:t>
      </w:r>
      <w:r>
        <w:fldChar w:fldCharType="end"/>
      </w:r>
      <w:r>
        <w:t>).</w:t>
      </w:r>
    </w:p>
    <w:p w14:paraId="59075818" w14:textId="32BFE462" w:rsidR="0039398A" w:rsidRDefault="0039398A" w:rsidP="003D0B8C">
      <w:pPr>
        <w:pStyle w:val="Caption"/>
        <w:keepNext/>
        <w:jc w:val="center"/>
      </w:pPr>
      <w:bookmarkStart w:id="467" w:name="_Ref382515229"/>
      <w:bookmarkStart w:id="468" w:name="_Toc384159042"/>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8E2BD3">
        <w:rPr>
          <w:b/>
          <w:noProof/>
        </w:rPr>
        <w:t>95</w:t>
      </w:r>
      <w:r w:rsidRPr="003D0B8C">
        <w:rPr>
          <w:b/>
        </w:rPr>
        <w:fldChar w:fldCharType="end"/>
      </w:r>
      <w:bookmarkEnd w:id="467"/>
      <w:r w:rsidRPr="003D0B8C">
        <w:rPr>
          <w:b/>
        </w:rPr>
        <w:t>.</w:t>
      </w:r>
      <w:r>
        <w:t xml:space="preserve"> Adding actors to the game scene.</w:t>
      </w:r>
      <w:bookmarkEnd w:id="468"/>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360741">
        <w:t>7.2.6.3</w:t>
      </w:r>
      <w:r w:rsidR="006020E5">
        <w:fldChar w:fldCharType="end"/>
      </w:r>
      <w:r w:rsidR="006020E5">
        <w:t xml:space="preserve">. </w:t>
      </w:r>
    </w:p>
    <w:p w14:paraId="1B30C89B" w14:textId="19003795" w:rsidR="00E51A96" w:rsidRDefault="00E51A96" w:rsidP="00E51A96">
      <w:pPr>
        <w:pStyle w:val="Heading4"/>
      </w:pPr>
      <w:bookmarkStart w:id="469" w:name="_Ref384048741"/>
      <w:r>
        <w:t>Player Profile: Entity Specializations</w:t>
      </w:r>
      <w:bookmarkEnd w:id="469"/>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360741" w:rsidRPr="003D0B8C">
        <w:rPr>
          <w:b/>
        </w:rPr>
        <w:t xml:space="preserve">Listing </w:t>
      </w:r>
      <w:r w:rsidR="00360741">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360741" w:rsidRPr="007B41EC">
        <w:rPr>
          <w:b/>
        </w:rPr>
        <w:t xml:space="preserve">Listing </w:t>
      </w:r>
      <w:r w:rsidR="00360741">
        <w:rPr>
          <w:b/>
          <w:noProof/>
        </w:rPr>
        <w:t>93</w:t>
      </w:r>
      <w:r>
        <w:fldChar w:fldCharType="end"/>
      </w:r>
      <w:r>
        <w:t>.</w:t>
      </w:r>
    </w:p>
    <w:p w14:paraId="6EEB3A9E" w14:textId="60D428F2" w:rsidR="003D0B8C" w:rsidRDefault="003D0B8C" w:rsidP="003D0B8C">
      <w:pPr>
        <w:pStyle w:val="Caption"/>
        <w:keepNext/>
        <w:jc w:val="center"/>
      </w:pPr>
      <w:bookmarkStart w:id="470" w:name="_Ref382515230"/>
      <w:bookmarkStart w:id="471" w:name="_Toc384159043"/>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8E2BD3">
        <w:rPr>
          <w:b/>
          <w:noProof/>
        </w:rPr>
        <w:t>96</w:t>
      </w:r>
      <w:r w:rsidRPr="003D0B8C">
        <w:rPr>
          <w:b/>
        </w:rPr>
        <w:fldChar w:fldCharType="end"/>
      </w:r>
      <w:bookmarkEnd w:id="470"/>
      <w:r w:rsidRPr="003D0B8C">
        <w:rPr>
          <w:b/>
        </w:rPr>
        <w:t>.</w:t>
      </w:r>
      <w:r>
        <w:t xml:space="preserve"> Adding an output component to the actor.</w:t>
      </w:r>
      <w:bookmarkEnd w:id="471"/>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360741" w:rsidRPr="00C47CE3">
        <w:rPr>
          <w:b/>
        </w:rPr>
        <w:t xml:space="preserve">Figure </w:t>
      </w:r>
      <w:r w:rsidR="00360741">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2" w:name="_Ref382515306"/>
      <w:bookmarkStart w:id="473" w:name="_Toc384158945"/>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684524">
        <w:rPr>
          <w:b/>
          <w:noProof/>
        </w:rPr>
        <w:t>40</w:t>
      </w:r>
      <w:r w:rsidRPr="00C47CE3">
        <w:rPr>
          <w:b/>
        </w:rPr>
        <w:fldChar w:fldCharType="end"/>
      </w:r>
      <w:bookmarkEnd w:id="472"/>
      <w:r w:rsidRPr="00C47CE3">
        <w:rPr>
          <w:b/>
        </w:rPr>
        <w:t>.</w:t>
      </w:r>
      <w:r>
        <w:t xml:space="preserve"> The graphical actor.</w:t>
      </w:r>
      <w:bookmarkEnd w:id="473"/>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360741" w:rsidRPr="00AC504A">
        <w:rPr>
          <w:b/>
        </w:rPr>
        <w:t xml:space="preserve">Listing </w:t>
      </w:r>
      <w:r w:rsidR="00360741">
        <w:rPr>
          <w:b/>
          <w:noProof/>
        </w:rPr>
        <w:t>97</w:t>
      </w:r>
      <w:r>
        <w:fldChar w:fldCharType="end"/>
      </w:r>
      <w:r>
        <w:t>).</w:t>
      </w:r>
    </w:p>
    <w:p w14:paraId="78CAEAF6" w14:textId="72041EB5" w:rsidR="00AC504A" w:rsidRDefault="00AC504A" w:rsidP="00AC504A">
      <w:pPr>
        <w:pStyle w:val="Caption"/>
        <w:keepNext/>
        <w:jc w:val="center"/>
      </w:pPr>
      <w:bookmarkStart w:id="474" w:name="_Ref382507901"/>
      <w:bookmarkStart w:id="475" w:name="_Toc384159044"/>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8E2BD3">
        <w:rPr>
          <w:b/>
          <w:noProof/>
        </w:rPr>
        <w:t>97</w:t>
      </w:r>
      <w:r w:rsidRPr="00AC504A">
        <w:rPr>
          <w:b/>
        </w:rPr>
        <w:fldChar w:fldCharType="end"/>
      </w:r>
      <w:bookmarkEnd w:id="474"/>
      <w:r w:rsidRPr="00AC504A">
        <w:rPr>
          <w:b/>
        </w:rPr>
        <w:t>.</w:t>
      </w:r>
      <w:r>
        <w:t xml:space="preserve"> The default camera used in the tutorial.</w:t>
      </w:r>
      <w:bookmarkEnd w:id="475"/>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360741" w:rsidRPr="00AC504A">
        <w:rPr>
          <w:b/>
        </w:rPr>
        <w:t xml:space="preserve">Listing </w:t>
      </w:r>
      <w:r w:rsidR="00360741">
        <w:rPr>
          <w:b/>
          <w:noProof/>
        </w:rPr>
        <w:t>98</w:t>
      </w:r>
      <w:r>
        <w:fldChar w:fldCharType="end"/>
      </w:r>
      <w:r>
        <w:t>).</w:t>
      </w:r>
    </w:p>
    <w:p w14:paraId="1776A131" w14:textId="423286FE" w:rsidR="00AC504A" w:rsidRDefault="00AC504A" w:rsidP="00AC504A">
      <w:pPr>
        <w:pStyle w:val="Caption"/>
        <w:keepNext/>
        <w:jc w:val="center"/>
      </w:pPr>
      <w:bookmarkStart w:id="476" w:name="_Ref382508169"/>
      <w:bookmarkStart w:id="477" w:name="_Toc384159045"/>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8E2BD3">
        <w:rPr>
          <w:b/>
          <w:noProof/>
        </w:rPr>
        <w:t>98</w:t>
      </w:r>
      <w:r w:rsidRPr="00AC504A">
        <w:rPr>
          <w:b/>
        </w:rPr>
        <w:fldChar w:fldCharType="end"/>
      </w:r>
      <w:bookmarkEnd w:id="476"/>
      <w:r w:rsidRPr="00AC504A">
        <w:rPr>
          <w:b/>
        </w:rPr>
        <w:t>.</w:t>
      </w:r>
      <w:r>
        <w:t xml:space="preserve"> Defining a follow-up camera.</w:t>
      </w:r>
      <w:bookmarkEnd w:id="477"/>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360741">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360741">
        <w:t>7.2.6.8</w:t>
      </w:r>
      <w:r w:rsidR="00B7701F">
        <w:fldChar w:fldCharType="end"/>
      </w:r>
      <w:r w:rsidR="00B7701F">
        <w:t>).</w:t>
      </w:r>
    </w:p>
    <w:p w14:paraId="5593B891" w14:textId="16F39136" w:rsidR="008B359A" w:rsidRDefault="008B359A" w:rsidP="008B359A">
      <w:pPr>
        <w:pStyle w:val="Heading4"/>
      </w:pPr>
      <w:bookmarkStart w:id="478" w:name="_Ref382500119"/>
      <w:r>
        <w:t>Creating the Controller</w:t>
      </w:r>
      <w:bookmarkEnd w:id="478"/>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360741">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360741" w:rsidRPr="00B978C0">
        <w:rPr>
          <w:b/>
        </w:rPr>
        <w:t xml:space="preserve">Listing </w:t>
      </w:r>
      <w:r w:rsidR="00360741">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9" w:name="_Ref382509073"/>
      <w:bookmarkStart w:id="480" w:name="_Toc384159046"/>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8E2BD3">
        <w:rPr>
          <w:b/>
          <w:noProof/>
        </w:rPr>
        <w:t>99</w:t>
      </w:r>
      <w:r w:rsidRPr="00B978C0">
        <w:rPr>
          <w:b/>
        </w:rPr>
        <w:fldChar w:fldCharType="end"/>
      </w:r>
      <w:bookmarkEnd w:id="479"/>
      <w:r w:rsidRPr="00B978C0">
        <w:rPr>
          <w:b/>
        </w:rPr>
        <w:t>.</w:t>
      </w:r>
      <w:r>
        <w:t xml:space="preserve"> A </w:t>
      </w:r>
      <w:r w:rsidRPr="00B978C0">
        <w:rPr>
          <w:rStyle w:val="ComputerCode"/>
        </w:rPr>
        <w:t>GameController</w:t>
      </w:r>
      <w:r>
        <w:t xml:space="preserve"> using mouse and keyboard.</w:t>
      </w:r>
      <w:bookmarkEnd w:id="480"/>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360741" w:rsidRPr="00CF26B4">
        <w:rPr>
          <w:b/>
        </w:rPr>
        <w:t xml:space="preserve">Listing </w:t>
      </w:r>
      <w:r w:rsidR="00360741">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360741" w:rsidRPr="00CF26B4">
        <w:rPr>
          <w:b/>
        </w:rPr>
        <w:t xml:space="preserve">Listing </w:t>
      </w:r>
      <w:r w:rsidR="00360741">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360741" w:rsidRPr="00CF26B4">
        <w:rPr>
          <w:b/>
        </w:rPr>
        <w:t xml:space="preserve">Listing </w:t>
      </w:r>
      <w:r w:rsidR="00360741">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1" w:name="_Ref382510034"/>
      <w:bookmarkStart w:id="482" w:name="_Toc384159047"/>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8E2BD3">
        <w:rPr>
          <w:b/>
          <w:noProof/>
        </w:rPr>
        <w:t>100</w:t>
      </w:r>
      <w:r w:rsidRPr="00CF26B4">
        <w:rPr>
          <w:b/>
        </w:rPr>
        <w:fldChar w:fldCharType="end"/>
      </w:r>
      <w:bookmarkEnd w:id="481"/>
      <w:r w:rsidRPr="00CF26B4">
        <w:rPr>
          <w:b/>
        </w:rPr>
        <w:t>.</w:t>
      </w:r>
      <w:r>
        <w:t xml:space="preserve"> A sample implementation of the </w:t>
      </w:r>
      <w:r w:rsidRPr="00CF26B4">
        <w:rPr>
          <w:rStyle w:val="ComputerCode"/>
        </w:rPr>
        <w:t>InputCallback()</w:t>
      </w:r>
      <w:r>
        <w:t xml:space="preserve"> method.</w:t>
      </w:r>
      <w:bookmarkEnd w:id="482"/>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3" w:name="_Ref382510039"/>
      <w:bookmarkStart w:id="484" w:name="_Toc384159048"/>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8E2BD3">
        <w:rPr>
          <w:b/>
          <w:noProof/>
        </w:rPr>
        <w:t>101</w:t>
      </w:r>
      <w:r w:rsidRPr="00CF26B4">
        <w:rPr>
          <w:b/>
        </w:rPr>
        <w:fldChar w:fldCharType="end"/>
      </w:r>
      <w:bookmarkEnd w:id="483"/>
      <w:r w:rsidRPr="00CF26B4">
        <w:rPr>
          <w:b/>
        </w:rPr>
        <w:t>.</w:t>
      </w:r>
      <w:r>
        <w:t xml:space="preserve"> Low-level game commands: actions, states and ranges.</w:t>
      </w:r>
      <w:bookmarkEnd w:id="484"/>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360741">
        <w:t>7.2.6.6</w:t>
      </w:r>
      <w:r w:rsidR="000B585A">
        <w:fldChar w:fldCharType="end"/>
      </w:r>
      <w:r w:rsidR="000B585A">
        <w:t>).</w:t>
      </w:r>
    </w:p>
    <w:p w14:paraId="271A40C5" w14:textId="77777777" w:rsidR="008B359A" w:rsidRDefault="008B359A" w:rsidP="008B359A">
      <w:pPr>
        <w:pStyle w:val="Heading4"/>
      </w:pPr>
      <w:bookmarkStart w:id="485" w:name="_Ref381864392"/>
      <w:r>
        <w:t>Player Profile: Input and Input Mapping</w:t>
      </w:r>
      <w:bookmarkEnd w:id="485"/>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360741" w:rsidRPr="004033DB">
        <w:rPr>
          <w:b/>
        </w:rPr>
        <w:t xml:space="preserve">Listing </w:t>
      </w:r>
      <w:r w:rsidR="00360741">
        <w:rPr>
          <w:b/>
          <w:noProof/>
        </w:rPr>
        <w:t>102</w:t>
      </w:r>
      <w:r>
        <w:fldChar w:fldCharType="end"/>
      </w:r>
      <w:r>
        <w:t>), a list of low-level game commands (</w:t>
      </w:r>
      <w:r>
        <w:fldChar w:fldCharType="begin"/>
      </w:r>
      <w:r>
        <w:instrText xml:space="preserve"> REF _Ref382512353 \h </w:instrText>
      </w:r>
      <w:r>
        <w:fldChar w:fldCharType="separate"/>
      </w:r>
      <w:r w:rsidR="00360741" w:rsidRPr="004033DB">
        <w:rPr>
          <w:b/>
        </w:rPr>
        <w:t xml:space="preserve">Listing </w:t>
      </w:r>
      <w:r w:rsidR="00360741">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w:t>
      </w:r>
    </w:p>
    <w:p w14:paraId="6527DDD3" w14:textId="47639F54" w:rsidR="004033DB" w:rsidRDefault="004033DB" w:rsidP="004033DB">
      <w:pPr>
        <w:pStyle w:val="Caption"/>
        <w:keepNext/>
        <w:jc w:val="center"/>
      </w:pPr>
      <w:bookmarkStart w:id="486" w:name="_Ref382512349"/>
      <w:bookmarkStart w:id="487" w:name="_Toc384159049"/>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8E2BD3">
        <w:rPr>
          <w:b/>
          <w:noProof/>
        </w:rPr>
        <w:t>102</w:t>
      </w:r>
      <w:r w:rsidRPr="004033DB">
        <w:rPr>
          <w:b/>
        </w:rPr>
        <w:fldChar w:fldCharType="end"/>
      </w:r>
      <w:bookmarkEnd w:id="486"/>
      <w:r w:rsidRPr="004033DB">
        <w:rPr>
          <w:b/>
        </w:rPr>
        <w:t>.</w:t>
      </w:r>
      <w:r>
        <w:t xml:space="preserve"> A list of input contexts.</w:t>
      </w:r>
      <w:bookmarkEnd w:id="487"/>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8" w:name="_Ref382512353"/>
      <w:bookmarkStart w:id="489" w:name="_Toc384159050"/>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8E2BD3">
        <w:rPr>
          <w:b/>
          <w:noProof/>
        </w:rPr>
        <w:t>103</w:t>
      </w:r>
      <w:r w:rsidRPr="004033DB">
        <w:rPr>
          <w:b/>
        </w:rPr>
        <w:fldChar w:fldCharType="end"/>
      </w:r>
      <w:bookmarkEnd w:id="488"/>
      <w:r w:rsidRPr="004033DB">
        <w:rPr>
          <w:b/>
        </w:rPr>
        <w:t>.</w:t>
      </w:r>
      <w:r>
        <w:t xml:space="preserve"> All the low-level game commands for a context.</w:t>
      </w:r>
      <w:bookmarkEnd w:id="489"/>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360741" w:rsidRPr="004033DB">
        <w:rPr>
          <w:b/>
        </w:rPr>
        <w:t xml:space="preserve">Listing </w:t>
      </w:r>
      <w:r w:rsidR="00360741">
        <w:rPr>
          <w:b/>
          <w:noProof/>
        </w:rPr>
        <w:t>103</w:t>
      </w:r>
      <w:r>
        <w:fldChar w:fldCharType="end"/>
      </w:r>
      <w:r>
        <w:t>) should match the code enumeration order (</w:t>
      </w:r>
      <w:r>
        <w:fldChar w:fldCharType="begin"/>
      </w:r>
      <w:r>
        <w:instrText xml:space="preserve"> REF _Ref382510039 \h </w:instrText>
      </w:r>
      <w:r>
        <w:fldChar w:fldCharType="separate"/>
      </w:r>
      <w:r w:rsidR="00360741" w:rsidRPr="00CF26B4">
        <w:rPr>
          <w:b/>
        </w:rPr>
        <w:t xml:space="preserve">Listing </w:t>
      </w:r>
      <w:r w:rsidR="00360741">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0" w:name="_Ref382512358"/>
      <w:bookmarkStart w:id="491" w:name="_Toc384159051"/>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8E2BD3">
        <w:rPr>
          <w:b/>
          <w:noProof/>
        </w:rPr>
        <w:t>104</w:t>
      </w:r>
      <w:r w:rsidRPr="004033DB">
        <w:rPr>
          <w:b/>
        </w:rPr>
        <w:fldChar w:fldCharType="end"/>
      </w:r>
      <w:bookmarkEnd w:id="490"/>
      <w:r w:rsidRPr="004033DB">
        <w:rPr>
          <w:b/>
        </w:rPr>
        <w:t>.</w:t>
      </w:r>
      <w:r>
        <w:t xml:space="preserve"> The input mapping for the low-level game commands.</w:t>
      </w:r>
      <w:bookmarkEnd w:id="491"/>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360741" w:rsidRPr="004033DB">
        <w:rPr>
          <w:b/>
        </w:rPr>
        <w:t xml:space="preserve">Listing </w:t>
      </w:r>
      <w:r w:rsidR="00360741">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360741" w:rsidRPr="00293743">
        <w:rPr>
          <w:b/>
        </w:rPr>
        <w:t xml:space="preserve">Listing </w:t>
      </w:r>
      <w:r w:rsidR="00360741">
        <w:rPr>
          <w:b/>
          <w:noProof/>
        </w:rPr>
        <w:t>105</w:t>
      </w:r>
      <w:r>
        <w:fldChar w:fldCharType="end"/>
      </w:r>
      <w:r>
        <w:t>).</w:t>
      </w:r>
    </w:p>
    <w:p w14:paraId="3155BC32" w14:textId="7157D3D7" w:rsidR="00293743" w:rsidRDefault="00293743" w:rsidP="00293743">
      <w:pPr>
        <w:pStyle w:val="Caption"/>
        <w:keepNext/>
        <w:jc w:val="center"/>
      </w:pPr>
      <w:bookmarkStart w:id="492" w:name="_Ref382512647"/>
      <w:bookmarkStart w:id="493" w:name="_Toc384159052"/>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8E2BD3">
        <w:rPr>
          <w:b/>
          <w:noProof/>
        </w:rPr>
        <w:t>105</w:t>
      </w:r>
      <w:r w:rsidRPr="00293743">
        <w:rPr>
          <w:b/>
        </w:rPr>
        <w:fldChar w:fldCharType="end"/>
      </w:r>
      <w:bookmarkEnd w:id="492"/>
      <w:r w:rsidRPr="00293743">
        <w:rPr>
          <w:b/>
        </w:rPr>
        <w:t>.</w:t>
      </w:r>
      <w:r>
        <w:t xml:space="preserve"> User specific input mapping.</w:t>
      </w:r>
      <w:bookmarkEnd w:id="493"/>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4" w:name="_Ref382508357"/>
      <w:r>
        <w:lastRenderedPageBreak/>
        <w:t>Registering View Events</w:t>
      </w:r>
      <w:bookmarkEnd w:id="494"/>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360741">
        <w:t>7.2.5.5</w:t>
      </w:r>
      <w:r>
        <w:fldChar w:fldCharType="end"/>
      </w:r>
      <w:r>
        <w:t xml:space="preserve"> are useful here. </w:t>
      </w:r>
      <w:r>
        <w:fldChar w:fldCharType="begin"/>
      </w:r>
      <w:r>
        <w:instrText xml:space="preserve"> REF _Ref382518013 \h </w:instrText>
      </w:r>
      <w:r>
        <w:fldChar w:fldCharType="separate"/>
      </w:r>
      <w:r w:rsidR="00360741" w:rsidRPr="0027550F">
        <w:rPr>
          <w:b/>
        </w:rPr>
        <w:t xml:space="preserve">Listing </w:t>
      </w:r>
      <w:r w:rsidR="00360741">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5" w:name="_Ref382518013"/>
      <w:bookmarkStart w:id="496" w:name="_Toc384159053"/>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06</w:t>
      </w:r>
      <w:r w:rsidRPr="0027550F">
        <w:rPr>
          <w:b/>
        </w:rPr>
        <w:fldChar w:fldCharType="end"/>
      </w:r>
      <w:bookmarkEnd w:id="495"/>
      <w:r w:rsidRPr="0027550F">
        <w:rPr>
          <w:b/>
        </w:rPr>
        <w:t>.</w:t>
      </w:r>
      <w:r>
        <w:t xml:space="preserve"> A class to provide aural feedback.</w:t>
      </w:r>
      <w:bookmarkEnd w:id="496"/>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360741" w:rsidRPr="0027550F">
        <w:rPr>
          <w:b/>
        </w:rPr>
        <w:t xml:space="preserve">Listing </w:t>
      </w:r>
      <w:r w:rsidR="00360741">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360741" w:rsidRPr="0027550F">
        <w:rPr>
          <w:b/>
        </w:rPr>
        <w:t xml:space="preserve">Listing </w:t>
      </w:r>
      <w:r w:rsidR="00360741">
        <w:rPr>
          <w:b/>
          <w:noProof/>
        </w:rPr>
        <w:t>107</w:t>
      </w:r>
      <w:r>
        <w:fldChar w:fldCharType="end"/>
      </w:r>
      <w:r>
        <w:t>).</w:t>
      </w:r>
    </w:p>
    <w:p w14:paraId="1A9E63A8" w14:textId="2594CF41" w:rsidR="0027550F" w:rsidRDefault="0027550F" w:rsidP="0027550F">
      <w:pPr>
        <w:pStyle w:val="Caption"/>
        <w:keepNext/>
        <w:jc w:val="center"/>
      </w:pPr>
      <w:bookmarkStart w:id="497" w:name="_Ref382518159"/>
      <w:bookmarkStart w:id="498" w:name="_Toc38415905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07</w:t>
      </w:r>
      <w:r w:rsidRPr="0027550F">
        <w:rPr>
          <w:b/>
        </w:rPr>
        <w:fldChar w:fldCharType="end"/>
      </w:r>
      <w:bookmarkEnd w:id="497"/>
      <w:r w:rsidRPr="0027550F">
        <w:rPr>
          <w:b/>
        </w:rPr>
        <w:t>.</w:t>
      </w:r>
      <w:r>
        <w:t xml:space="preserve"> A factory for providing event feedback.</w:t>
      </w:r>
      <w:bookmarkEnd w:id="498"/>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360741" w:rsidRPr="0027550F">
        <w:rPr>
          <w:b/>
        </w:rPr>
        <w:t xml:space="preserve">Listing </w:t>
      </w:r>
      <w:r w:rsidR="00360741">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9" w:name="_Ref382518211"/>
      <w:bookmarkStart w:id="500" w:name="_Toc384159055"/>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08</w:t>
      </w:r>
      <w:r w:rsidRPr="0027550F">
        <w:rPr>
          <w:b/>
        </w:rPr>
        <w:fldChar w:fldCharType="end"/>
      </w:r>
      <w:bookmarkEnd w:id="499"/>
      <w:r w:rsidRPr="0027550F">
        <w:rPr>
          <w:b/>
        </w:rPr>
        <w:t>.</w:t>
      </w:r>
      <w:r>
        <w:t xml:space="preserve"> Initializing the aural feedback.</w:t>
      </w:r>
      <w:bookmarkEnd w:id="500"/>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360741">
        <w:t>7.2.6.8</w:t>
      </w:r>
      <w:r>
        <w:fldChar w:fldCharType="end"/>
      </w:r>
      <w:r>
        <w:t>.</w:t>
      </w:r>
    </w:p>
    <w:p w14:paraId="18B0447E" w14:textId="2CD36502" w:rsidR="00564D9B" w:rsidRDefault="00564D9B" w:rsidP="00564D9B">
      <w:pPr>
        <w:pStyle w:val="Heading4"/>
      </w:pPr>
      <w:bookmarkStart w:id="501" w:name="_Ref381864387"/>
      <w:r>
        <w:lastRenderedPageBreak/>
        <w:t>Player Profile: Event Specializations</w:t>
      </w:r>
      <w:bookmarkEnd w:id="501"/>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360741" w:rsidRPr="0027550F">
        <w:rPr>
          <w:b/>
        </w:rPr>
        <w:t xml:space="preserve">Listing </w:t>
      </w:r>
      <w:r w:rsidR="00360741">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2" w:name="_Ref382518360"/>
      <w:bookmarkStart w:id="503" w:name="_Toc384159056"/>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09</w:t>
      </w:r>
      <w:r w:rsidRPr="0027550F">
        <w:rPr>
          <w:b/>
        </w:rPr>
        <w:fldChar w:fldCharType="end"/>
      </w:r>
      <w:bookmarkEnd w:id="502"/>
      <w:r w:rsidRPr="0027550F">
        <w:rPr>
          <w:b/>
        </w:rPr>
        <w:t>.</w:t>
      </w:r>
      <w:r>
        <w:t xml:space="preserve"> A list of event feedback resources.</w:t>
      </w:r>
      <w:bookmarkEnd w:id="503"/>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360741" w:rsidRPr="0027550F">
        <w:rPr>
          <w:b/>
        </w:rPr>
        <w:t xml:space="preserve">Listing </w:t>
      </w:r>
      <w:r w:rsidR="00360741">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4" w:name="_Ref382518364"/>
      <w:bookmarkStart w:id="505" w:name="_Toc384159057"/>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8E2BD3">
        <w:rPr>
          <w:b/>
          <w:noProof/>
        </w:rPr>
        <w:t>110</w:t>
      </w:r>
      <w:r w:rsidRPr="0027550F">
        <w:rPr>
          <w:b/>
        </w:rPr>
        <w:fldChar w:fldCharType="end"/>
      </w:r>
      <w:bookmarkEnd w:id="504"/>
      <w:r>
        <w:t>. A sample configuration file for event feedback.</w:t>
      </w:r>
      <w:bookmarkEnd w:id="505"/>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360741" w:rsidRPr="0027550F">
        <w:rPr>
          <w:b/>
        </w:rPr>
        <w:t xml:space="preserve">Listing </w:t>
      </w:r>
      <w:r w:rsidR="00360741">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6" w:name="_Ref384105924"/>
      <w:bookmarkStart w:id="507" w:name="_Toc384158898"/>
      <w:r>
        <w:t>Defining the Gameplay</w:t>
      </w:r>
      <w:bookmarkEnd w:id="506"/>
      <w:bookmarkEnd w:id="507"/>
    </w:p>
    <w:p w14:paraId="12168E8C" w14:textId="083A1B0D" w:rsidR="00270529" w:rsidRDefault="00270529" w:rsidP="00270529">
      <w:r>
        <w:t xml:space="preserve">Section </w:t>
      </w:r>
      <w:r>
        <w:fldChar w:fldCharType="begin"/>
      </w:r>
      <w:r>
        <w:instrText xml:space="preserve"> REF _Ref381868962 \r \h </w:instrText>
      </w:r>
      <w:r>
        <w:fldChar w:fldCharType="separate"/>
      </w:r>
      <w:r w:rsidR="00360741">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8" w:name="_Ref384129559"/>
      <w:r>
        <w:t>Firing Projectiles</w:t>
      </w:r>
      <w:bookmarkEnd w:id="508"/>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360741">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360741" w:rsidRPr="00210578">
        <w:rPr>
          <w:b/>
        </w:rPr>
        <w:t xml:space="preserve">Listing </w:t>
      </w:r>
      <w:r w:rsidR="00360741">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9" w:name="_Ref384108169"/>
      <w:bookmarkStart w:id="510" w:name="_Toc384159058"/>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8E2BD3">
        <w:rPr>
          <w:b/>
          <w:noProof/>
        </w:rPr>
        <w:t>111</w:t>
      </w:r>
      <w:r w:rsidRPr="00210578">
        <w:rPr>
          <w:b/>
        </w:rPr>
        <w:fldChar w:fldCharType="end"/>
      </w:r>
      <w:bookmarkEnd w:id="509"/>
      <w:r w:rsidRPr="00210578">
        <w:rPr>
          <w:b/>
        </w:rPr>
        <w:t>.</w:t>
      </w:r>
      <w:r>
        <w:t xml:space="preserve"> A game command to fire projectiles (bullets and bombs).</w:t>
      </w:r>
      <w:bookmarkEnd w:id="510"/>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360741" w:rsidRPr="00943A00">
        <w:rPr>
          <w:b/>
        </w:rPr>
        <w:t xml:space="preserve">Listing </w:t>
      </w:r>
      <w:r w:rsidR="00360741">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360741">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360741" w:rsidRPr="00BE2A93">
        <w:rPr>
          <w:b/>
        </w:rPr>
        <w:t xml:space="preserve">Listing </w:t>
      </w:r>
      <w:r w:rsidR="00360741">
        <w:rPr>
          <w:b/>
          <w:noProof/>
        </w:rPr>
        <w:t>112</w:t>
      </w:r>
      <w:r>
        <w:fldChar w:fldCharType="end"/>
      </w:r>
      <w:r>
        <w:t>).</w:t>
      </w:r>
    </w:p>
    <w:p w14:paraId="3A54C36D" w14:textId="3182CE8A" w:rsidR="00BE2A93" w:rsidRDefault="00BE2A93" w:rsidP="00B0710F">
      <w:pPr>
        <w:pStyle w:val="Caption"/>
        <w:keepNext/>
        <w:jc w:val="center"/>
      </w:pPr>
      <w:bookmarkStart w:id="511" w:name="_Ref384109333"/>
      <w:bookmarkStart w:id="512" w:name="_Toc384159059"/>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8E2BD3">
        <w:rPr>
          <w:b/>
          <w:noProof/>
        </w:rPr>
        <w:t>112</w:t>
      </w:r>
      <w:r w:rsidRPr="00BE2A93">
        <w:rPr>
          <w:b/>
        </w:rPr>
        <w:fldChar w:fldCharType="end"/>
      </w:r>
      <w:bookmarkEnd w:id="511"/>
      <w:r w:rsidRPr="00BE2A93">
        <w:rPr>
          <w:b/>
        </w:rPr>
        <w:t>.</w:t>
      </w:r>
      <w:r>
        <w:t xml:space="preserve"> </w:t>
      </w:r>
      <w:commentRangeStart w:id="513"/>
      <w:r>
        <w:t xml:space="preserve">Creating and adding the projectile </w:t>
      </w:r>
      <w:r>
        <w:rPr>
          <w:noProof/>
        </w:rPr>
        <w:t>to the game world</w:t>
      </w:r>
      <w:commentRangeEnd w:id="513"/>
      <w:r w:rsidR="007F58F7">
        <w:rPr>
          <w:rStyle w:val="CommentReference"/>
          <w:iCs w:val="0"/>
        </w:rPr>
        <w:commentReference w:id="513"/>
      </w:r>
      <w:r>
        <w:rPr>
          <w:noProof/>
        </w:rPr>
        <w:t>.</w:t>
      </w:r>
      <w:bookmarkEnd w:id="512"/>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0F5C3EDD" w14:textId="77777777" w:rsidR="004D5BE4" w:rsidRPr="004D5BE4" w:rsidRDefault="004D5BE4" w:rsidP="004D5BE4">
            <w:pPr>
              <w:rPr>
                <w:rStyle w:val="ComputerCode"/>
              </w:rPr>
            </w:pPr>
            <w:r w:rsidRPr="004D5BE4">
              <w:rPr>
                <w:rStyle w:val="ComputerCode"/>
              </w:rPr>
              <w:t xml:space="preserve">    uge::Vector3 projectileRotation = ownerRotation;</w:t>
            </w:r>
          </w:p>
          <w:p w14:paraId="1BDC95EF" w14:textId="461BF0BE" w:rsidR="004D5BE4" w:rsidRDefault="004D5BE4" w:rsidP="004D5BE4">
            <w:pPr>
              <w:rPr>
                <w:rStyle w:val="ComputerCode"/>
              </w:rPr>
            </w:pPr>
            <w:r>
              <w:rPr>
                <w:rStyle w:val="ComputerCode"/>
              </w:rPr>
              <w:t xml:space="preserve">    </w:t>
            </w:r>
            <w:r w:rsidR="00B0710F">
              <w:rPr>
                <w:rStyle w:val="ComputerCode"/>
              </w:rPr>
              <w:t>// Force a straig</w:t>
            </w:r>
            <w:r w:rsidRPr="004D5BE4">
              <w:rPr>
                <w:rStyle w:val="ComputerCode"/>
              </w:rPr>
              <w:t>h</w:t>
            </w:r>
            <w:r w:rsidR="00B0710F">
              <w:rPr>
                <w:rStyle w:val="ComputerCode"/>
              </w:rPr>
              <w:t>t</w:t>
            </w:r>
            <w:r w:rsidRPr="004D5BE4">
              <w:rPr>
                <w:rStyle w:val="ComputerCode"/>
              </w:rPr>
              <w:t xml:space="preserve"> shot.</w:t>
            </w:r>
          </w:p>
          <w:p w14:paraId="60E46279" w14:textId="21F0543E" w:rsidR="004D5BE4" w:rsidRPr="004D5BE4" w:rsidRDefault="004D5BE4" w:rsidP="004D5BE4">
            <w:pPr>
              <w:rPr>
                <w:rStyle w:val="ComputerCode"/>
              </w:rPr>
            </w:pPr>
            <w:r w:rsidRPr="004D5BE4">
              <w:rPr>
                <w:rStyle w:val="ComputerCode"/>
              </w:rPr>
              <w:t xml:space="preserve">    projectileRotation.z += (100.0f * ownerScale.z);</w:t>
            </w:r>
          </w:p>
          <w:p w14:paraId="34A2B305" w14:textId="77777777" w:rsidR="004D5BE4" w:rsidRPr="004D5BE4" w:rsidRDefault="004D5BE4" w:rsidP="004D5BE4">
            <w:pPr>
              <w:rPr>
                <w:rStyle w:val="ComputerCode"/>
              </w:rPr>
            </w:pPr>
            <w:r w:rsidRPr="004D5BE4">
              <w:rPr>
                <w:rStyle w:val="ComputerCode"/>
              </w:rPr>
              <w:t xml:space="preserve">    uge::Vector3 direction = projectileRotation; </w:t>
            </w:r>
          </w:p>
          <w:p w14:paraId="4C558FA1" w14:textId="19C1D1BF" w:rsidR="004D5BE4" w:rsidRDefault="004D5BE4" w:rsidP="004D5BE4">
            <w:pPr>
              <w:rPr>
                <w:rStyle w:val="ComputerCode"/>
              </w:rPr>
            </w:pPr>
            <w:r>
              <w:rPr>
                <w:rStyle w:val="ComputerCode"/>
              </w:rPr>
              <w:t xml:space="preserve">    </w:t>
            </w:r>
            <w:r w:rsidRPr="004D5BE4">
              <w:rPr>
                <w:rStyle w:val="ComputerCode"/>
              </w:rPr>
              <w:t>// Reverse the vector's sense.</w:t>
            </w:r>
          </w:p>
          <w:p w14:paraId="60BA9258" w14:textId="340F5C52" w:rsidR="004D5BE4" w:rsidRPr="004D5BE4" w:rsidRDefault="004D5BE4" w:rsidP="004D5BE4">
            <w:pPr>
              <w:rPr>
                <w:rStyle w:val="ComputerCode"/>
              </w:rPr>
            </w:pPr>
            <w:r>
              <w:rPr>
                <w:rStyle w:val="ComputerCode"/>
              </w:rPr>
              <w:lastRenderedPageBreak/>
              <w:t xml:space="preserve">    direction.z *= -1.0f;</w:t>
            </w:r>
          </w:p>
          <w:p w14:paraId="708D1767" w14:textId="77777777" w:rsidR="004D5BE4" w:rsidRPr="004D5BE4" w:rsidRDefault="004D5BE4" w:rsidP="004D5BE4">
            <w:pPr>
              <w:rPr>
                <w:rStyle w:val="ComputerCode"/>
              </w:rPr>
            </w:pP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360741" w:rsidRPr="00384819">
        <w:rPr>
          <w:b/>
        </w:rPr>
        <w:t xml:space="preserve">Listing </w:t>
      </w:r>
      <w:r w:rsidR="00360741">
        <w:rPr>
          <w:b/>
          <w:noProof/>
        </w:rPr>
        <w:t>90</w:t>
      </w:r>
      <w:r>
        <w:fldChar w:fldCharType="end"/>
      </w:r>
      <w:r>
        <w:t xml:space="preserve"> for the </w:t>
      </w:r>
      <w:r w:rsidRPr="004D5BE4">
        <w:rPr>
          <w:rStyle w:val="ComputerCode"/>
        </w:rPr>
        <w:t>MoveActor</w:t>
      </w:r>
      <w:r>
        <w:t xml:space="preserve"> game command). This is outlined in the temporary code of </w:t>
      </w:r>
      <w:r>
        <w:fldChar w:fldCharType="begin"/>
      </w:r>
      <w:r>
        <w:instrText xml:space="preserve"> REF _Ref384125563 \h </w:instrText>
      </w:r>
      <w:r>
        <w:fldChar w:fldCharType="separate"/>
      </w:r>
      <w:r w:rsidR="00360741" w:rsidRPr="004D5BE4">
        <w:rPr>
          <w:b/>
        </w:rPr>
        <w:t xml:space="preserve">Listing </w:t>
      </w:r>
      <w:r w:rsidR="00360741">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360741" w:rsidRPr="004D5BE4">
        <w:rPr>
          <w:b/>
        </w:rPr>
        <w:t xml:space="preserve">Listing </w:t>
      </w:r>
      <w:r w:rsidR="00360741">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4" w:name="_Ref384125563"/>
      <w:bookmarkStart w:id="515" w:name="_Toc384159060"/>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8E2BD3">
        <w:rPr>
          <w:b/>
          <w:noProof/>
        </w:rPr>
        <w:t>113</w:t>
      </w:r>
      <w:r w:rsidRPr="004D5BE4">
        <w:rPr>
          <w:b/>
        </w:rPr>
        <w:fldChar w:fldCharType="end"/>
      </w:r>
      <w:bookmarkEnd w:id="514"/>
      <w:r w:rsidRPr="004D5BE4">
        <w:rPr>
          <w:b/>
        </w:rPr>
        <w:t>.</w:t>
      </w:r>
      <w:r>
        <w:t xml:space="preserve"> Dispatching the game command’s event triggers its execution in the game logic.</w:t>
      </w:r>
      <w:bookmarkEnd w:id="515"/>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360741">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360741" w:rsidRPr="006B068D">
        <w:rPr>
          <w:b/>
        </w:rPr>
        <w:t xml:space="preserve">Listing </w:t>
      </w:r>
      <w:r w:rsidR="00360741">
        <w:rPr>
          <w:b/>
          <w:noProof/>
        </w:rPr>
        <w:t>114</w:t>
      </w:r>
      <w:r w:rsidR="006B068D">
        <w:fldChar w:fldCharType="end"/>
      </w:r>
      <w:r w:rsidR="006B068D">
        <w:t>).</w:t>
      </w:r>
    </w:p>
    <w:p w14:paraId="153E56C9" w14:textId="2F86B71F" w:rsidR="006B068D" w:rsidRDefault="006B068D" w:rsidP="006B068D">
      <w:pPr>
        <w:pStyle w:val="Caption"/>
        <w:keepNext/>
        <w:jc w:val="center"/>
      </w:pPr>
      <w:bookmarkStart w:id="516" w:name="_Ref384126895"/>
      <w:bookmarkStart w:id="517" w:name="_Toc384159061"/>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8E2BD3">
        <w:rPr>
          <w:b/>
          <w:noProof/>
        </w:rPr>
        <w:t>114</w:t>
      </w:r>
      <w:r w:rsidRPr="006B068D">
        <w:rPr>
          <w:b/>
        </w:rPr>
        <w:fldChar w:fldCharType="end"/>
      </w:r>
      <w:bookmarkEnd w:id="516"/>
      <w:r w:rsidRPr="006B068D">
        <w:rPr>
          <w:b/>
        </w:rPr>
        <w:t>.</w:t>
      </w:r>
      <w:r>
        <w:t xml:space="preserve"> Register the new game commands to their low-level representation.</w:t>
      </w:r>
      <w:bookmarkEnd w:id="517"/>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360741" w:rsidRPr="004033DB">
        <w:rPr>
          <w:b/>
        </w:rPr>
        <w:t xml:space="preserve">Listing </w:t>
      </w:r>
      <w:r w:rsidR="00360741">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360741" w:rsidRPr="004033DB">
        <w:rPr>
          <w:b/>
        </w:rPr>
        <w:t xml:space="preserve">Listing </w:t>
      </w:r>
      <w:r w:rsidR="00360741">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360741" w:rsidRPr="00293743">
        <w:rPr>
          <w:b/>
        </w:rPr>
        <w:t xml:space="preserve">Listing </w:t>
      </w:r>
      <w:r w:rsidR="00360741">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360741" w:rsidRPr="006B068D">
        <w:rPr>
          <w:b/>
        </w:rPr>
        <w:t xml:space="preserve">Listing </w:t>
      </w:r>
      <w:r w:rsidR="00360741">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360741" w:rsidRPr="004D5BE4">
        <w:rPr>
          <w:b/>
        </w:rPr>
        <w:t xml:space="preserve">Listing </w:t>
      </w:r>
      <w:r w:rsidR="00360741">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360741" w:rsidRPr="004D5BE4">
        <w:rPr>
          <w:b/>
        </w:rPr>
        <w:t xml:space="preserve">Listing </w:t>
      </w:r>
      <w:r w:rsidR="00360741">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360741" w:rsidRPr="004D5BE4">
        <w:rPr>
          <w:b/>
        </w:rPr>
        <w:t xml:space="preserve">Listing </w:t>
      </w:r>
      <w:r w:rsidR="00360741">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8" w:name="_Ref384126311"/>
      <w:bookmarkStart w:id="519" w:name="_Toc384159062"/>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8E2BD3">
        <w:rPr>
          <w:b/>
          <w:noProof/>
        </w:rPr>
        <w:t>115</w:t>
      </w:r>
      <w:r w:rsidRPr="004D5BE4">
        <w:rPr>
          <w:b/>
        </w:rPr>
        <w:fldChar w:fldCharType="end"/>
      </w:r>
      <w:bookmarkEnd w:id="518"/>
      <w:r w:rsidRPr="004D5BE4">
        <w:rPr>
          <w:b/>
        </w:rPr>
        <w:t>.</w:t>
      </w:r>
      <w:r>
        <w:t xml:space="preserve"> Register the new low-level game commands.</w:t>
      </w:r>
      <w:bookmarkEnd w:id="519"/>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lastRenderedPageBreak/>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360741" w:rsidRPr="004D5BE4">
        <w:rPr>
          <w:b/>
        </w:rPr>
        <w:t xml:space="preserve">Listing </w:t>
      </w:r>
      <w:r w:rsidR="00360741">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0" w:name="_Ref384126316"/>
      <w:bookmarkStart w:id="521" w:name="_Toc384159063"/>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8E2BD3">
        <w:rPr>
          <w:b/>
          <w:noProof/>
        </w:rPr>
        <w:t>116</w:t>
      </w:r>
      <w:r w:rsidRPr="004D5BE4">
        <w:rPr>
          <w:b/>
        </w:rPr>
        <w:fldChar w:fldCharType="end"/>
      </w:r>
      <w:bookmarkEnd w:id="520"/>
      <w:r w:rsidRPr="004D5BE4">
        <w:rPr>
          <w:b/>
        </w:rPr>
        <w:t>.</w:t>
      </w:r>
      <w:r>
        <w:t xml:space="preserve"> Default input mapping with the new game commands.</w:t>
      </w:r>
      <w:bookmarkEnd w:id="521"/>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2" w:name="_Ref384126321"/>
      <w:bookmarkStart w:id="523" w:name="_Toc384159064"/>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8E2BD3">
        <w:rPr>
          <w:b/>
          <w:noProof/>
        </w:rPr>
        <w:t>117</w:t>
      </w:r>
      <w:r w:rsidRPr="004D5BE4">
        <w:rPr>
          <w:b/>
        </w:rPr>
        <w:fldChar w:fldCharType="end"/>
      </w:r>
      <w:bookmarkEnd w:id="522"/>
      <w:r w:rsidRPr="004D5BE4">
        <w:rPr>
          <w:b/>
        </w:rPr>
        <w:t>.</w:t>
      </w:r>
      <w:r>
        <w:t xml:space="preserve"> Profile specific input mapping with the new game commands.</w:t>
      </w:r>
      <w:bookmarkEnd w:id="523"/>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lastRenderedPageBreak/>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360741">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360741" w:rsidRPr="006B068D">
        <w:rPr>
          <w:b/>
        </w:rPr>
        <w:t xml:space="preserve">Listing </w:t>
      </w:r>
      <w:r w:rsidR="00360741">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360741" w:rsidRPr="006B068D">
        <w:rPr>
          <w:b/>
        </w:rPr>
        <w:t xml:space="preserve">Listing </w:t>
      </w:r>
      <w:r w:rsidR="00360741">
        <w:rPr>
          <w:b/>
          <w:noProof/>
        </w:rPr>
        <w:t>114</w:t>
      </w:r>
      <w:r>
        <w:fldChar w:fldCharType="end"/>
      </w:r>
      <w:r>
        <w:t>).</w:t>
      </w:r>
    </w:p>
    <w:p w14:paraId="454BDE04" w14:textId="7F40E5D5" w:rsidR="006B068D" w:rsidRDefault="006B068D" w:rsidP="006B068D">
      <w:pPr>
        <w:pStyle w:val="Caption"/>
        <w:keepNext/>
        <w:jc w:val="center"/>
      </w:pPr>
      <w:bookmarkStart w:id="524" w:name="_Ref384126725"/>
      <w:bookmarkStart w:id="525" w:name="_Toc384159065"/>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8E2BD3">
        <w:rPr>
          <w:b/>
          <w:noProof/>
        </w:rPr>
        <w:t>118</w:t>
      </w:r>
      <w:r w:rsidRPr="006B068D">
        <w:rPr>
          <w:b/>
        </w:rPr>
        <w:fldChar w:fldCharType="end"/>
      </w:r>
      <w:bookmarkEnd w:id="524"/>
      <w:r w:rsidRPr="006B068D">
        <w:rPr>
          <w:b/>
        </w:rPr>
        <w:t>.</w:t>
      </w:r>
      <w:r>
        <w:t xml:space="preserve"> Updating the </w:t>
      </w:r>
      <w:r w:rsidRPr="006B068D">
        <w:rPr>
          <w:rStyle w:val="ComputerCode"/>
        </w:rPr>
        <w:t>InputCallback()</w:t>
      </w:r>
      <w:r>
        <w:t xml:space="preserve"> to add the new game events.</w:t>
      </w:r>
      <w:bookmarkEnd w:id="525"/>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360741" w:rsidRPr="00622DED">
        <w:rPr>
          <w:b/>
        </w:rPr>
        <w:t xml:space="preserve">Listing </w:t>
      </w:r>
      <w:r w:rsidR="00360741">
        <w:rPr>
          <w:b/>
          <w:noProof/>
        </w:rPr>
        <w:t>119</w:t>
      </w:r>
      <w:r w:rsidR="00622DED">
        <w:fldChar w:fldCharType="end"/>
      </w:r>
      <w:r w:rsidR="00622DED">
        <w:t>).</w:t>
      </w:r>
    </w:p>
    <w:p w14:paraId="37CE1B81" w14:textId="1D1A4E8A" w:rsidR="00622DED" w:rsidRDefault="00622DED" w:rsidP="00622DED">
      <w:pPr>
        <w:pStyle w:val="Caption"/>
        <w:keepNext/>
        <w:jc w:val="center"/>
      </w:pPr>
      <w:bookmarkStart w:id="526" w:name="_Ref384127898"/>
      <w:bookmarkStart w:id="527" w:name="_Toc384159066"/>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8E2BD3">
        <w:rPr>
          <w:b/>
          <w:noProof/>
        </w:rPr>
        <w:t>119</w:t>
      </w:r>
      <w:r w:rsidRPr="00622DED">
        <w:rPr>
          <w:b/>
        </w:rPr>
        <w:fldChar w:fldCharType="end"/>
      </w:r>
      <w:bookmarkEnd w:id="526"/>
      <w:r w:rsidRPr="00622DED">
        <w:rPr>
          <w:b/>
        </w:rPr>
        <w:t>.</w:t>
      </w:r>
      <w:r>
        <w:t xml:space="preserve"> Removing obsolete code.</w:t>
      </w:r>
      <w:bookmarkEnd w:id="527"/>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lastRenderedPageBreak/>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360741" w:rsidRPr="00622DED">
        <w:rPr>
          <w:b/>
        </w:rPr>
        <w:t xml:space="preserve">Listing </w:t>
      </w:r>
      <w:r w:rsidR="00360741">
        <w:rPr>
          <w:b/>
          <w:noProof/>
        </w:rPr>
        <w:t>120</w:t>
      </w:r>
      <w:r>
        <w:fldChar w:fldCharType="end"/>
      </w:r>
      <w:r>
        <w:t>).</w:t>
      </w:r>
    </w:p>
    <w:p w14:paraId="4431B0B2" w14:textId="67BAA3F7" w:rsidR="00622DED" w:rsidRDefault="00622DED" w:rsidP="00622DED">
      <w:pPr>
        <w:pStyle w:val="Caption"/>
        <w:keepNext/>
        <w:jc w:val="center"/>
      </w:pPr>
      <w:bookmarkStart w:id="528" w:name="_Ref384128120"/>
      <w:bookmarkStart w:id="529" w:name="_Toc384159067"/>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8E2BD3">
        <w:rPr>
          <w:b/>
          <w:noProof/>
        </w:rPr>
        <w:t>120</w:t>
      </w:r>
      <w:r w:rsidRPr="00622DED">
        <w:rPr>
          <w:b/>
        </w:rPr>
        <w:fldChar w:fldCharType="end"/>
      </w:r>
      <w:bookmarkEnd w:id="528"/>
      <w:r w:rsidRPr="00622DED">
        <w:rPr>
          <w:b/>
        </w:rPr>
        <w:t>.</w:t>
      </w:r>
      <w:r>
        <w:t xml:space="preserve"> The new spaceship archetype.</w:t>
      </w:r>
      <w:bookmarkEnd w:id="529"/>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lastRenderedPageBreak/>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360741" w:rsidRPr="00622DED">
        <w:rPr>
          <w:b/>
        </w:rPr>
        <w:t xml:space="preserve">Listing </w:t>
      </w:r>
      <w:r w:rsidR="00360741">
        <w:rPr>
          <w:b/>
          <w:noProof/>
        </w:rPr>
        <w:t>121</w:t>
      </w:r>
      <w:r>
        <w:fldChar w:fldCharType="end"/>
      </w:r>
      <w:r>
        <w:t>).</w:t>
      </w:r>
    </w:p>
    <w:p w14:paraId="3F1D5F08" w14:textId="0BFC7743" w:rsidR="00622DED" w:rsidRDefault="00622DED" w:rsidP="00622DED">
      <w:pPr>
        <w:pStyle w:val="Caption"/>
        <w:keepNext/>
        <w:jc w:val="center"/>
      </w:pPr>
      <w:bookmarkStart w:id="530" w:name="_Ref384128192"/>
      <w:bookmarkStart w:id="531" w:name="_Toc384159068"/>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8E2BD3">
        <w:rPr>
          <w:b/>
          <w:noProof/>
        </w:rPr>
        <w:t>121</w:t>
      </w:r>
      <w:r w:rsidRPr="00622DED">
        <w:rPr>
          <w:b/>
        </w:rPr>
        <w:fldChar w:fldCharType="end"/>
      </w:r>
      <w:bookmarkEnd w:id="530"/>
      <w:r w:rsidRPr="00622DED">
        <w:rPr>
          <w:b/>
        </w:rPr>
        <w:t>.</w:t>
      </w:r>
      <w:r>
        <w:t xml:space="preserve"> The physical-level specialization for the average user profile.</w:t>
      </w:r>
      <w:bookmarkEnd w:id="531"/>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360741" w:rsidRPr="00A45C78">
        <w:rPr>
          <w:b/>
        </w:rPr>
        <w:t xml:space="preserve">Figure </w:t>
      </w:r>
      <w:r w:rsidR="00360741">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lastRenderedPageBreak/>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2" w:name="_Ref384128447"/>
      <w:bookmarkStart w:id="533" w:name="_Ref384137572"/>
      <w:bookmarkStart w:id="534" w:name="_Toc384158946"/>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684524">
        <w:rPr>
          <w:b/>
          <w:noProof/>
        </w:rPr>
        <w:t>41</w:t>
      </w:r>
      <w:r w:rsidRPr="00A45C78">
        <w:rPr>
          <w:b/>
        </w:rPr>
        <w:fldChar w:fldCharType="end"/>
      </w:r>
      <w:bookmarkEnd w:id="532"/>
      <w:r w:rsidRPr="00A45C78">
        <w:rPr>
          <w:b/>
        </w:rPr>
        <w:t>.</w:t>
      </w:r>
      <w:r>
        <w:t xml:space="preserve"> Firing some projectiles.</w:t>
      </w:r>
      <w:bookmarkEnd w:id="533"/>
      <w:bookmarkEnd w:id="534"/>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5" w:name="_Ref384137137"/>
      <w:r>
        <w:t xml:space="preserve">Attacking </w:t>
      </w:r>
      <w:r w:rsidR="00A45C78">
        <w:t xml:space="preserve">the </w:t>
      </w:r>
      <w:r>
        <w:t>Enemies</w:t>
      </w:r>
      <w:bookmarkEnd w:id="535"/>
    </w:p>
    <w:p w14:paraId="758FDB7A" w14:textId="4C496FC5" w:rsidR="00752E2C" w:rsidRDefault="008951F1" w:rsidP="00752E2C">
      <w:r>
        <w:t xml:space="preserve">Section </w:t>
      </w:r>
      <w:r>
        <w:fldChar w:fldCharType="begin"/>
      </w:r>
      <w:r>
        <w:instrText xml:space="preserve"> REF _Ref382517971 \r \h </w:instrText>
      </w:r>
      <w:r>
        <w:fldChar w:fldCharType="separate"/>
      </w:r>
      <w:r w:rsidR="00360741">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360741">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6" w:name="_Ref384130202"/>
      <w:bookmarkStart w:id="537" w:name="_Toc384159069"/>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8E2BD3">
        <w:rPr>
          <w:b/>
          <w:noProof/>
        </w:rPr>
        <w:t>122</w:t>
      </w:r>
      <w:r w:rsidRPr="00BA5669">
        <w:rPr>
          <w:b/>
        </w:rPr>
        <w:fldChar w:fldCharType="end"/>
      </w:r>
      <w:bookmarkEnd w:id="536"/>
      <w:r w:rsidRPr="00BA5669">
        <w:rPr>
          <w:b/>
        </w:rPr>
        <w:t>.</w:t>
      </w:r>
      <w:r>
        <w:t xml:space="preserve"> Handling the collision between an actor and a projectile.</w:t>
      </w:r>
      <w:bookmarkEnd w:id="537"/>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069855BE"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lastRenderedPageBreak/>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0C7FD6" w:rsidRDefault="00997623" w:rsidP="00997623">
            <w:pPr>
              <w:rPr>
                <w:rStyle w:val="ComputerCode"/>
                <w:lang w:val="pt-BR"/>
              </w:rPr>
            </w:pPr>
            <w:r w:rsidRPr="000C7FD6">
              <w:rPr>
                <w:rStyle w:val="ComputerCode"/>
                <w:lang w:val="pt-BR"/>
              </w:rPr>
              <w:t xml:space="preserve">    uge::ActorID actorB = pData-&gt;GetActorB();</w:t>
            </w:r>
          </w:p>
          <w:p w14:paraId="3428AAA5" w14:textId="77777777" w:rsidR="00B72773" w:rsidRDefault="00B72773" w:rsidP="00997623">
            <w:pPr>
              <w:rPr>
                <w:rStyle w:val="ComputerCode"/>
                <w:lang w:val="pt-BR"/>
              </w:rPr>
            </w:pPr>
          </w:p>
          <w:p w14:paraId="23FDEC47" w14:textId="77777777" w:rsidR="00B72773" w:rsidRPr="00B72773" w:rsidRDefault="00B72773" w:rsidP="00B72773">
            <w:pPr>
              <w:rPr>
                <w:rStyle w:val="ComputerCode"/>
              </w:rPr>
            </w:pPr>
            <w:r w:rsidRPr="00B72773">
              <w:rPr>
                <w:rStyle w:val="ComputerCode"/>
              </w:rPr>
              <w:t xml:space="preserve">    if (m_pGameLogic-&gt;vGetActor(actorA).expired() ||</w:t>
            </w:r>
          </w:p>
          <w:p w14:paraId="5F5E1451" w14:textId="77777777" w:rsidR="00B72773" w:rsidRPr="00B72773" w:rsidRDefault="00B72773" w:rsidP="00B72773">
            <w:pPr>
              <w:rPr>
                <w:rStyle w:val="ComputerCode"/>
              </w:rPr>
            </w:pPr>
            <w:r w:rsidRPr="00B72773">
              <w:rPr>
                <w:rStyle w:val="ComputerCode"/>
              </w:rPr>
              <w:t xml:space="preserve">        m_pGameLogic-&gt;vGetActor(actorB).expired())</w:t>
            </w:r>
          </w:p>
          <w:p w14:paraId="373E4DEE" w14:textId="77777777" w:rsidR="00B72773" w:rsidRPr="00B72773" w:rsidRDefault="00B72773" w:rsidP="00B72773">
            <w:pPr>
              <w:rPr>
                <w:rStyle w:val="ComputerCode"/>
              </w:rPr>
            </w:pPr>
            <w:r w:rsidRPr="00B72773">
              <w:rPr>
                <w:rStyle w:val="ComputerCode"/>
              </w:rPr>
              <w:t xml:space="preserve">    {</w:t>
            </w:r>
          </w:p>
          <w:p w14:paraId="02362FCD" w14:textId="77777777" w:rsidR="00B72773" w:rsidRDefault="00B72773" w:rsidP="00B72773">
            <w:pPr>
              <w:rPr>
                <w:rStyle w:val="ComputerCode"/>
              </w:rPr>
            </w:pPr>
            <w:r w:rsidRPr="00B72773">
              <w:rPr>
                <w:rStyle w:val="ComputerCode"/>
              </w:rPr>
              <w:t xml:space="preserve">        // Projectile hit more than an enemy.</w:t>
            </w:r>
          </w:p>
          <w:p w14:paraId="6C406984" w14:textId="3C16AAEF" w:rsidR="00B72773" w:rsidRPr="00B72773" w:rsidRDefault="00B72773" w:rsidP="00B72773">
            <w:pPr>
              <w:rPr>
                <w:rStyle w:val="ComputerCode"/>
              </w:rPr>
            </w:pPr>
            <w:r>
              <w:rPr>
                <w:rStyle w:val="ComputerCode"/>
              </w:rPr>
              <w:t xml:space="preserve">        // </w:t>
            </w:r>
            <w:r w:rsidRPr="00B72773">
              <w:rPr>
                <w:rStyle w:val="ComputerCode"/>
              </w:rPr>
              <w:t>Destroy only the first.</w:t>
            </w:r>
          </w:p>
          <w:p w14:paraId="7E1CE6C8" w14:textId="77777777" w:rsidR="00B72773" w:rsidRPr="00B72773" w:rsidRDefault="00B72773" w:rsidP="00B72773">
            <w:pPr>
              <w:rPr>
                <w:rStyle w:val="ComputerCode"/>
              </w:rPr>
            </w:pPr>
            <w:r w:rsidRPr="00B72773">
              <w:rPr>
                <w:rStyle w:val="ComputerCode"/>
              </w:rPr>
              <w:t xml:space="preserve">        return;</w:t>
            </w:r>
          </w:p>
          <w:p w14:paraId="17274E24" w14:textId="35CE9459" w:rsidR="00B72773" w:rsidRDefault="00B72773" w:rsidP="00B72773">
            <w:pPr>
              <w:rPr>
                <w:rStyle w:val="ComputerCode"/>
                <w:lang w:val="pt-BR"/>
              </w:rPr>
            </w:pPr>
            <w:r w:rsidRPr="00B72773">
              <w:rPr>
                <w:rStyle w:val="ComputerCode"/>
              </w:rPr>
              <w:t xml:space="preserve">    </w:t>
            </w:r>
            <w:r w:rsidRPr="00B72773">
              <w:rPr>
                <w:rStyle w:val="ComputerCode"/>
                <w:lang w:val="pt-BR"/>
              </w:rPr>
              <w:t>}</w:t>
            </w:r>
          </w:p>
          <w:p w14:paraId="3B741301" w14:textId="77777777" w:rsidR="00997623" w:rsidRPr="000C7FD6" w:rsidRDefault="00997623" w:rsidP="00997623">
            <w:pPr>
              <w:rPr>
                <w:rStyle w:val="ComputerCode"/>
                <w:lang w:val="pt-BR"/>
              </w:rPr>
            </w:pPr>
            <w:r w:rsidRPr="000C7FD6">
              <w:rPr>
                <w:rStyle w:val="ComputerCode"/>
                <w:lang w:val="pt-BR"/>
              </w:rPr>
              <w:t xml:space="preserve">    </w:t>
            </w:r>
          </w:p>
          <w:p w14:paraId="2EDFC663" w14:textId="77777777" w:rsidR="00997623" w:rsidRPr="000C7FD6" w:rsidRDefault="00997623" w:rsidP="00997623">
            <w:pPr>
              <w:rPr>
                <w:rStyle w:val="ComputerCode"/>
                <w:lang w:val="pt-BR"/>
              </w:rPr>
            </w:pPr>
            <w:r w:rsidRPr="000C7FD6">
              <w:rPr>
                <w:rStyle w:val="ComputerCode"/>
                <w:lang w:val="pt-BR"/>
              </w:rPr>
              <w:t xml:space="preserve">    uge::ActorSharedPointer pActorA = </w:t>
            </w:r>
          </w:p>
          <w:p w14:paraId="6F09EDCB" w14:textId="4B2EEF5D" w:rsidR="00997623" w:rsidRPr="00997623" w:rsidRDefault="00997623" w:rsidP="00997623">
            <w:pPr>
              <w:rPr>
                <w:rStyle w:val="ComputerCode"/>
                <w:lang w:val="pt-BR"/>
              </w:rPr>
            </w:pPr>
            <w:r w:rsidRPr="00997623">
              <w:rPr>
                <w:rStyle w:val="ComputerCode"/>
                <w:lang w:val="pt-BR"/>
              </w:rPr>
              <w:t xml:space="preserve">              m_pGameLogic-&gt;vGetActor(actorA).lock();</w:t>
            </w:r>
          </w:p>
          <w:p w14:paraId="62A1A218" w14:textId="77777777" w:rsidR="00997623" w:rsidRPr="000C7FD6" w:rsidRDefault="00997623" w:rsidP="00997623">
            <w:pPr>
              <w:rPr>
                <w:rStyle w:val="ComputerCode"/>
                <w:lang w:val="pt-BR"/>
              </w:rPr>
            </w:pPr>
            <w:r w:rsidRPr="00997623">
              <w:rPr>
                <w:rStyle w:val="ComputerCode"/>
                <w:lang w:val="pt-BR"/>
              </w:rPr>
              <w:t xml:space="preserve">    </w:t>
            </w:r>
            <w:r w:rsidRPr="000C7FD6">
              <w:rPr>
                <w:rStyle w:val="ComputerCode"/>
                <w:lang w:val="pt-BR"/>
              </w:rPr>
              <w:t xml:space="preserve">uge::ActorSharedPointer pActorB = </w:t>
            </w:r>
          </w:p>
          <w:p w14:paraId="6AF47C2E" w14:textId="04CED885" w:rsidR="00997623" w:rsidRPr="000C7FD6" w:rsidRDefault="00997623" w:rsidP="00997623">
            <w:pPr>
              <w:rPr>
                <w:rStyle w:val="ComputerCode"/>
                <w:lang w:val="pt-BR"/>
              </w:rPr>
            </w:pPr>
            <w:r w:rsidRPr="000C7FD6">
              <w:rPr>
                <w:rStyle w:val="ComputerCode"/>
                <w:lang w:val="pt-BR"/>
              </w:rPr>
              <w:t xml:space="preserve">              m_pGameLogic-&gt;vGetActor(actorB).lock();</w:t>
            </w:r>
          </w:p>
          <w:p w14:paraId="404CDF3B" w14:textId="77777777" w:rsidR="00997623" w:rsidRPr="000C7FD6" w:rsidRDefault="00997623" w:rsidP="00997623">
            <w:pPr>
              <w:rPr>
                <w:rStyle w:val="ComputerCode"/>
                <w:lang w:val="pt-BR"/>
              </w:rPr>
            </w:pPr>
          </w:p>
          <w:p w14:paraId="601CB146" w14:textId="77777777" w:rsidR="00997623" w:rsidRPr="00997623" w:rsidRDefault="00997623" w:rsidP="00997623">
            <w:pPr>
              <w:rPr>
                <w:rStyle w:val="ComputerCode"/>
              </w:rPr>
            </w:pPr>
            <w:r w:rsidRPr="000C7FD6">
              <w:rPr>
                <w:rStyle w:val="ComputerCode"/>
                <w:lang w:val="pt-BR"/>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Pr="00997623" w:rsidRDefault="00997623" w:rsidP="00997623">
            <w:pPr>
              <w:rPr>
                <w:rStyle w:val="ComputerCode"/>
              </w:rPr>
            </w:pPr>
            <w:r w:rsidRPr="00997623">
              <w:rPr>
                <w:rStyle w:val="ComputerCode"/>
              </w:rPr>
              <w:t xml:space="preserve">        }</w:t>
            </w:r>
          </w:p>
          <w:p w14:paraId="06F306DA" w14:textId="77777777" w:rsidR="00997623" w:rsidRPr="00997623" w:rsidRDefault="00997623" w:rsidP="00997623">
            <w:pPr>
              <w:rPr>
                <w:rStyle w:val="ComputerCode"/>
              </w:rPr>
            </w:pPr>
            <w:r w:rsidRPr="00997623">
              <w:rPr>
                <w:rStyle w:val="ComputerCode"/>
              </w:rPr>
              <w:t xml:space="preserve">    }</w:t>
            </w:r>
          </w:p>
          <w:p w14:paraId="3544449A" w14:textId="2F38B27B" w:rsidR="00997623" w:rsidRDefault="00997623" w:rsidP="00997623">
            <w:pPr>
              <w:rPr>
                <w:rStyle w:val="ComputerCode"/>
              </w:rPr>
            </w:pPr>
            <w:r w:rsidRPr="00997623">
              <w:rPr>
                <w:rStyle w:val="ComputerCode"/>
              </w:rPr>
              <w:t xml:space="preserve">    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lastRenderedPageBreak/>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lastRenderedPageBreak/>
        <w:t xml:space="preserve">In </w:t>
      </w:r>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360741">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if any, and the remaining health points (</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360741" w:rsidRPr="00BA5669">
        <w:rPr>
          <w:b/>
        </w:rPr>
        <w:t xml:space="preserve">Listing </w:t>
      </w:r>
      <w:r w:rsidR="00360741">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360741" w:rsidRPr="000C7FD6">
        <w:rPr>
          <w:b/>
        </w:rPr>
        <w:t xml:space="preserve">Listing </w:t>
      </w:r>
      <w:r w:rsidR="00360741">
        <w:rPr>
          <w:b/>
          <w:noProof/>
        </w:rPr>
        <w:t>123</w:t>
      </w:r>
      <w:r w:rsidR="00AA54A1">
        <w:fldChar w:fldCharType="end"/>
      </w:r>
      <w:r>
        <w:t>.</w:t>
      </w:r>
    </w:p>
    <w:p w14:paraId="7202AE3B" w14:textId="785457F6" w:rsidR="000C7FD6" w:rsidRDefault="000C7FD6" w:rsidP="000C7FD6">
      <w:pPr>
        <w:pStyle w:val="Caption"/>
        <w:keepNext/>
        <w:jc w:val="center"/>
      </w:pPr>
      <w:bookmarkStart w:id="538" w:name="_Ref384137875"/>
      <w:bookmarkStart w:id="539" w:name="_Toc384159070"/>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8E2BD3">
        <w:rPr>
          <w:b/>
          <w:noProof/>
        </w:rPr>
        <w:t>123</w:t>
      </w:r>
      <w:r w:rsidRPr="000C7FD6">
        <w:rPr>
          <w:b/>
        </w:rPr>
        <w:fldChar w:fldCharType="end"/>
      </w:r>
      <w:bookmarkEnd w:id="538"/>
      <w:r w:rsidRPr="000C7FD6">
        <w:rPr>
          <w:b/>
        </w:rPr>
        <w:t>.</w:t>
      </w:r>
      <w:r>
        <w:t xml:space="preserve"> Handling the side effects of the collision.</w:t>
      </w:r>
      <w:bookmarkEnd w:id="539"/>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t>After compiling and running the code,</w:t>
      </w:r>
      <w:r w:rsidR="00841B53">
        <w:t xml:space="preserve"> </w:t>
      </w:r>
      <w:r w:rsidR="00841B53">
        <w:fldChar w:fldCharType="begin"/>
      </w:r>
      <w:r w:rsidR="00841B53">
        <w:instrText xml:space="preserve"> REF _Ref384137102 \h </w:instrText>
      </w:r>
      <w:r w:rsidR="00841B53">
        <w:fldChar w:fldCharType="separate"/>
      </w:r>
      <w:r w:rsidR="00360741" w:rsidRPr="00841B53">
        <w:rPr>
          <w:b/>
        </w:rPr>
        <w:t xml:space="preserve">Figure </w:t>
      </w:r>
      <w:r w:rsidR="00360741">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360741" w:rsidRPr="00A45C78">
        <w:rPr>
          <w:b/>
        </w:rPr>
        <w:t xml:space="preserve">Figure </w:t>
      </w:r>
      <w:r w:rsidR="00360741">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lastRenderedPageBreak/>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0" w:name="_Ref384137102"/>
      <w:bookmarkStart w:id="541" w:name="_Toc384158947"/>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684524">
        <w:rPr>
          <w:b/>
          <w:noProof/>
        </w:rPr>
        <w:t>42</w:t>
      </w:r>
      <w:r w:rsidRPr="00841B53">
        <w:rPr>
          <w:b/>
        </w:rPr>
        <w:fldChar w:fldCharType="end"/>
      </w:r>
      <w:bookmarkEnd w:id="540"/>
      <w:r w:rsidRPr="00841B53">
        <w:rPr>
          <w:b/>
        </w:rPr>
        <w:t>.</w:t>
      </w:r>
      <w:r>
        <w:t xml:space="preserve"> </w:t>
      </w:r>
      <w:r w:rsidRPr="000F79E4">
        <w:t xml:space="preserve">Shooting </w:t>
      </w:r>
      <w:r w:rsidR="00484249">
        <w:t>some projectiles at the enemies.</w:t>
      </w:r>
      <w:bookmarkEnd w:id="541"/>
    </w:p>
    <w:p w14:paraId="698CA323" w14:textId="07BB1287" w:rsidR="000C7FD6" w:rsidRPr="004D175A" w:rsidRDefault="00841B53" w:rsidP="00752E2C">
      <w:r>
        <w:t xml:space="preserve">Sections </w:t>
      </w:r>
      <w:r>
        <w:fldChar w:fldCharType="begin"/>
      </w:r>
      <w:r>
        <w:instrText xml:space="preserve"> REF _Ref384137137 \r \h </w:instrText>
      </w:r>
      <w:r>
        <w:fldChar w:fldCharType="separate"/>
      </w:r>
      <w:r w:rsidR="00360741">
        <w:t>7.2.7.2</w:t>
      </w:r>
      <w:r>
        <w:fldChar w:fldCharType="end"/>
      </w:r>
      <w:r>
        <w:t xml:space="preserve"> and </w:t>
      </w:r>
      <w:r>
        <w:fldChar w:fldCharType="begin"/>
      </w:r>
      <w:r>
        <w:instrText xml:space="preserve"> REF _Ref384137142 \r \h </w:instrText>
      </w:r>
      <w:r>
        <w:fldChar w:fldCharType="separate"/>
      </w:r>
      <w:r w:rsidR="00360741">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2" w:name="_Ref384137142"/>
      <w:r>
        <w:t xml:space="preserve">Moving the </w:t>
      </w:r>
      <w:r w:rsidR="00752E2C">
        <w:t>Enemies</w:t>
      </w:r>
      <w:bookmarkEnd w:id="542"/>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360741">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360741" w:rsidRPr="00943A00">
        <w:rPr>
          <w:b/>
        </w:rPr>
        <w:t xml:space="preserve">Listing </w:t>
      </w:r>
      <w:r w:rsidR="00360741">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360741" w:rsidRPr="00AA54A1">
        <w:rPr>
          <w:b/>
        </w:rPr>
        <w:t xml:space="preserve">Listing </w:t>
      </w:r>
      <w:r w:rsidR="00360741">
        <w:rPr>
          <w:b/>
          <w:noProof/>
        </w:rPr>
        <w:t>124</w:t>
      </w:r>
      <w:r w:rsidR="00AA54A1">
        <w:fldChar w:fldCharType="end"/>
      </w:r>
      <w:r w:rsidR="00AA54A1">
        <w:t>.</w:t>
      </w:r>
    </w:p>
    <w:p w14:paraId="63A1CC27" w14:textId="7D572C4B" w:rsidR="00AA54A1" w:rsidRDefault="00AA54A1" w:rsidP="00AA54A1">
      <w:pPr>
        <w:pStyle w:val="Caption"/>
        <w:keepNext/>
        <w:jc w:val="center"/>
      </w:pPr>
      <w:bookmarkStart w:id="543" w:name="_Ref384137812"/>
      <w:bookmarkStart w:id="544" w:name="_Toc384159071"/>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8E2BD3">
        <w:rPr>
          <w:b/>
          <w:noProof/>
        </w:rPr>
        <w:t>124</w:t>
      </w:r>
      <w:r w:rsidRPr="00AA54A1">
        <w:rPr>
          <w:b/>
        </w:rPr>
        <w:fldChar w:fldCharType="end"/>
      </w:r>
      <w:bookmarkEnd w:id="543"/>
      <w:r w:rsidRPr="00AA54A1">
        <w:rPr>
          <w:b/>
        </w:rPr>
        <w:t>.</w:t>
      </w:r>
      <w:r>
        <w:t xml:space="preserve"> Moving the game enemies using the game command from </w:t>
      </w:r>
      <w:r>
        <w:fldChar w:fldCharType="begin"/>
      </w:r>
      <w:r>
        <w:instrText xml:space="preserve"> REF _Ref382498157 \h </w:instrText>
      </w:r>
      <w:r>
        <w:fldChar w:fldCharType="separate"/>
      </w:r>
      <w:r w:rsidR="00360741" w:rsidRPr="00943A00">
        <w:rPr>
          <w:b/>
        </w:rPr>
        <w:t xml:space="preserve">Listing </w:t>
      </w:r>
      <w:r w:rsidR="00360741">
        <w:rPr>
          <w:b/>
          <w:noProof/>
        </w:rPr>
        <w:t>88</w:t>
      </w:r>
      <w:r>
        <w:fldChar w:fldCharType="end"/>
      </w:r>
      <w:r>
        <w:t>.</w:t>
      </w:r>
      <w:bookmarkEnd w:id="544"/>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0E089ABE" w14:textId="2B635BB9" w:rsidR="001619F1" w:rsidRPr="001619F1" w:rsidRDefault="001619F1" w:rsidP="001619F1">
            <w:pPr>
              <w:rPr>
                <w:rStyle w:val="ComputerCode"/>
              </w:rPr>
            </w:pPr>
            <w:r w:rsidRPr="001619F1">
              <w:rPr>
                <w:rStyle w:val="ComputerCode"/>
              </w:rPr>
              <w:t>void Running::MoveEnemies()</w:t>
            </w:r>
          </w:p>
          <w:p w14:paraId="7B2532BA" w14:textId="77777777" w:rsidR="001619F1" w:rsidRPr="001619F1" w:rsidRDefault="001619F1" w:rsidP="001619F1">
            <w:pPr>
              <w:rPr>
                <w:rStyle w:val="ComputerCode"/>
              </w:rPr>
            </w:pPr>
            <w:r w:rsidRPr="001619F1">
              <w:rPr>
                <w:rStyle w:val="ComputerCode"/>
              </w:rPr>
              <w:t>{</w:t>
            </w:r>
          </w:p>
          <w:p w14:paraId="74DFE9D5" w14:textId="77777777" w:rsidR="001619F1" w:rsidRDefault="001619F1" w:rsidP="001619F1">
            <w:pPr>
              <w:rPr>
                <w:rStyle w:val="ComputerCode"/>
              </w:rPr>
            </w:pPr>
            <w:r w:rsidRPr="001619F1">
              <w:rPr>
                <w:rStyle w:val="ComputerCode"/>
              </w:rPr>
              <w:t xml:space="preserve">    // Move the enemies in a random sense</w:t>
            </w:r>
          </w:p>
          <w:p w14:paraId="5D180341" w14:textId="0D3DEBEB" w:rsidR="001619F1" w:rsidRPr="001619F1" w:rsidRDefault="001619F1" w:rsidP="001619F1">
            <w:pPr>
              <w:rPr>
                <w:rStyle w:val="ComputerCode"/>
              </w:rPr>
            </w:pPr>
            <w:r>
              <w:rPr>
                <w:rStyle w:val="ComputerCode"/>
              </w:rPr>
              <w:t xml:space="preserve">    // </w:t>
            </w:r>
            <w:r w:rsidRPr="001619F1">
              <w:rPr>
                <w:rStyle w:val="ComputerCode"/>
              </w:rPr>
              <w:t>with probability kProbabilityToMove.</w:t>
            </w:r>
          </w:p>
          <w:p w14:paraId="1B905790" w14:textId="77777777" w:rsidR="001619F1" w:rsidRDefault="001619F1" w:rsidP="001619F1">
            <w:pPr>
              <w:rPr>
                <w:rStyle w:val="ComputerCode"/>
              </w:rPr>
            </w:pPr>
            <w:r w:rsidRPr="001619F1">
              <w:rPr>
                <w:rStyle w:val="ComputerCode"/>
              </w:rPr>
              <w:t xml:space="preserve">    sg::GameLogic* pGameLogic =</w:t>
            </w:r>
          </w:p>
          <w:p w14:paraId="7D41ADD9" w14:textId="2AE06F3F"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5BB76AD9" w14:textId="77777777" w:rsidR="001619F1" w:rsidRPr="001619F1" w:rsidRDefault="001619F1" w:rsidP="001619F1">
            <w:pPr>
              <w:rPr>
                <w:rStyle w:val="ComputerCode"/>
              </w:rPr>
            </w:pPr>
            <w:r w:rsidRPr="001619F1">
              <w:rPr>
                <w:rStyle w:val="ComputerCode"/>
              </w:rPr>
              <w:t xml:space="preserve">    for (const auto&amp; actorIt : pGameLogic-&gt;m_Actors)</w:t>
            </w:r>
          </w:p>
          <w:p w14:paraId="268ADAFA" w14:textId="77777777" w:rsidR="001619F1" w:rsidRPr="001619F1" w:rsidRDefault="001619F1" w:rsidP="001619F1">
            <w:pPr>
              <w:rPr>
                <w:rStyle w:val="ComputerCode"/>
              </w:rPr>
            </w:pPr>
            <w:r w:rsidRPr="001619F1">
              <w:rPr>
                <w:rStyle w:val="ComputerCode"/>
              </w:rPr>
              <w:t xml:space="preserve">    {</w:t>
            </w:r>
          </w:p>
          <w:p w14:paraId="37FF81FC" w14:textId="77777777" w:rsidR="001619F1" w:rsidRPr="001619F1" w:rsidRDefault="001619F1" w:rsidP="001619F1">
            <w:pPr>
              <w:rPr>
                <w:rStyle w:val="ComputerCode"/>
              </w:rPr>
            </w:pPr>
            <w:r w:rsidRPr="001619F1">
              <w:rPr>
                <w:rStyle w:val="ComputerCode"/>
              </w:rPr>
              <w:t xml:space="preserve">        uge::ActorID actorID = actorIt.first;</w:t>
            </w:r>
          </w:p>
          <w:p w14:paraId="602A803B" w14:textId="77777777" w:rsidR="001619F1" w:rsidRPr="001619F1" w:rsidRDefault="001619F1" w:rsidP="001619F1">
            <w:pPr>
              <w:rPr>
                <w:rStyle w:val="ComputerCode"/>
              </w:rPr>
            </w:pPr>
            <w:r w:rsidRPr="001619F1">
              <w:rPr>
                <w:rStyle w:val="ComputerCode"/>
              </w:rPr>
              <w:t xml:space="preserve">        uge::ActorSharedPointer pActor = actorIt.second;</w:t>
            </w:r>
          </w:p>
          <w:p w14:paraId="59862F8C" w14:textId="77777777" w:rsidR="001619F1" w:rsidRPr="001619F1" w:rsidRDefault="001619F1" w:rsidP="001619F1">
            <w:pPr>
              <w:rPr>
                <w:rStyle w:val="ComputerCode"/>
              </w:rPr>
            </w:pPr>
            <w:r w:rsidRPr="001619F1">
              <w:rPr>
                <w:rStyle w:val="ComputerCode"/>
              </w:rPr>
              <w:t xml:space="preserve">        if (pActor-&gt;GetActorType() != g_kActorTypeAlien)</w:t>
            </w:r>
          </w:p>
          <w:p w14:paraId="0BDAFF14" w14:textId="77777777" w:rsidR="001619F1" w:rsidRPr="001619F1" w:rsidRDefault="001619F1" w:rsidP="001619F1">
            <w:pPr>
              <w:rPr>
                <w:rStyle w:val="ComputerCode"/>
              </w:rPr>
            </w:pPr>
            <w:r w:rsidRPr="001619F1">
              <w:rPr>
                <w:rStyle w:val="ComputerCode"/>
              </w:rPr>
              <w:t xml:space="preserve">        {</w:t>
            </w:r>
          </w:p>
          <w:p w14:paraId="6B786759" w14:textId="77777777" w:rsidR="001619F1" w:rsidRPr="001619F1" w:rsidRDefault="001619F1" w:rsidP="001619F1">
            <w:pPr>
              <w:rPr>
                <w:rStyle w:val="ComputerCode"/>
              </w:rPr>
            </w:pPr>
            <w:r w:rsidRPr="001619F1">
              <w:rPr>
                <w:rStyle w:val="ComputerCode"/>
              </w:rPr>
              <w:t xml:space="preserve">            continue;</w:t>
            </w:r>
          </w:p>
          <w:p w14:paraId="0521AD4F" w14:textId="77777777" w:rsidR="001619F1" w:rsidRPr="001619F1" w:rsidRDefault="001619F1" w:rsidP="001619F1">
            <w:pPr>
              <w:rPr>
                <w:rStyle w:val="ComputerCode"/>
              </w:rPr>
            </w:pPr>
            <w:r w:rsidRPr="001619F1">
              <w:rPr>
                <w:rStyle w:val="ComputerCode"/>
              </w:rPr>
              <w:t xml:space="preserve">        }</w:t>
            </w:r>
          </w:p>
          <w:p w14:paraId="7802596E" w14:textId="77777777" w:rsidR="001619F1" w:rsidRPr="001619F1" w:rsidRDefault="001619F1" w:rsidP="001619F1">
            <w:pPr>
              <w:rPr>
                <w:rStyle w:val="ComputerCode"/>
              </w:rPr>
            </w:pPr>
          </w:p>
          <w:p w14:paraId="0D2DD7D6" w14:textId="77777777" w:rsidR="001619F1" w:rsidRPr="001619F1" w:rsidRDefault="001619F1" w:rsidP="001619F1">
            <w:pPr>
              <w:rPr>
                <w:rStyle w:val="ComputerCode"/>
              </w:rPr>
            </w:pPr>
            <w:r w:rsidRPr="001619F1">
              <w:rPr>
                <w:rStyle w:val="ComputerCode"/>
              </w:rPr>
              <w:t xml:space="preserve">        const unsigned int kProbabilityToMove = 30u;</w:t>
            </w:r>
          </w:p>
          <w:p w14:paraId="32BDDE6C" w14:textId="77777777" w:rsidR="001619F1" w:rsidRPr="001619F1" w:rsidRDefault="001619F1" w:rsidP="001619F1">
            <w:pPr>
              <w:rPr>
                <w:rStyle w:val="ComputerCode"/>
              </w:rPr>
            </w:pPr>
            <w:r w:rsidRPr="001619F1">
              <w:rPr>
                <w:rStyle w:val="ComputerCode"/>
              </w:rPr>
              <w:t xml:space="preserve">        const unsigned int kProbabilityToStop = 20u;</w:t>
            </w:r>
          </w:p>
          <w:p w14:paraId="390A991F" w14:textId="77777777" w:rsidR="001619F1" w:rsidRPr="001619F1" w:rsidRDefault="001619F1" w:rsidP="001619F1">
            <w:pPr>
              <w:rPr>
                <w:rStyle w:val="ComputerCode"/>
              </w:rPr>
            </w:pPr>
            <w:r w:rsidRPr="001619F1">
              <w:rPr>
                <w:rStyle w:val="ComputerCode"/>
              </w:rPr>
              <w:t xml:space="preserve">        if (std::rand() % 100 &lt;= kProbabilityToMove)</w:t>
            </w:r>
          </w:p>
          <w:p w14:paraId="66A10377" w14:textId="77777777" w:rsidR="001619F1" w:rsidRPr="001619F1" w:rsidRDefault="001619F1" w:rsidP="001619F1">
            <w:pPr>
              <w:rPr>
                <w:rStyle w:val="ComputerCode"/>
              </w:rPr>
            </w:pPr>
            <w:r w:rsidRPr="001619F1">
              <w:rPr>
                <w:rStyle w:val="ComputerCode"/>
              </w:rPr>
              <w:t xml:space="preserve">        {</w:t>
            </w:r>
          </w:p>
          <w:p w14:paraId="4A0ED7D4" w14:textId="77777777" w:rsidR="001619F1" w:rsidRDefault="001619F1" w:rsidP="001619F1">
            <w:pPr>
              <w:rPr>
                <w:rStyle w:val="ComputerCode"/>
              </w:rPr>
            </w:pPr>
            <w:r w:rsidRPr="001619F1">
              <w:rPr>
                <w:rStyle w:val="ComputerCode"/>
              </w:rPr>
              <w:t xml:space="preserve">            MoveActor::Direction direction = (std::rand() % 2) ?</w:t>
            </w:r>
          </w:p>
          <w:p w14:paraId="5E82AA84" w14:textId="06B93907" w:rsidR="001619F1" w:rsidRDefault="001619F1" w:rsidP="001619F1">
            <w:pPr>
              <w:rPr>
                <w:rStyle w:val="ComputerCode"/>
              </w:rPr>
            </w:pPr>
            <w:r>
              <w:rPr>
                <w:rStyle w:val="ComputerCode"/>
              </w:rPr>
              <w:t xml:space="preserve">                                     </w:t>
            </w:r>
            <w:r w:rsidRPr="001619F1">
              <w:rPr>
                <w:rStyle w:val="ComputerCode"/>
              </w:rPr>
              <w:t>MoveActor::Direction::Left :</w:t>
            </w:r>
          </w:p>
          <w:p w14:paraId="367AB390" w14:textId="54D09D32" w:rsidR="001619F1" w:rsidRPr="001619F1" w:rsidRDefault="001619F1" w:rsidP="001619F1">
            <w:pPr>
              <w:rPr>
                <w:rStyle w:val="ComputerCode"/>
              </w:rPr>
            </w:pPr>
            <w:r>
              <w:rPr>
                <w:rStyle w:val="ComputerCode"/>
              </w:rPr>
              <w:t xml:space="preserve">                                     </w:t>
            </w:r>
            <w:r w:rsidRPr="001619F1">
              <w:rPr>
                <w:rStyle w:val="ComputerCode"/>
              </w:rPr>
              <w:t>MoveActor::Direction::Right;</w:t>
            </w:r>
          </w:p>
          <w:p w14:paraId="6BA75FB8" w14:textId="77777777" w:rsidR="001619F1" w:rsidRDefault="001619F1" w:rsidP="001619F1">
            <w:pPr>
              <w:rPr>
                <w:rStyle w:val="ComputerCode"/>
              </w:rPr>
            </w:pPr>
          </w:p>
          <w:p w14:paraId="0ACD703A" w14:textId="77777777" w:rsidR="001619F1" w:rsidRDefault="001619F1" w:rsidP="001619F1">
            <w:pPr>
              <w:rPr>
                <w:rStyle w:val="ComputerCode"/>
              </w:rPr>
            </w:pPr>
            <w:r w:rsidRPr="001619F1">
              <w:rPr>
                <w:rStyle w:val="ComputerCode"/>
              </w:rPr>
              <w:t xml:space="preserve">            std::shared_ptr&lt;sg::MoveActor&gt; pEvent(</w:t>
            </w:r>
          </w:p>
          <w:p w14:paraId="1C476319" w14:textId="56AAA5CC" w:rsidR="001619F1" w:rsidRPr="001619F1" w:rsidRDefault="001619F1" w:rsidP="001619F1">
            <w:pPr>
              <w:rPr>
                <w:rStyle w:val="ComputerCode"/>
              </w:rPr>
            </w:pPr>
            <w:r>
              <w:rPr>
                <w:rStyle w:val="ComputerCode"/>
              </w:rPr>
              <w:t xml:space="preserve">                       </w:t>
            </w:r>
            <w:r w:rsidRPr="001619F1">
              <w:rPr>
                <w:rStyle w:val="ComputerCode"/>
              </w:rPr>
              <w:t>LIB_NEW sg::MoveActor(actorID, direction));</w:t>
            </w:r>
          </w:p>
          <w:p w14:paraId="79B16A01" w14:textId="77777777" w:rsidR="001619F1" w:rsidRPr="001619F1" w:rsidRDefault="001619F1" w:rsidP="001619F1">
            <w:pPr>
              <w:rPr>
                <w:rStyle w:val="ComputerCode"/>
              </w:rPr>
            </w:pPr>
            <w:r w:rsidRPr="001619F1">
              <w:rPr>
                <w:rStyle w:val="ComputerCode"/>
              </w:rPr>
              <w:t xml:space="preserve">            uge::IEventManager::Get()-&gt;vQueueEvent(pEvent);</w:t>
            </w:r>
          </w:p>
          <w:p w14:paraId="263CA3D9" w14:textId="77777777" w:rsidR="001619F1" w:rsidRPr="001619F1" w:rsidRDefault="001619F1" w:rsidP="001619F1">
            <w:pPr>
              <w:rPr>
                <w:rStyle w:val="ComputerCode"/>
              </w:rPr>
            </w:pPr>
            <w:r w:rsidRPr="001619F1">
              <w:rPr>
                <w:rStyle w:val="ComputerCode"/>
              </w:rPr>
              <w:t xml:space="preserve">        }</w:t>
            </w:r>
          </w:p>
          <w:p w14:paraId="7F667C7E" w14:textId="77777777" w:rsidR="001619F1" w:rsidRPr="001619F1" w:rsidRDefault="001619F1" w:rsidP="001619F1">
            <w:pPr>
              <w:rPr>
                <w:rStyle w:val="ComputerCode"/>
              </w:rPr>
            </w:pPr>
            <w:r w:rsidRPr="001619F1">
              <w:rPr>
                <w:rStyle w:val="ComputerCode"/>
              </w:rPr>
              <w:t xml:space="preserve">        else if (std::rand() % 100 &lt;= kProbabilityToStop)</w:t>
            </w:r>
          </w:p>
          <w:p w14:paraId="19C2E49D" w14:textId="77777777" w:rsidR="001619F1" w:rsidRPr="001619F1" w:rsidRDefault="001619F1" w:rsidP="001619F1">
            <w:pPr>
              <w:rPr>
                <w:rStyle w:val="ComputerCode"/>
              </w:rPr>
            </w:pPr>
            <w:r w:rsidRPr="001619F1">
              <w:rPr>
                <w:rStyle w:val="ComputerCode"/>
              </w:rPr>
              <w:t xml:space="preserve">        {</w:t>
            </w:r>
          </w:p>
          <w:p w14:paraId="74563CB2" w14:textId="77777777" w:rsidR="001619F1" w:rsidRDefault="001619F1" w:rsidP="001619F1">
            <w:pPr>
              <w:rPr>
                <w:rStyle w:val="ComputerCode"/>
              </w:rPr>
            </w:pPr>
            <w:r w:rsidRPr="001619F1">
              <w:rPr>
                <w:rStyle w:val="ComputerCode"/>
              </w:rPr>
              <w:t xml:space="preserve">            uge::I</w:t>
            </w:r>
            <w:r>
              <w:rPr>
                <w:rStyle w:val="ComputerCode"/>
              </w:rPr>
              <w:t>PhysicsSharedPointer pPhysics =</w:t>
            </w:r>
          </w:p>
          <w:p w14:paraId="64C911CE" w14:textId="1DC280C8" w:rsidR="001619F1" w:rsidRPr="001619F1" w:rsidRDefault="001619F1" w:rsidP="001619F1">
            <w:pPr>
              <w:rPr>
                <w:rStyle w:val="ComputerCode"/>
              </w:rPr>
            </w:pPr>
            <w:r>
              <w:rPr>
                <w:rStyle w:val="ComputerCode"/>
              </w:rPr>
              <w:t xml:space="preserve">                                 </w:t>
            </w:r>
            <w:r w:rsidRPr="001619F1">
              <w:rPr>
                <w:rStyle w:val="ComputerCode"/>
              </w:rPr>
              <w:t>m_pGameLogic-&gt;vGetPhysics();</w:t>
            </w:r>
          </w:p>
          <w:p w14:paraId="10BD0393" w14:textId="77777777" w:rsidR="001619F1" w:rsidRPr="001619F1" w:rsidRDefault="001619F1" w:rsidP="001619F1">
            <w:pPr>
              <w:rPr>
                <w:rStyle w:val="ComputerCode"/>
              </w:rPr>
            </w:pPr>
            <w:r w:rsidRPr="001619F1">
              <w:rPr>
                <w:rStyle w:val="ComputerCode"/>
              </w:rPr>
              <w:t xml:space="preserve">            pPhysics-&gt;vStopActor(actorID);</w:t>
            </w:r>
          </w:p>
          <w:p w14:paraId="3E3EDBEB" w14:textId="77777777" w:rsidR="001619F1" w:rsidRPr="001619F1" w:rsidRDefault="001619F1" w:rsidP="001619F1">
            <w:pPr>
              <w:rPr>
                <w:rStyle w:val="ComputerCode"/>
              </w:rPr>
            </w:pPr>
            <w:r w:rsidRPr="001619F1">
              <w:rPr>
                <w:rStyle w:val="ComputerCode"/>
              </w:rPr>
              <w:t xml:space="preserve">        }</w:t>
            </w:r>
          </w:p>
          <w:p w14:paraId="0C87A515" w14:textId="77777777" w:rsidR="001619F1" w:rsidRPr="001619F1" w:rsidRDefault="001619F1" w:rsidP="001619F1">
            <w:pPr>
              <w:rPr>
                <w:rStyle w:val="ComputerCode"/>
              </w:rPr>
            </w:pPr>
            <w:r w:rsidRPr="001619F1">
              <w:rPr>
                <w:rStyle w:val="ComputerCode"/>
              </w:rPr>
              <w:t xml:space="preserve">    }</w:t>
            </w:r>
          </w:p>
          <w:p w14:paraId="304BEB6D" w14:textId="4AD4E0E2" w:rsidR="00AA54A1" w:rsidRDefault="001619F1" w:rsidP="001619F1">
            <w:r w:rsidRPr="001619F1">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360741" w:rsidRPr="00AA54A1">
        <w:rPr>
          <w:b/>
        </w:rPr>
        <w:t xml:space="preserve">Listing </w:t>
      </w:r>
      <w:r w:rsidR="00360741">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360741" w:rsidRPr="00384819">
        <w:rPr>
          <w:b/>
        </w:rPr>
        <w:t xml:space="preserve">Listing </w:t>
      </w:r>
      <w:r w:rsidR="00360741">
        <w:rPr>
          <w:b/>
          <w:noProof/>
        </w:rPr>
        <w:t>90</w:t>
      </w:r>
      <w:r>
        <w:fldChar w:fldCharType="end"/>
      </w:r>
      <w:r>
        <w:t>. It is possible to improve the AI with some basic heuristic – such as moving closer the player’s spaceship –, or using a more sophisticated techn</w:t>
      </w:r>
      <w:r w:rsidR="00930E5C">
        <w:t>ique – perhaps a decision tree using Lua.</w:t>
      </w:r>
    </w:p>
    <w:p w14:paraId="0B8CDDAF" w14:textId="07AFD971" w:rsidR="006543D7" w:rsidRPr="006543D7" w:rsidRDefault="00210578" w:rsidP="006543D7">
      <w:pPr>
        <w:pStyle w:val="Heading4"/>
      </w:pPr>
      <w:bookmarkStart w:id="545" w:name="_Ref384108303"/>
      <w:r>
        <w:t>Allowing Enemies to Attack</w:t>
      </w:r>
      <w:r w:rsidR="006543D7">
        <w:t xml:space="preserve"> the Player</w:t>
      </w:r>
      <w:bookmarkEnd w:id="545"/>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360741">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360741" w:rsidRPr="00210578">
        <w:rPr>
          <w:b/>
        </w:rPr>
        <w:t xml:space="preserve">Listing </w:t>
      </w:r>
      <w:r w:rsidR="00360741">
        <w:rPr>
          <w:b/>
          <w:noProof/>
        </w:rPr>
        <w:t>111</w:t>
      </w:r>
      <w:r>
        <w:fldChar w:fldCharType="end"/>
      </w:r>
      <w:r>
        <w:t xml:space="preserve"> from Section </w:t>
      </w:r>
      <w:r>
        <w:fldChar w:fldCharType="begin"/>
      </w:r>
      <w:r>
        <w:instrText xml:space="preserve"> REF _Ref384129559 \r \h </w:instrText>
      </w:r>
      <w:r>
        <w:fldChar w:fldCharType="separate"/>
      </w:r>
      <w:r w:rsidR="00360741">
        <w:t>7.2.7.1</w:t>
      </w:r>
      <w:r>
        <w:fldChar w:fldCharType="end"/>
      </w:r>
      <w:r>
        <w:t>) high-level game command to allow the enemies to attack the player’s spaceship (</w:t>
      </w:r>
      <w:r>
        <w:fldChar w:fldCharType="begin"/>
      </w:r>
      <w:r>
        <w:instrText xml:space="preserve"> REF _Ref384140029 \h </w:instrText>
      </w:r>
      <w:r>
        <w:fldChar w:fldCharType="separate"/>
      </w:r>
      <w:r w:rsidR="00360741" w:rsidRPr="00AA165C">
        <w:rPr>
          <w:b/>
        </w:rPr>
        <w:t xml:space="preserve">Listing </w:t>
      </w:r>
      <w:r w:rsidR="00360741">
        <w:rPr>
          <w:b/>
          <w:noProof/>
        </w:rPr>
        <w:t>125</w:t>
      </w:r>
      <w:r>
        <w:fldChar w:fldCharType="end"/>
      </w:r>
      <w:r>
        <w:t>).</w:t>
      </w:r>
    </w:p>
    <w:p w14:paraId="1AB5D509" w14:textId="1AD42407" w:rsidR="00AA165C" w:rsidRDefault="00AA165C" w:rsidP="00AA165C">
      <w:pPr>
        <w:pStyle w:val="Caption"/>
        <w:keepNext/>
        <w:jc w:val="center"/>
      </w:pPr>
      <w:bookmarkStart w:id="546" w:name="_Ref384140029"/>
      <w:bookmarkStart w:id="547" w:name="_Toc384159072"/>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8E2BD3">
        <w:rPr>
          <w:b/>
          <w:noProof/>
        </w:rPr>
        <w:t>125</w:t>
      </w:r>
      <w:r w:rsidRPr="00AA165C">
        <w:rPr>
          <w:b/>
        </w:rPr>
        <w:fldChar w:fldCharType="end"/>
      </w:r>
      <w:bookmarkEnd w:id="546"/>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360741" w:rsidRPr="00210578">
        <w:rPr>
          <w:b/>
        </w:rPr>
        <w:t xml:space="preserve">Listing </w:t>
      </w:r>
      <w:r w:rsidR="00360741">
        <w:rPr>
          <w:b/>
          <w:noProof/>
        </w:rPr>
        <w:t>111</w:t>
      </w:r>
      <w:r w:rsidR="00E34262">
        <w:fldChar w:fldCharType="end"/>
      </w:r>
      <w:r>
        <w:t>.</w:t>
      </w:r>
      <w:bookmarkEnd w:id="547"/>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428AE784" w14:textId="77777777" w:rsidR="001619F1" w:rsidRPr="001619F1" w:rsidRDefault="001619F1" w:rsidP="001619F1">
            <w:pPr>
              <w:rPr>
                <w:rStyle w:val="ComputerCode"/>
              </w:rPr>
            </w:pPr>
            <w:r w:rsidRPr="001619F1">
              <w:rPr>
                <w:rStyle w:val="ComputerCode"/>
              </w:rPr>
              <w:t>void Running::MakeEnemiesAttack()</w:t>
            </w:r>
          </w:p>
          <w:p w14:paraId="65E0860C" w14:textId="77777777" w:rsidR="001619F1" w:rsidRPr="001619F1" w:rsidRDefault="001619F1" w:rsidP="001619F1">
            <w:pPr>
              <w:rPr>
                <w:rStyle w:val="ComputerCode"/>
              </w:rPr>
            </w:pPr>
            <w:r w:rsidRPr="001619F1">
              <w:rPr>
                <w:rStyle w:val="ComputerCode"/>
              </w:rPr>
              <w:t>{</w:t>
            </w:r>
          </w:p>
          <w:p w14:paraId="7183650E" w14:textId="77777777" w:rsidR="001619F1" w:rsidRPr="001619F1" w:rsidRDefault="001619F1" w:rsidP="001619F1">
            <w:pPr>
              <w:rPr>
                <w:rStyle w:val="ComputerCode"/>
              </w:rPr>
            </w:pPr>
            <w:r w:rsidRPr="001619F1">
              <w:rPr>
                <w:rStyle w:val="ComputerCode"/>
              </w:rPr>
              <w:t xml:space="preserve">    // Make enemies attack with probability kProbabilityToAttack.</w:t>
            </w:r>
          </w:p>
          <w:p w14:paraId="78735FB0" w14:textId="77777777" w:rsidR="001619F1" w:rsidRDefault="001619F1" w:rsidP="001619F1">
            <w:pPr>
              <w:rPr>
                <w:rStyle w:val="ComputerCode"/>
              </w:rPr>
            </w:pPr>
            <w:r w:rsidRPr="001619F1">
              <w:rPr>
                <w:rStyle w:val="ComputerCode"/>
              </w:rPr>
              <w:t xml:space="preserve">    sg::GameLogic* pGameLogic =</w:t>
            </w:r>
          </w:p>
          <w:p w14:paraId="58C8BD1A" w14:textId="71756C87"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280B6165" w14:textId="77777777" w:rsidR="001619F1" w:rsidRPr="001619F1" w:rsidRDefault="001619F1" w:rsidP="001619F1">
            <w:pPr>
              <w:rPr>
                <w:rStyle w:val="ComputerCode"/>
              </w:rPr>
            </w:pPr>
            <w:r w:rsidRPr="001619F1">
              <w:rPr>
                <w:rStyle w:val="ComputerCode"/>
              </w:rPr>
              <w:t xml:space="preserve">    for (const auto&amp; actorIt : pGameLogic-&gt;m_Actors)</w:t>
            </w:r>
          </w:p>
          <w:p w14:paraId="57A41617" w14:textId="77777777" w:rsidR="001619F1" w:rsidRPr="001619F1" w:rsidRDefault="001619F1" w:rsidP="001619F1">
            <w:pPr>
              <w:rPr>
                <w:rStyle w:val="ComputerCode"/>
              </w:rPr>
            </w:pPr>
            <w:r w:rsidRPr="001619F1">
              <w:rPr>
                <w:rStyle w:val="ComputerCode"/>
              </w:rPr>
              <w:t xml:space="preserve">    {</w:t>
            </w:r>
          </w:p>
          <w:p w14:paraId="4CF04540" w14:textId="77777777" w:rsidR="001619F1" w:rsidRPr="001619F1" w:rsidRDefault="001619F1" w:rsidP="001619F1">
            <w:pPr>
              <w:rPr>
                <w:rStyle w:val="ComputerCode"/>
              </w:rPr>
            </w:pPr>
            <w:r w:rsidRPr="001619F1">
              <w:rPr>
                <w:rStyle w:val="ComputerCode"/>
              </w:rPr>
              <w:t xml:space="preserve">        uge::ActorID actorID = actorIt.first;</w:t>
            </w:r>
          </w:p>
          <w:p w14:paraId="389D7A5F" w14:textId="77777777" w:rsidR="001619F1" w:rsidRPr="001619F1" w:rsidRDefault="001619F1" w:rsidP="001619F1">
            <w:pPr>
              <w:rPr>
                <w:rStyle w:val="ComputerCode"/>
              </w:rPr>
            </w:pPr>
            <w:r w:rsidRPr="001619F1">
              <w:rPr>
                <w:rStyle w:val="ComputerCode"/>
              </w:rPr>
              <w:t xml:space="preserve">        uge::ActorSharedPointer pActor = actorIt.second;</w:t>
            </w:r>
          </w:p>
          <w:p w14:paraId="0C6C6B5A" w14:textId="77777777" w:rsidR="001619F1" w:rsidRPr="001619F1" w:rsidRDefault="001619F1" w:rsidP="001619F1">
            <w:pPr>
              <w:rPr>
                <w:rStyle w:val="ComputerCode"/>
              </w:rPr>
            </w:pPr>
            <w:r w:rsidRPr="001619F1">
              <w:rPr>
                <w:rStyle w:val="ComputerCode"/>
              </w:rPr>
              <w:t xml:space="preserve">        if (pActor-&gt;GetActorType() != g_kActorTypeAlien)</w:t>
            </w:r>
          </w:p>
          <w:p w14:paraId="365F1132" w14:textId="77777777" w:rsidR="001619F1" w:rsidRPr="001619F1" w:rsidRDefault="001619F1" w:rsidP="001619F1">
            <w:pPr>
              <w:rPr>
                <w:rStyle w:val="ComputerCode"/>
              </w:rPr>
            </w:pPr>
            <w:r w:rsidRPr="001619F1">
              <w:rPr>
                <w:rStyle w:val="ComputerCode"/>
              </w:rPr>
              <w:t xml:space="preserve">        {</w:t>
            </w:r>
          </w:p>
          <w:p w14:paraId="78237929" w14:textId="77777777" w:rsidR="001619F1" w:rsidRPr="001619F1" w:rsidRDefault="001619F1" w:rsidP="001619F1">
            <w:pPr>
              <w:rPr>
                <w:rStyle w:val="ComputerCode"/>
              </w:rPr>
            </w:pPr>
            <w:r w:rsidRPr="001619F1">
              <w:rPr>
                <w:rStyle w:val="ComputerCode"/>
              </w:rPr>
              <w:t xml:space="preserve">            continue;</w:t>
            </w:r>
          </w:p>
          <w:p w14:paraId="03EC1D79" w14:textId="77777777" w:rsidR="001619F1" w:rsidRPr="001619F1" w:rsidRDefault="001619F1" w:rsidP="001619F1">
            <w:pPr>
              <w:rPr>
                <w:rStyle w:val="ComputerCode"/>
              </w:rPr>
            </w:pPr>
            <w:r w:rsidRPr="001619F1">
              <w:rPr>
                <w:rStyle w:val="ComputerCode"/>
              </w:rPr>
              <w:t xml:space="preserve">        }</w:t>
            </w:r>
          </w:p>
          <w:p w14:paraId="14335CF0" w14:textId="77777777" w:rsidR="001619F1" w:rsidRPr="001619F1" w:rsidRDefault="001619F1" w:rsidP="001619F1">
            <w:pPr>
              <w:rPr>
                <w:rStyle w:val="ComputerCode"/>
              </w:rPr>
            </w:pPr>
          </w:p>
          <w:p w14:paraId="11811C96" w14:textId="77777777" w:rsidR="001619F1" w:rsidRPr="001619F1" w:rsidRDefault="001619F1" w:rsidP="001619F1">
            <w:pPr>
              <w:rPr>
                <w:rStyle w:val="ComputerCode"/>
              </w:rPr>
            </w:pPr>
            <w:r w:rsidRPr="001619F1">
              <w:rPr>
                <w:rStyle w:val="ComputerCode"/>
              </w:rPr>
              <w:t xml:space="preserve">        const unsigned int kProbabilityToAttack = 3u;</w:t>
            </w:r>
          </w:p>
          <w:p w14:paraId="21325F37" w14:textId="77777777" w:rsidR="001619F1" w:rsidRPr="001619F1" w:rsidRDefault="001619F1" w:rsidP="001619F1">
            <w:pPr>
              <w:rPr>
                <w:rStyle w:val="ComputerCode"/>
              </w:rPr>
            </w:pPr>
            <w:r w:rsidRPr="001619F1">
              <w:rPr>
                <w:rStyle w:val="ComputerCode"/>
              </w:rPr>
              <w:t xml:space="preserve">        if (std::rand() % 1000 &lt;= kProbabilityToAttack)</w:t>
            </w:r>
          </w:p>
          <w:p w14:paraId="247B87B7" w14:textId="77777777" w:rsidR="001619F1" w:rsidRPr="001619F1" w:rsidRDefault="001619F1" w:rsidP="001619F1">
            <w:pPr>
              <w:rPr>
                <w:rStyle w:val="ComputerCode"/>
              </w:rPr>
            </w:pPr>
            <w:r w:rsidRPr="001619F1">
              <w:rPr>
                <w:rStyle w:val="ComputerCode"/>
              </w:rPr>
              <w:t xml:space="preserve">        {</w:t>
            </w:r>
          </w:p>
          <w:p w14:paraId="32123CF1" w14:textId="77777777" w:rsidR="001619F1" w:rsidRPr="001619F1" w:rsidRDefault="001619F1" w:rsidP="001619F1">
            <w:pPr>
              <w:rPr>
                <w:rStyle w:val="ComputerCode"/>
              </w:rPr>
            </w:pPr>
            <w:r w:rsidRPr="001619F1">
              <w:rPr>
                <w:rStyle w:val="ComputerCode"/>
              </w:rPr>
              <w:lastRenderedPageBreak/>
              <w:t xml:space="preserve">            const unsigned int kProbabilityToUseBomb = 5u;</w:t>
            </w:r>
          </w:p>
          <w:p w14:paraId="00B8ABA4" w14:textId="77777777" w:rsidR="001619F1" w:rsidRPr="001619F1" w:rsidRDefault="001619F1" w:rsidP="001619F1">
            <w:pPr>
              <w:rPr>
                <w:rStyle w:val="ComputerCode"/>
              </w:rPr>
            </w:pPr>
            <w:r w:rsidRPr="001619F1">
              <w:rPr>
                <w:rStyle w:val="ComputerCode"/>
              </w:rPr>
              <w:t xml:space="preserve">            FireProjectile::Type type;</w:t>
            </w:r>
          </w:p>
          <w:p w14:paraId="479D6DFF" w14:textId="77777777" w:rsidR="001619F1" w:rsidRPr="001619F1" w:rsidRDefault="001619F1" w:rsidP="001619F1">
            <w:pPr>
              <w:rPr>
                <w:rStyle w:val="ComputerCode"/>
              </w:rPr>
            </w:pPr>
            <w:r w:rsidRPr="001619F1">
              <w:rPr>
                <w:rStyle w:val="ComputerCode"/>
              </w:rPr>
              <w:t xml:space="preserve">            if (std::rand() % 1000 &lt;= kProbabilityToUseBomb)</w:t>
            </w:r>
          </w:p>
          <w:p w14:paraId="7D91AB0C" w14:textId="77777777" w:rsidR="001619F1" w:rsidRPr="001619F1" w:rsidRDefault="001619F1" w:rsidP="001619F1">
            <w:pPr>
              <w:rPr>
                <w:rStyle w:val="ComputerCode"/>
              </w:rPr>
            </w:pPr>
            <w:r w:rsidRPr="001619F1">
              <w:rPr>
                <w:rStyle w:val="ComputerCode"/>
              </w:rPr>
              <w:t xml:space="preserve">            {</w:t>
            </w:r>
          </w:p>
          <w:p w14:paraId="585BE7BD" w14:textId="77777777" w:rsidR="001619F1" w:rsidRPr="001619F1" w:rsidRDefault="001619F1" w:rsidP="001619F1">
            <w:pPr>
              <w:rPr>
                <w:rStyle w:val="ComputerCode"/>
              </w:rPr>
            </w:pPr>
            <w:r w:rsidRPr="001619F1">
              <w:rPr>
                <w:rStyle w:val="ComputerCode"/>
              </w:rPr>
              <w:t xml:space="preserve">                type = FireProjectile::Type::Bomb;</w:t>
            </w:r>
          </w:p>
          <w:p w14:paraId="58D62B94" w14:textId="77777777" w:rsidR="001619F1" w:rsidRPr="001619F1" w:rsidRDefault="001619F1" w:rsidP="001619F1">
            <w:pPr>
              <w:rPr>
                <w:rStyle w:val="ComputerCode"/>
              </w:rPr>
            </w:pPr>
            <w:r w:rsidRPr="001619F1">
              <w:rPr>
                <w:rStyle w:val="ComputerCode"/>
              </w:rPr>
              <w:t xml:space="preserve">            }</w:t>
            </w:r>
          </w:p>
          <w:p w14:paraId="2B52B884" w14:textId="77777777" w:rsidR="001619F1" w:rsidRPr="001619F1" w:rsidRDefault="001619F1" w:rsidP="001619F1">
            <w:pPr>
              <w:rPr>
                <w:rStyle w:val="ComputerCode"/>
              </w:rPr>
            </w:pPr>
            <w:r w:rsidRPr="001619F1">
              <w:rPr>
                <w:rStyle w:val="ComputerCode"/>
              </w:rPr>
              <w:t xml:space="preserve">            else</w:t>
            </w:r>
          </w:p>
          <w:p w14:paraId="1F7D5B13" w14:textId="77777777" w:rsidR="001619F1" w:rsidRPr="001619F1" w:rsidRDefault="001619F1" w:rsidP="001619F1">
            <w:pPr>
              <w:rPr>
                <w:rStyle w:val="ComputerCode"/>
              </w:rPr>
            </w:pPr>
            <w:r w:rsidRPr="001619F1">
              <w:rPr>
                <w:rStyle w:val="ComputerCode"/>
              </w:rPr>
              <w:t xml:space="preserve">            {</w:t>
            </w:r>
          </w:p>
          <w:p w14:paraId="271BA772" w14:textId="77777777" w:rsidR="001619F1" w:rsidRPr="001619F1" w:rsidRDefault="001619F1" w:rsidP="001619F1">
            <w:pPr>
              <w:rPr>
                <w:rStyle w:val="ComputerCode"/>
              </w:rPr>
            </w:pPr>
            <w:r w:rsidRPr="001619F1">
              <w:rPr>
                <w:rStyle w:val="ComputerCode"/>
              </w:rPr>
              <w:t xml:space="preserve">                type = FireProjectile::Type::Bullet;</w:t>
            </w:r>
          </w:p>
          <w:p w14:paraId="6AF37516" w14:textId="77777777" w:rsidR="001619F1" w:rsidRPr="001619F1" w:rsidRDefault="001619F1" w:rsidP="001619F1">
            <w:pPr>
              <w:rPr>
                <w:rStyle w:val="ComputerCode"/>
              </w:rPr>
            </w:pPr>
            <w:r w:rsidRPr="001619F1">
              <w:rPr>
                <w:rStyle w:val="ComputerCode"/>
              </w:rPr>
              <w:t xml:space="preserve">            }</w:t>
            </w:r>
          </w:p>
          <w:p w14:paraId="18DFC16F" w14:textId="77777777" w:rsidR="001619F1" w:rsidRPr="001619F1" w:rsidRDefault="001619F1" w:rsidP="001619F1">
            <w:pPr>
              <w:rPr>
                <w:rStyle w:val="ComputerCode"/>
              </w:rPr>
            </w:pPr>
          </w:p>
          <w:p w14:paraId="40D17AFE" w14:textId="77777777" w:rsidR="001619F1" w:rsidRDefault="001619F1" w:rsidP="001619F1">
            <w:pPr>
              <w:rPr>
                <w:rStyle w:val="ComputerCode"/>
              </w:rPr>
            </w:pPr>
            <w:r w:rsidRPr="001619F1">
              <w:rPr>
                <w:rStyle w:val="ComputerCode"/>
              </w:rPr>
              <w:t xml:space="preserve">            std::shared_ptr&lt;sg::FireProjectile&gt; pEvent(</w:t>
            </w:r>
          </w:p>
          <w:p w14:paraId="5B0C7D4A" w14:textId="1C193EBF" w:rsidR="001619F1" w:rsidRPr="001619F1" w:rsidRDefault="001619F1" w:rsidP="001619F1">
            <w:pPr>
              <w:rPr>
                <w:rStyle w:val="ComputerCode"/>
              </w:rPr>
            </w:pPr>
            <w:r>
              <w:rPr>
                <w:rStyle w:val="ComputerCode"/>
              </w:rPr>
              <w:t xml:space="preserve">                        </w:t>
            </w:r>
            <w:r w:rsidRPr="001619F1">
              <w:rPr>
                <w:rStyle w:val="ComputerCode"/>
              </w:rPr>
              <w:t>LIB_NEW sg::FireProjectile(actorID, type));</w:t>
            </w:r>
          </w:p>
          <w:p w14:paraId="092F620B" w14:textId="77777777" w:rsidR="001619F1" w:rsidRPr="001619F1" w:rsidRDefault="001619F1" w:rsidP="001619F1">
            <w:pPr>
              <w:rPr>
                <w:rStyle w:val="ComputerCode"/>
              </w:rPr>
            </w:pPr>
            <w:r w:rsidRPr="001619F1">
              <w:rPr>
                <w:rStyle w:val="ComputerCode"/>
              </w:rPr>
              <w:t xml:space="preserve">            uge::IEventManager::Get()-&gt;vQueueEvent(pEvent);</w:t>
            </w:r>
          </w:p>
          <w:p w14:paraId="79D0F185" w14:textId="77777777" w:rsidR="001619F1" w:rsidRPr="001619F1" w:rsidRDefault="001619F1" w:rsidP="001619F1">
            <w:pPr>
              <w:rPr>
                <w:rStyle w:val="ComputerCode"/>
              </w:rPr>
            </w:pPr>
            <w:r w:rsidRPr="001619F1">
              <w:rPr>
                <w:rStyle w:val="ComputerCode"/>
              </w:rPr>
              <w:t xml:space="preserve">        }</w:t>
            </w:r>
          </w:p>
          <w:p w14:paraId="5FCE7DFD" w14:textId="77777777" w:rsidR="001619F1" w:rsidRPr="001619F1" w:rsidRDefault="001619F1" w:rsidP="001619F1">
            <w:pPr>
              <w:rPr>
                <w:rStyle w:val="ComputerCode"/>
              </w:rPr>
            </w:pPr>
            <w:r w:rsidRPr="001619F1">
              <w:rPr>
                <w:rStyle w:val="ComputerCode"/>
              </w:rPr>
              <w:t xml:space="preserve">    }</w:t>
            </w:r>
          </w:p>
          <w:p w14:paraId="14A14A1F" w14:textId="0FC44AB9" w:rsidR="00AA165C" w:rsidRDefault="001619F1" w:rsidP="001619F1">
            <w:r w:rsidRPr="001619F1">
              <w:rPr>
                <w:rStyle w:val="ComputerCode"/>
              </w:rPr>
              <w:t>}</w:t>
            </w:r>
          </w:p>
        </w:tc>
      </w:tr>
    </w:tbl>
    <w:p w14:paraId="03F3E685" w14:textId="77777777" w:rsidR="00AA165C" w:rsidRDefault="00AA165C" w:rsidP="006543D7"/>
    <w:p w14:paraId="50F5E235" w14:textId="470C0E4F" w:rsidR="00AA165C"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360741">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360741" w:rsidRPr="00BA5669">
        <w:rPr>
          <w:b/>
        </w:rPr>
        <w:t xml:space="preserve">Listing </w:t>
      </w:r>
      <w:r w:rsidR="00360741">
        <w:rPr>
          <w:b/>
          <w:noProof/>
        </w:rPr>
        <w:t>122</w:t>
      </w:r>
      <w:r w:rsidR="001D4069">
        <w:fldChar w:fldCharType="end"/>
      </w:r>
      <w:r>
        <w:t>.</w:t>
      </w:r>
    </w:p>
    <w:p w14:paraId="3F4A24A9" w14:textId="52EB94BC" w:rsidR="00684524" w:rsidRDefault="00684524" w:rsidP="00684524">
      <w:pPr>
        <w:pStyle w:val="Heading4"/>
      </w:pPr>
      <w:bookmarkStart w:id="548" w:name="_Ref384188275"/>
      <w:r>
        <w:t>Completing and Improving Implementation</w:t>
      </w:r>
      <w:bookmarkEnd w:id="548"/>
    </w:p>
    <w:p w14:paraId="25EDCCFD" w14:textId="67E88097" w:rsidR="00684524" w:rsidRPr="00684524" w:rsidRDefault="00684524" w:rsidP="00684524">
      <w:r>
        <w:t xml:space="preserve">This section presented a basic prototype for the Space Invaders clone illustrated in </w:t>
      </w:r>
      <w:r>
        <w:fldChar w:fldCharType="begin"/>
      </w:r>
      <w:r>
        <w:instrText xml:space="preserve"> REF _Ref381803102 \h </w:instrText>
      </w:r>
      <w:r>
        <w:fldChar w:fldCharType="separate"/>
      </w:r>
      <w:r w:rsidRPr="003B35E8">
        <w:rPr>
          <w:b/>
        </w:rPr>
        <w:t xml:space="preserve">Figure </w:t>
      </w:r>
      <w:r>
        <w:rPr>
          <w:b/>
          <w:noProof/>
        </w:rPr>
        <w:t>26</w:t>
      </w:r>
      <w:r>
        <w:fldChar w:fldCharType="end"/>
      </w:r>
      <w:r>
        <w:t>. There are still some missing functionalities, such as removing far away projectiles, containing the actors movement to the game area and improving the game AI. These missing functionalities will be implemented in a future version of the tutorial.</w:t>
      </w:r>
    </w:p>
    <w:p w14:paraId="5F016619" w14:textId="0744C153" w:rsidR="006543D7" w:rsidRDefault="006543D7" w:rsidP="006543D7">
      <w:pPr>
        <w:pStyle w:val="Heading3"/>
      </w:pPr>
      <w:bookmarkStart w:id="549" w:name="_Ref384156415"/>
      <w:bookmarkStart w:id="550" w:name="_Toc384158899"/>
      <w:r>
        <w:t xml:space="preserve">Tailoring the Game to </w:t>
      </w:r>
      <w:r w:rsidR="003725AA">
        <w:t xml:space="preserve">Suit </w:t>
      </w:r>
      <w:r>
        <w:t>Different Interaction Abilities</w:t>
      </w:r>
      <w:bookmarkEnd w:id="549"/>
      <w:bookmarkEnd w:id="550"/>
    </w:p>
    <w:p w14:paraId="7F97D1F3" w14:textId="7516E22F" w:rsidR="00AA54A1" w:rsidRDefault="00684524" w:rsidP="00AA54A1">
      <w:r>
        <w:t xml:space="preserve">Section </w:t>
      </w:r>
      <w:r>
        <w:fldChar w:fldCharType="begin"/>
      </w:r>
      <w:r>
        <w:instrText xml:space="preserve"> REF _Ref384105924 \r \h </w:instrText>
      </w:r>
      <w:r>
        <w:fldChar w:fldCharType="separate"/>
      </w:r>
      <w:r>
        <w:t>7.2.7</w:t>
      </w:r>
      <w:r>
        <w:fldChar w:fldCharType="end"/>
      </w:r>
      <w:r>
        <w:t xml:space="preserve"> implemented a prototype of a Space Invaders clone with basic functionality. As stated in Section </w:t>
      </w:r>
      <w:r>
        <w:fldChar w:fldCharType="begin"/>
      </w:r>
      <w:r>
        <w:instrText xml:space="preserve"> REF _Ref384188275 \r \h </w:instrText>
      </w:r>
      <w:r>
        <w:fldChar w:fldCharType="separate"/>
      </w:r>
      <w:r>
        <w:t>7.2.7.5</w:t>
      </w:r>
      <w:r>
        <w:fldChar w:fldCharType="end"/>
      </w:r>
      <w:r>
        <w:t>,</w:t>
      </w:r>
    </w:p>
    <w:p w14:paraId="117562C8" w14:textId="01A78FBA" w:rsidR="0058043F" w:rsidRDefault="00A90CBB" w:rsidP="0058043F">
      <w:pPr>
        <w:pStyle w:val="Heading4"/>
      </w:pPr>
      <w:r>
        <w:t>Specializing Actors in a Flexible Way</w:t>
      </w:r>
    </w:p>
    <w:p w14:paraId="3D2A0298" w14:textId="070F6473" w:rsidR="006A070B" w:rsidRDefault="006A070B" w:rsidP="0058043F">
      <w:r>
        <w:t xml:space="preserve">Section </w:t>
      </w:r>
      <w:r>
        <w:fldChar w:fldCharType="begin"/>
      </w:r>
      <w:r>
        <w:instrText xml:space="preserve"> REF _Ref381864380 \r \h </w:instrText>
      </w:r>
      <w:r>
        <w:fldChar w:fldCharType="separate"/>
      </w:r>
      <w:r w:rsidR="00360741">
        <w:t>7.2.5.8</w:t>
      </w:r>
      <w:r>
        <w:fldChar w:fldCharType="end"/>
      </w:r>
      <w:r>
        <w:t xml:space="preserve"> presented a very simple implementation to handle the actors’ specializations according to a player profile. As player profiles are an important resource for UA-Games, this section provides a better implementation.</w:t>
      </w:r>
      <w:r w:rsidR="00A90CBB">
        <w:t xml:space="preserve"> This new approach, available in </w:t>
      </w:r>
      <w:r w:rsidR="00A90CBB">
        <w:fldChar w:fldCharType="begin"/>
      </w:r>
      <w:r w:rsidR="00A90CBB">
        <w:instrText xml:space="preserve"> REF _Ref384156756 \h </w:instrText>
      </w:r>
      <w:r w:rsidR="00A90CBB">
        <w:fldChar w:fldCharType="separate"/>
      </w:r>
      <w:r w:rsidR="00360741" w:rsidRPr="00A90CBB">
        <w:rPr>
          <w:b/>
        </w:rPr>
        <w:t xml:space="preserve">Listing </w:t>
      </w:r>
      <w:r w:rsidR="00360741">
        <w:rPr>
          <w:b/>
          <w:noProof/>
        </w:rPr>
        <w:t>126</w:t>
      </w:r>
      <w:r w:rsidR="00A90CBB">
        <w:fldChar w:fldCharType="end"/>
      </w:r>
      <w:r w:rsidR="00A90CBB">
        <w:t>, should be flexible enough to tailor</w:t>
      </w:r>
      <w:r>
        <w:t xml:space="preserve"> the game’s actors with overloaded data or new components with little to no change</w:t>
      </w:r>
      <w:r w:rsidR="00A90CBB">
        <w:t xml:space="preserve"> even in different games</w:t>
      </w:r>
      <w:r>
        <w:t>.</w:t>
      </w:r>
    </w:p>
    <w:p w14:paraId="7F1AB9FD" w14:textId="55AE62F3" w:rsidR="00A90CBB" w:rsidRDefault="00A90CBB" w:rsidP="00A90CBB">
      <w:pPr>
        <w:pStyle w:val="Caption"/>
        <w:keepNext/>
        <w:jc w:val="center"/>
      </w:pPr>
      <w:bookmarkStart w:id="551" w:name="_Ref384156756"/>
      <w:bookmarkStart w:id="552" w:name="_Toc384159073"/>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8E2BD3">
        <w:rPr>
          <w:b/>
          <w:noProof/>
        </w:rPr>
        <w:t>126</w:t>
      </w:r>
      <w:r w:rsidRPr="00A90CBB">
        <w:rPr>
          <w:b/>
        </w:rPr>
        <w:fldChar w:fldCharType="end"/>
      </w:r>
      <w:bookmarkEnd w:id="551"/>
      <w:r w:rsidRPr="00A90CBB">
        <w:rPr>
          <w:b/>
        </w:rPr>
        <w:t>.</w:t>
      </w:r>
      <w:r>
        <w:t xml:space="preserve"> Specializing actors according to their definitions in player profiles.</w:t>
      </w:r>
      <w:bookmarkEnd w:id="552"/>
    </w:p>
    <w:tbl>
      <w:tblPr>
        <w:tblStyle w:val="TableGrid"/>
        <w:tblW w:w="0" w:type="auto"/>
        <w:tblLook w:val="04A0" w:firstRow="1" w:lastRow="0" w:firstColumn="1" w:lastColumn="0" w:noHBand="0" w:noVBand="1"/>
      </w:tblPr>
      <w:tblGrid>
        <w:gridCol w:w="8494"/>
      </w:tblGrid>
      <w:tr w:rsidR="0058043F" w14:paraId="055358B4" w14:textId="77777777" w:rsidTr="0058043F">
        <w:tc>
          <w:tcPr>
            <w:tcW w:w="8494" w:type="dxa"/>
          </w:tcPr>
          <w:p w14:paraId="3738B73E" w14:textId="07472F76" w:rsidR="006A070B" w:rsidRPr="006A070B" w:rsidRDefault="006A070B" w:rsidP="006A070B">
            <w:pPr>
              <w:rPr>
                <w:rStyle w:val="ComputerCode"/>
              </w:rPr>
            </w:pPr>
            <w:r w:rsidRPr="006A070B">
              <w:rPr>
                <w:rStyle w:val="ComputerCode"/>
              </w:rPr>
              <w:t>class Running : public uge::GameState::Running</w:t>
            </w:r>
          </w:p>
          <w:p w14:paraId="15DA9F24" w14:textId="77777777" w:rsidR="006A070B" w:rsidRDefault="006A070B" w:rsidP="006A070B">
            <w:pPr>
              <w:rPr>
                <w:rStyle w:val="ComputerCode"/>
              </w:rPr>
            </w:pPr>
            <w:r w:rsidRPr="006A070B">
              <w:rPr>
                <w:rStyle w:val="ComputerCode"/>
              </w:rPr>
              <w:t>{</w:t>
            </w:r>
          </w:p>
          <w:p w14:paraId="57782374" w14:textId="36F4FF92" w:rsidR="00A90CBB" w:rsidRDefault="00A90CBB" w:rsidP="006A070B">
            <w:pPr>
              <w:rPr>
                <w:rStyle w:val="ComputerCode"/>
              </w:rPr>
            </w:pPr>
            <w:r>
              <w:rPr>
                <w:rStyle w:val="ComputerCode"/>
              </w:rPr>
              <w:t>public:</w:t>
            </w:r>
          </w:p>
          <w:p w14:paraId="4EC12CF6" w14:textId="686F829D" w:rsidR="00A90CBB" w:rsidRDefault="00A90CBB" w:rsidP="006A070B">
            <w:pPr>
              <w:rPr>
                <w:rStyle w:val="ComputerCode"/>
              </w:rPr>
            </w:pPr>
            <w:r>
              <w:rPr>
                <w:rStyle w:val="ComputerCode"/>
              </w:rPr>
              <w:t xml:space="preserve">    // ...</w:t>
            </w:r>
          </w:p>
          <w:p w14:paraId="0BF90B66" w14:textId="434F79AE" w:rsidR="00A90CBB" w:rsidRDefault="00A90CBB" w:rsidP="006A070B">
            <w:pPr>
              <w:rPr>
                <w:rStyle w:val="ComputerCode"/>
              </w:rPr>
            </w:pPr>
            <w:r>
              <w:rPr>
                <w:rStyle w:val="ComputerCode"/>
              </w:rPr>
              <w:t xml:space="preserve">    </w:t>
            </w:r>
            <w:r w:rsidRPr="00A90CBB">
              <w:rPr>
                <w:rStyle w:val="ComputerCode"/>
              </w:rPr>
              <w:t>virtual bool vTailorToProfile(</w:t>
            </w:r>
          </w:p>
          <w:p w14:paraId="37D3A83F" w14:textId="5AFBE1F9" w:rsidR="00A90CBB" w:rsidRDefault="00A90CBB" w:rsidP="006A070B">
            <w:pPr>
              <w:rPr>
                <w:rStyle w:val="ComputerCode"/>
              </w:rPr>
            </w:pPr>
            <w:r>
              <w:rPr>
                <w:rStyle w:val="ComputerCode"/>
              </w:rPr>
              <w:t xml:space="preserve">              </w:t>
            </w:r>
            <w:r w:rsidRPr="00A90CBB">
              <w:rPr>
                <w:rStyle w:val="ComputerCode"/>
              </w:rPr>
              <w:t>const std::string&amp; xmlResourceFilename) override;</w:t>
            </w:r>
          </w:p>
          <w:p w14:paraId="4E7A3876" w14:textId="77777777" w:rsidR="00A90CBB" w:rsidRDefault="00A90CBB" w:rsidP="006A070B">
            <w:pPr>
              <w:rPr>
                <w:rStyle w:val="ComputerCode"/>
              </w:rPr>
            </w:pPr>
          </w:p>
          <w:p w14:paraId="7ECB1EB2" w14:textId="5165A094" w:rsidR="00A90CBB" w:rsidRDefault="00A90CBB" w:rsidP="006A070B">
            <w:pPr>
              <w:rPr>
                <w:rStyle w:val="ComputerCode"/>
              </w:rPr>
            </w:pPr>
            <w:r>
              <w:rPr>
                <w:rStyle w:val="ComputerCode"/>
              </w:rPr>
              <w:t xml:space="preserve">    // ...</w:t>
            </w:r>
          </w:p>
          <w:p w14:paraId="4DEA544C" w14:textId="77777777" w:rsidR="00A90CBB" w:rsidRDefault="00A90CBB" w:rsidP="006A070B">
            <w:pPr>
              <w:rPr>
                <w:rStyle w:val="ComputerCode"/>
              </w:rPr>
            </w:pPr>
          </w:p>
          <w:p w14:paraId="63E6C530" w14:textId="2727AAE4" w:rsidR="00A90CBB" w:rsidRPr="006A070B" w:rsidRDefault="00A90CBB" w:rsidP="006A070B">
            <w:pPr>
              <w:rPr>
                <w:rStyle w:val="ComputerCode"/>
              </w:rPr>
            </w:pPr>
            <w:r>
              <w:rPr>
                <w:rStyle w:val="ComputerCode"/>
              </w:rPr>
              <w:t>private:</w:t>
            </w:r>
          </w:p>
          <w:p w14:paraId="7F17E4D7" w14:textId="77777777" w:rsidR="006A070B" w:rsidRPr="006A070B" w:rsidRDefault="006A070B" w:rsidP="006A070B">
            <w:pPr>
              <w:rPr>
                <w:rStyle w:val="ComputerCode"/>
              </w:rPr>
            </w:pPr>
            <w:r w:rsidRPr="006A070B">
              <w:rPr>
                <w:rStyle w:val="ComputerCode"/>
              </w:rPr>
              <w:lastRenderedPageBreak/>
              <w:t xml:space="preserve">    // ...</w:t>
            </w:r>
          </w:p>
          <w:p w14:paraId="52B31838" w14:textId="77777777" w:rsidR="006A070B" w:rsidRPr="006A070B" w:rsidRDefault="006A070B" w:rsidP="006A070B">
            <w:pPr>
              <w:rPr>
                <w:rStyle w:val="ComputerCode"/>
              </w:rPr>
            </w:pPr>
          </w:p>
          <w:p w14:paraId="3BB50FF5" w14:textId="77777777" w:rsidR="006A070B" w:rsidRPr="006A070B" w:rsidRDefault="006A070B" w:rsidP="006A070B">
            <w:pPr>
              <w:rPr>
                <w:rStyle w:val="ComputerCode"/>
              </w:rPr>
            </w:pPr>
            <w:r w:rsidRPr="006A070B">
              <w:rPr>
                <w:rStyle w:val="ComputerCode"/>
              </w:rPr>
              <w:t xml:space="preserve">    void LoadProfile(const std::string&amp; xmlResourceFilename);</w:t>
            </w:r>
          </w:p>
          <w:p w14:paraId="2C320E42" w14:textId="77777777" w:rsidR="006A070B" w:rsidRPr="006A070B" w:rsidRDefault="006A070B" w:rsidP="006A070B">
            <w:pPr>
              <w:rPr>
                <w:rStyle w:val="ComputerCode"/>
              </w:rPr>
            </w:pPr>
            <w:r w:rsidRPr="006A070B">
              <w:rPr>
                <w:rStyle w:val="ComputerCode"/>
              </w:rPr>
              <w:t xml:space="preserve">    void TailorActorToProfile(uge::ActorSharedPointer pActor);</w:t>
            </w:r>
          </w:p>
          <w:p w14:paraId="1759D52B" w14:textId="77777777" w:rsidR="006A070B" w:rsidRPr="006A070B" w:rsidRDefault="006A070B" w:rsidP="006A070B">
            <w:pPr>
              <w:rPr>
                <w:rStyle w:val="ComputerCode"/>
              </w:rPr>
            </w:pPr>
          </w:p>
          <w:p w14:paraId="6C538844" w14:textId="77777777" w:rsidR="006A070B" w:rsidRPr="006A070B" w:rsidRDefault="006A070B" w:rsidP="006A070B">
            <w:pPr>
              <w:rPr>
                <w:rStyle w:val="ComputerCode"/>
              </w:rPr>
            </w:pPr>
            <w:r w:rsidRPr="006A070B">
              <w:rPr>
                <w:rStyle w:val="ComputerCode"/>
              </w:rPr>
              <w:t xml:space="preserve">    // ...</w:t>
            </w:r>
          </w:p>
          <w:p w14:paraId="5B9F9B01" w14:textId="77777777" w:rsidR="006A070B" w:rsidRPr="006A070B" w:rsidRDefault="006A070B" w:rsidP="006A070B">
            <w:pPr>
              <w:rPr>
                <w:rStyle w:val="ComputerCode"/>
              </w:rPr>
            </w:pPr>
          </w:p>
          <w:p w14:paraId="150A4A69" w14:textId="77777777" w:rsidR="006A070B" w:rsidRPr="006A070B" w:rsidRDefault="006A070B" w:rsidP="006A070B">
            <w:pPr>
              <w:rPr>
                <w:rStyle w:val="ComputerCode"/>
              </w:rPr>
            </w:pPr>
            <w:r w:rsidRPr="006A070B">
              <w:rPr>
                <w:rStyle w:val="ComputerCode"/>
              </w:rPr>
              <w:t>private:</w:t>
            </w:r>
          </w:p>
          <w:p w14:paraId="46D557D7" w14:textId="77777777" w:rsidR="006A070B" w:rsidRPr="006A070B" w:rsidRDefault="006A070B" w:rsidP="006A070B">
            <w:pPr>
              <w:rPr>
                <w:rStyle w:val="ComputerCode"/>
              </w:rPr>
            </w:pPr>
            <w:r w:rsidRPr="006A070B">
              <w:rPr>
                <w:rStyle w:val="ComputerCode"/>
              </w:rPr>
              <w:t xml:space="preserve">    uge::ActorSharedPointer m_pSpaceship;</w:t>
            </w:r>
          </w:p>
          <w:p w14:paraId="0197A7B4" w14:textId="77777777" w:rsidR="006A070B" w:rsidRPr="006A070B" w:rsidRDefault="006A070B" w:rsidP="006A070B">
            <w:pPr>
              <w:rPr>
                <w:rStyle w:val="ComputerCode"/>
              </w:rPr>
            </w:pPr>
          </w:p>
          <w:p w14:paraId="2051211D" w14:textId="77777777" w:rsidR="006A070B" w:rsidRDefault="006A070B" w:rsidP="006A070B">
            <w:pPr>
              <w:rPr>
                <w:rStyle w:val="ComputerCode"/>
              </w:rPr>
            </w:pPr>
            <w:r w:rsidRPr="006A070B">
              <w:rPr>
                <w:rStyle w:val="ComputerCode"/>
              </w:rPr>
              <w:t xml:space="preserve">    // Maps an actor's archetype to the resource</w:t>
            </w:r>
          </w:p>
          <w:p w14:paraId="32095AA4" w14:textId="7224DC64" w:rsidR="006A070B" w:rsidRPr="006A070B" w:rsidRDefault="006A070B" w:rsidP="006A070B">
            <w:pPr>
              <w:rPr>
                <w:rStyle w:val="ComputerCode"/>
              </w:rPr>
            </w:pPr>
            <w:r>
              <w:rPr>
                <w:rStyle w:val="ComputerCode"/>
              </w:rPr>
              <w:t xml:space="preserve">    // that</w:t>
            </w:r>
            <w:r w:rsidRPr="006A070B">
              <w:rPr>
                <w:rStyle w:val="ComputerCode"/>
              </w:rPr>
              <w:t xml:space="preserve"> specializes it.</w:t>
            </w:r>
          </w:p>
          <w:p w14:paraId="0B27CB89" w14:textId="77777777" w:rsidR="006A070B" w:rsidRDefault="006A070B" w:rsidP="006A070B">
            <w:pPr>
              <w:rPr>
                <w:rStyle w:val="ComputerCode"/>
              </w:rPr>
            </w:pPr>
            <w:r w:rsidRPr="006A070B">
              <w:rPr>
                <w:rStyle w:val="ComputerCode"/>
              </w:rPr>
              <w:t xml:space="preserve">    std::map&lt;std::string, std::string&gt;</w:t>
            </w:r>
          </w:p>
          <w:p w14:paraId="2BE70C8A" w14:textId="7FDC73F7"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w:t>
            </w:r>
          </w:p>
          <w:p w14:paraId="59D8C9A2" w14:textId="77777777" w:rsidR="006A070B" w:rsidRPr="006A070B" w:rsidRDefault="006A070B" w:rsidP="006A070B">
            <w:pPr>
              <w:rPr>
                <w:rStyle w:val="ComputerCode"/>
              </w:rPr>
            </w:pPr>
            <w:r w:rsidRPr="006A070B">
              <w:rPr>
                <w:rStyle w:val="ComputerCode"/>
              </w:rPr>
              <w:t>};</w:t>
            </w:r>
          </w:p>
          <w:p w14:paraId="6CBC3696" w14:textId="77777777" w:rsidR="006A070B" w:rsidRDefault="006A070B" w:rsidP="006A070B">
            <w:pPr>
              <w:rPr>
                <w:rStyle w:val="ComputerCode"/>
              </w:rPr>
            </w:pPr>
          </w:p>
          <w:p w14:paraId="0C18FE87" w14:textId="77777777" w:rsidR="00A90CBB" w:rsidRDefault="00A90CBB" w:rsidP="00A90CBB">
            <w:pPr>
              <w:rPr>
                <w:rStyle w:val="ComputerCode"/>
              </w:rPr>
            </w:pPr>
            <w:r w:rsidRPr="00A90CBB">
              <w:rPr>
                <w:rStyle w:val="ComputerCode"/>
              </w:rPr>
              <w:t>bool Running::vTailorToProfile(</w:t>
            </w:r>
          </w:p>
          <w:p w14:paraId="7436613F" w14:textId="4F1D7DA7" w:rsidR="00A90CBB" w:rsidRPr="00A90CBB" w:rsidRDefault="00A90CBB" w:rsidP="00A90CBB">
            <w:pPr>
              <w:rPr>
                <w:rStyle w:val="ComputerCode"/>
              </w:rPr>
            </w:pPr>
            <w:r>
              <w:rPr>
                <w:rStyle w:val="ComputerCode"/>
              </w:rPr>
              <w:t xml:space="preserve">                      </w:t>
            </w:r>
            <w:r w:rsidRPr="00A90CBB">
              <w:rPr>
                <w:rStyle w:val="ComputerCode"/>
              </w:rPr>
              <w:t>const std::string&amp; xmlResourceFilename)</w:t>
            </w:r>
          </w:p>
          <w:p w14:paraId="653D9775" w14:textId="77777777" w:rsidR="00A90CBB" w:rsidRPr="00A90CBB" w:rsidRDefault="00A90CBB" w:rsidP="00A90CBB">
            <w:pPr>
              <w:rPr>
                <w:rStyle w:val="ComputerCode"/>
              </w:rPr>
            </w:pPr>
            <w:r w:rsidRPr="00A90CBB">
              <w:rPr>
                <w:rStyle w:val="ComputerCode"/>
              </w:rPr>
              <w:t>{</w:t>
            </w:r>
          </w:p>
          <w:p w14:paraId="06E8612A" w14:textId="77777777" w:rsidR="00A90CBB" w:rsidRPr="00A90CBB" w:rsidRDefault="00A90CBB" w:rsidP="00A90CBB">
            <w:pPr>
              <w:rPr>
                <w:rStyle w:val="ComputerCode"/>
              </w:rPr>
            </w:pPr>
            <w:r w:rsidRPr="00A90CBB">
              <w:rPr>
                <w:rStyle w:val="ComputerCode"/>
              </w:rPr>
              <w:t xml:space="preserve">    // Overrides the presentation data using the chosen profile.</w:t>
            </w:r>
          </w:p>
          <w:p w14:paraId="1BE42CD3" w14:textId="77777777" w:rsidR="00A90CBB" w:rsidRPr="00A90CBB" w:rsidRDefault="00A90CBB" w:rsidP="00A90CBB">
            <w:pPr>
              <w:rPr>
                <w:rStyle w:val="ComputerCode"/>
              </w:rPr>
            </w:pPr>
            <w:r w:rsidRPr="00A90CBB">
              <w:rPr>
                <w:rStyle w:val="ComputerCode"/>
              </w:rPr>
              <w:t xml:space="preserve">    LoadProfile(xmlResourceFilename);</w:t>
            </w:r>
          </w:p>
          <w:p w14:paraId="1B9866B5" w14:textId="77777777" w:rsidR="00A90CBB" w:rsidRPr="00A90CBB" w:rsidRDefault="00A90CBB" w:rsidP="00A90CBB">
            <w:pPr>
              <w:rPr>
                <w:rStyle w:val="ComputerCode"/>
              </w:rPr>
            </w:pPr>
          </w:p>
          <w:p w14:paraId="776F6373" w14:textId="77777777" w:rsidR="00A90CBB" w:rsidRDefault="00A90CBB" w:rsidP="00A90CBB">
            <w:pPr>
              <w:rPr>
                <w:rStyle w:val="ComputerCode"/>
              </w:rPr>
            </w:pPr>
            <w:r w:rsidRPr="00A90CBB">
              <w:rPr>
                <w:rStyle w:val="ComputerCode"/>
              </w:rPr>
              <w:t xml:space="preserve">    // Specialize all t</w:t>
            </w:r>
            <w:r>
              <w:rPr>
                <w:rStyle w:val="ComputerCode"/>
              </w:rPr>
              <w:t>he actors currently in the game</w:t>
            </w:r>
          </w:p>
          <w:p w14:paraId="2BEEEDEC" w14:textId="542211C2" w:rsidR="00A90CBB" w:rsidRPr="00A90CBB" w:rsidRDefault="00A90CBB" w:rsidP="00A90CBB">
            <w:pPr>
              <w:rPr>
                <w:rStyle w:val="ComputerCode"/>
              </w:rPr>
            </w:pPr>
            <w:r w:rsidRPr="00A90CBB">
              <w:rPr>
                <w:rStyle w:val="ComputerCode"/>
              </w:rPr>
              <w:t xml:space="preserve">    // </w:t>
            </w:r>
            <w:r>
              <w:rPr>
                <w:rStyle w:val="ComputerCode"/>
              </w:rPr>
              <w:t xml:space="preserve">according to the </w:t>
            </w:r>
            <w:r w:rsidRPr="00A90CBB">
              <w:rPr>
                <w:rStyle w:val="ComputerCode"/>
              </w:rPr>
              <w:t>profile's definition.</w:t>
            </w:r>
          </w:p>
          <w:p w14:paraId="3A102B86" w14:textId="77777777" w:rsidR="00A90CBB" w:rsidRDefault="00A90CBB" w:rsidP="00A90CBB">
            <w:pPr>
              <w:rPr>
                <w:rStyle w:val="ComputerCode"/>
              </w:rPr>
            </w:pPr>
            <w:r w:rsidRPr="00A90CBB">
              <w:rPr>
                <w:rStyle w:val="ComputerCode"/>
              </w:rPr>
              <w:t xml:space="preserve">    sg::GameLogic* pGameLogic =</w:t>
            </w:r>
          </w:p>
          <w:p w14:paraId="082A4CC1" w14:textId="746EBDE6" w:rsidR="00A90CBB" w:rsidRPr="00A90CBB" w:rsidRDefault="00A90CBB" w:rsidP="00A90CBB">
            <w:pPr>
              <w:rPr>
                <w:rStyle w:val="ComputerCode"/>
              </w:rPr>
            </w:pPr>
            <w:r>
              <w:rPr>
                <w:rStyle w:val="ComputerCode"/>
              </w:rPr>
              <w:t xml:space="preserve">              </w:t>
            </w:r>
            <w:r w:rsidRPr="00A90CBB">
              <w:rPr>
                <w:rStyle w:val="ComputerCode"/>
              </w:rPr>
              <w:t xml:space="preserve"> dynamic_cast&lt;sg::GameLogic*&gt;(m_pGameLogic);</w:t>
            </w:r>
          </w:p>
          <w:p w14:paraId="59CF4FAB" w14:textId="77777777" w:rsidR="00A90CBB" w:rsidRPr="00A90CBB" w:rsidRDefault="00A90CBB" w:rsidP="00A90CBB">
            <w:pPr>
              <w:rPr>
                <w:rStyle w:val="ComputerCode"/>
              </w:rPr>
            </w:pPr>
            <w:r w:rsidRPr="00A90CBB">
              <w:rPr>
                <w:rStyle w:val="ComputerCode"/>
              </w:rPr>
              <w:t xml:space="preserve">    for (const auto&amp; actorIt : pGameLogic-&gt;m_Actors)</w:t>
            </w:r>
          </w:p>
          <w:p w14:paraId="01303EDF" w14:textId="77777777" w:rsidR="00A90CBB" w:rsidRPr="00A90CBB" w:rsidRDefault="00A90CBB" w:rsidP="00A90CBB">
            <w:pPr>
              <w:rPr>
                <w:rStyle w:val="ComputerCode"/>
              </w:rPr>
            </w:pPr>
            <w:r w:rsidRPr="00A90CBB">
              <w:rPr>
                <w:rStyle w:val="ComputerCode"/>
              </w:rPr>
              <w:t xml:space="preserve">    {</w:t>
            </w:r>
          </w:p>
          <w:p w14:paraId="32E8AC22" w14:textId="77777777" w:rsidR="00A90CBB" w:rsidRPr="00A90CBB" w:rsidRDefault="00A90CBB" w:rsidP="00A90CBB">
            <w:pPr>
              <w:rPr>
                <w:rStyle w:val="ComputerCode"/>
              </w:rPr>
            </w:pPr>
            <w:r w:rsidRPr="00A90CBB">
              <w:rPr>
                <w:rStyle w:val="ComputerCode"/>
              </w:rPr>
              <w:t xml:space="preserve">        uge::ActorID actorID = actorIt.first;</w:t>
            </w:r>
          </w:p>
          <w:p w14:paraId="232053E5" w14:textId="77777777" w:rsidR="00A90CBB" w:rsidRPr="00A90CBB" w:rsidRDefault="00A90CBB" w:rsidP="00A90CBB">
            <w:pPr>
              <w:rPr>
                <w:rStyle w:val="ComputerCode"/>
              </w:rPr>
            </w:pPr>
            <w:r w:rsidRPr="00A90CBB">
              <w:rPr>
                <w:rStyle w:val="ComputerCode"/>
              </w:rPr>
              <w:t xml:space="preserve">        uge::ActorSharedPointer pActor = actorIt.second;</w:t>
            </w:r>
          </w:p>
          <w:p w14:paraId="2A3F385F" w14:textId="77777777" w:rsidR="00A90CBB" w:rsidRPr="00A90CBB" w:rsidRDefault="00A90CBB" w:rsidP="00A90CBB">
            <w:pPr>
              <w:rPr>
                <w:rStyle w:val="ComputerCode"/>
              </w:rPr>
            </w:pPr>
          </w:p>
          <w:p w14:paraId="56624ADF" w14:textId="77777777" w:rsidR="00A90CBB" w:rsidRPr="00A90CBB" w:rsidRDefault="00A90CBB" w:rsidP="00A90CBB">
            <w:pPr>
              <w:rPr>
                <w:rStyle w:val="ComputerCode"/>
              </w:rPr>
            </w:pPr>
            <w:r w:rsidRPr="00A90CBB">
              <w:rPr>
                <w:rStyle w:val="ComputerCode"/>
              </w:rPr>
              <w:t xml:space="preserve">        TailorActorToProfile(pActor);</w:t>
            </w:r>
          </w:p>
          <w:p w14:paraId="13DF319B" w14:textId="77777777" w:rsidR="00A90CBB" w:rsidRPr="00A90CBB" w:rsidRDefault="00A90CBB" w:rsidP="00A90CBB">
            <w:pPr>
              <w:rPr>
                <w:rStyle w:val="ComputerCode"/>
              </w:rPr>
            </w:pPr>
          </w:p>
          <w:p w14:paraId="747EC858" w14:textId="77777777" w:rsidR="00A90CBB" w:rsidRPr="00A90CBB" w:rsidRDefault="00A90CBB" w:rsidP="00A90CBB">
            <w:pPr>
              <w:rPr>
                <w:rStyle w:val="ComputerCode"/>
              </w:rPr>
            </w:pPr>
            <w:r w:rsidRPr="00A90CBB">
              <w:rPr>
                <w:rStyle w:val="ComputerCode"/>
              </w:rPr>
              <w:t xml:space="preserve">        // Add the actor the game scene.</w:t>
            </w:r>
          </w:p>
          <w:p w14:paraId="3ED8CB49" w14:textId="77777777" w:rsidR="00A90CBB" w:rsidRPr="00A90CBB" w:rsidRDefault="00A90CBB" w:rsidP="00A90CBB">
            <w:pPr>
              <w:rPr>
                <w:rStyle w:val="ComputerCode"/>
              </w:rPr>
            </w:pPr>
            <w:r w:rsidRPr="00A90CBB">
              <w:rPr>
                <w:rStyle w:val="ComputerCode"/>
              </w:rPr>
              <w:t xml:space="preserve">        pGameLogic-&gt;vCreateAndAddSceneNode(pActor);</w:t>
            </w:r>
          </w:p>
          <w:p w14:paraId="1DFB77FA" w14:textId="77777777" w:rsidR="00A90CBB" w:rsidRPr="00A90CBB" w:rsidRDefault="00A90CBB" w:rsidP="00A90CBB">
            <w:pPr>
              <w:rPr>
                <w:rStyle w:val="ComputerCode"/>
              </w:rPr>
            </w:pPr>
            <w:r w:rsidRPr="00A90CBB">
              <w:rPr>
                <w:rStyle w:val="ComputerCode"/>
              </w:rPr>
              <w:t xml:space="preserve">    }</w:t>
            </w:r>
          </w:p>
          <w:p w14:paraId="53367E19" w14:textId="77777777" w:rsidR="00A90CBB" w:rsidRPr="00A90CBB" w:rsidRDefault="00A90CBB" w:rsidP="00A90CBB">
            <w:pPr>
              <w:rPr>
                <w:rStyle w:val="ComputerCode"/>
              </w:rPr>
            </w:pPr>
          </w:p>
          <w:p w14:paraId="6C905B79" w14:textId="77777777" w:rsidR="00A90CBB" w:rsidRPr="00A90CBB" w:rsidRDefault="00A90CBB" w:rsidP="00A90CBB">
            <w:pPr>
              <w:rPr>
                <w:rStyle w:val="ComputerCode"/>
              </w:rPr>
            </w:pPr>
            <w:r w:rsidRPr="00A90CBB">
              <w:rPr>
                <w:rStyle w:val="ComputerCode"/>
              </w:rPr>
              <w:t xml:space="preserve">    // Lets the game view attach the player's controlled actor.</w:t>
            </w:r>
          </w:p>
          <w:p w14:paraId="79121B5A" w14:textId="77777777" w:rsidR="00A90CBB" w:rsidRPr="00A90CBB" w:rsidRDefault="00A90CBB" w:rsidP="00A90CBB">
            <w:pPr>
              <w:rPr>
                <w:rStyle w:val="ComputerCode"/>
              </w:rPr>
            </w:pPr>
            <w:r w:rsidRPr="00A90CBB">
              <w:rPr>
                <w:rStyle w:val="ComputerCode"/>
              </w:rPr>
              <w:t xml:space="preserve">    std::shared_ptr&lt;uge::EvtData_Set_Controlled_Actor&gt; pEvent(LIB_NEW uge::EvtData_Set_Controlled_Actor(m_pSpaceship-&gt;GetActorID()));</w:t>
            </w:r>
          </w:p>
          <w:p w14:paraId="46B04933" w14:textId="77777777" w:rsidR="00A90CBB" w:rsidRPr="00A90CBB" w:rsidRDefault="00A90CBB" w:rsidP="00A90CBB">
            <w:pPr>
              <w:rPr>
                <w:rStyle w:val="ComputerCode"/>
              </w:rPr>
            </w:pPr>
            <w:r w:rsidRPr="00A90CBB">
              <w:rPr>
                <w:rStyle w:val="ComputerCode"/>
              </w:rPr>
              <w:t xml:space="preserve">    uge::IEventManager::Get()-&gt;vQueueEvent(pEvent);</w:t>
            </w:r>
          </w:p>
          <w:p w14:paraId="73F50CF4" w14:textId="77777777" w:rsidR="00A90CBB" w:rsidRPr="00A90CBB" w:rsidRDefault="00A90CBB" w:rsidP="00A90CBB">
            <w:pPr>
              <w:rPr>
                <w:rStyle w:val="ComputerCode"/>
              </w:rPr>
            </w:pPr>
          </w:p>
          <w:p w14:paraId="1AFEEE45" w14:textId="77777777" w:rsidR="00A90CBB" w:rsidRPr="00A90CBB" w:rsidRDefault="00A90CBB" w:rsidP="00A90CBB">
            <w:pPr>
              <w:rPr>
                <w:rStyle w:val="ComputerCode"/>
              </w:rPr>
            </w:pPr>
            <w:r w:rsidRPr="00A90CBB">
              <w:rPr>
                <w:rStyle w:val="ComputerCode"/>
              </w:rPr>
              <w:t xml:space="preserve">    return true;</w:t>
            </w:r>
          </w:p>
          <w:p w14:paraId="25A1E865" w14:textId="410789D5" w:rsidR="00A90CBB" w:rsidRDefault="00A90CBB" w:rsidP="00A90CBB">
            <w:pPr>
              <w:rPr>
                <w:rStyle w:val="ComputerCode"/>
              </w:rPr>
            </w:pPr>
            <w:r w:rsidRPr="00A90CBB">
              <w:rPr>
                <w:rStyle w:val="ComputerCode"/>
              </w:rPr>
              <w:t>}</w:t>
            </w:r>
          </w:p>
          <w:p w14:paraId="4F5D2B94" w14:textId="77777777" w:rsidR="00A90CBB" w:rsidRPr="006A070B" w:rsidRDefault="00A90CBB" w:rsidP="006A070B">
            <w:pPr>
              <w:rPr>
                <w:rStyle w:val="ComputerCode"/>
              </w:rPr>
            </w:pPr>
          </w:p>
          <w:p w14:paraId="0B86FBDA" w14:textId="77777777" w:rsidR="006A070B" w:rsidRPr="006A070B" w:rsidRDefault="006A070B" w:rsidP="006A070B">
            <w:pPr>
              <w:rPr>
                <w:rStyle w:val="ComputerCode"/>
              </w:rPr>
            </w:pPr>
            <w:r w:rsidRPr="006A070B">
              <w:rPr>
                <w:rStyle w:val="ComputerCode"/>
              </w:rPr>
              <w:t>void Running::LoadProfile(const std::string&amp; xmlResourceFilename)</w:t>
            </w:r>
          </w:p>
          <w:p w14:paraId="54788846" w14:textId="77777777" w:rsidR="006A070B" w:rsidRPr="006A070B" w:rsidRDefault="006A070B" w:rsidP="006A070B">
            <w:pPr>
              <w:rPr>
                <w:rStyle w:val="ComputerCode"/>
              </w:rPr>
            </w:pPr>
            <w:r w:rsidRPr="006A070B">
              <w:rPr>
                <w:rStyle w:val="ComputerCode"/>
              </w:rPr>
              <w:t>{</w:t>
            </w:r>
          </w:p>
          <w:p w14:paraId="2F10DA78" w14:textId="77777777" w:rsidR="006A070B" w:rsidRPr="006A070B" w:rsidRDefault="006A070B" w:rsidP="006A070B">
            <w:pPr>
              <w:rPr>
                <w:rStyle w:val="ComputerCode"/>
              </w:rPr>
            </w:pPr>
            <w:r w:rsidRPr="006A070B">
              <w:rPr>
                <w:rStyle w:val="ComputerCode"/>
              </w:rPr>
              <w:t xml:space="preserve">    uge::XMLFile entityListFile;</w:t>
            </w:r>
          </w:p>
          <w:p w14:paraId="4759C7C9" w14:textId="77777777" w:rsidR="006A070B" w:rsidRDefault="006A070B" w:rsidP="006A070B">
            <w:pPr>
              <w:rPr>
                <w:rStyle w:val="ComputerCode"/>
              </w:rPr>
            </w:pPr>
            <w:r w:rsidRPr="006A070B">
              <w:rPr>
                <w:rStyle w:val="ComputerCode"/>
              </w:rPr>
              <w:t xml:space="preserve">    entityListFile.OpenFile(xmlResourceFilename,</w:t>
            </w:r>
          </w:p>
          <w:p w14:paraId="3499FCCB" w14:textId="21EDD5FE" w:rsidR="006A070B" w:rsidRPr="006A070B" w:rsidRDefault="006A070B" w:rsidP="006A070B">
            <w:pPr>
              <w:rPr>
                <w:rStyle w:val="ComputerCode"/>
              </w:rPr>
            </w:pPr>
            <w:r>
              <w:rPr>
                <w:rStyle w:val="ComputerCode"/>
              </w:rPr>
              <w:t xml:space="preserve">                           </w:t>
            </w:r>
            <w:r w:rsidRPr="006A070B">
              <w:rPr>
                <w:rStyle w:val="ComputerCode"/>
              </w:rPr>
              <w:t xml:space="preserve"> uge::File::FileMode::FileReadOnly);</w:t>
            </w:r>
          </w:p>
          <w:p w14:paraId="1283D15D" w14:textId="77777777" w:rsidR="006A070B" w:rsidRPr="006A070B" w:rsidRDefault="006A070B" w:rsidP="006A070B">
            <w:pPr>
              <w:rPr>
                <w:rStyle w:val="ComputerCode"/>
              </w:rPr>
            </w:pPr>
          </w:p>
          <w:p w14:paraId="6603998D" w14:textId="77777777" w:rsidR="006A070B" w:rsidRPr="006A070B" w:rsidRDefault="006A070B" w:rsidP="006A070B">
            <w:pPr>
              <w:rPr>
                <w:rStyle w:val="ComputerCode"/>
              </w:rPr>
            </w:pPr>
            <w:r w:rsidRPr="006A070B">
              <w:rPr>
                <w:rStyle w:val="ComputerCode"/>
              </w:rPr>
              <w:t xml:space="preserve">    // Register each of the actor's specialization resource.</w:t>
            </w:r>
          </w:p>
          <w:p w14:paraId="33269BFA" w14:textId="77777777" w:rsidR="006A070B" w:rsidRPr="006A070B" w:rsidRDefault="006A070B" w:rsidP="006A070B">
            <w:pPr>
              <w:rPr>
                <w:rStyle w:val="ComputerCode"/>
              </w:rPr>
            </w:pPr>
            <w:r w:rsidRPr="006A070B">
              <w:rPr>
                <w:rStyle w:val="ComputerCode"/>
              </w:rPr>
              <w:t xml:space="preserve">    uge::XMLElement entityListRoot = entityListFile.GetRootElement();</w:t>
            </w:r>
          </w:p>
          <w:p w14:paraId="3C372BA5" w14:textId="77777777" w:rsidR="006A070B" w:rsidRDefault="006A070B" w:rsidP="006A070B">
            <w:pPr>
              <w:rPr>
                <w:rStyle w:val="ComputerCode"/>
              </w:rPr>
            </w:pPr>
            <w:r w:rsidRPr="006A070B">
              <w:rPr>
                <w:rStyle w:val="ComputerCode"/>
              </w:rPr>
              <w:lastRenderedPageBreak/>
              <w:t xml:space="preserve">    for (uge::XMLElement entityElement =</w:t>
            </w:r>
          </w:p>
          <w:p w14:paraId="6B3A92EB" w14:textId="1FD03591" w:rsidR="006A070B" w:rsidRPr="006A070B" w:rsidRDefault="006A070B" w:rsidP="006A070B">
            <w:pPr>
              <w:rPr>
                <w:rStyle w:val="ComputerCode"/>
              </w:rPr>
            </w:pPr>
            <w:r>
              <w:rPr>
                <w:rStyle w:val="ComputerCode"/>
              </w:rPr>
              <w:t xml:space="preserve">                    </w:t>
            </w:r>
            <w:r w:rsidRPr="006A070B">
              <w:rPr>
                <w:rStyle w:val="ComputerCode"/>
              </w:rPr>
              <w:t xml:space="preserve"> entityListRoot.GetFirstChildElement();</w:t>
            </w:r>
          </w:p>
          <w:p w14:paraId="41233E0D" w14:textId="77777777" w:rsidR="006A070B" w:rsidRPr="006A070B" w:rsidRDefault="006A070B" w:rsidP="006A070B">
            <w:pPr>
              <w:rPr>
                <w:rStyle w:val="ComputerCode"/>
              </w:rPr>
            </w:pPr>
            <w:r w:rsidRPr="006A070B">
              <w:rPr>
                <w:rStyle w:val="ComputerCode"/>
              </w:rPr>
              <w:t xml:space="preserve">         entityElement.IsGood();</w:t>
            </w:r>
          </w:p>
          <w:p w14:paraId="00105C28" w14:textId="77777777" w:rsidR="006A070B" w:rsidRPr="006A070B" w:rsidRDefault="006A070B" w:rsidP="006A070B">
            <w:pPr>
              <w:rPr>
                <w:rStyle w:val="ComputerCode"/>
              </w:rPr>
            </w:pPr>
            <w:r w:rsidRPr="006A070B">
              <w:rPr>
                <w:rStyle w:val="ComputerCode"/>
              </w:rPr>
              <w:t xml:space="preserve">         entityElement = entityElement.GetNextSiblingElement())</w:t>
            </w:r>
          </w:p>
          <w:p w14:paraId="0EAC1F6F" w14:textId="77777777" w:rsidR="006A070B" w:rsidRPr="006A070B" w:rsidRDefault="006A070B" w:rsidP="006A070B">
            <w:pPr>
              <w:rPr>
                <w:rStyle w:val="ComputerCode"/>
              </w:rPr>
            </w:pPr>
            <w:r w:rsidRPr="006A070B">
              <w:rPr>
                <w:rStyle w:val="ComputerCode"/>
              </w:rPr>
              <w:t xml:space="preserve">    {</w:t>
            </w:r>
          </w:p>
          <w:p w14:paraId="7C3EA1F0" w14:textId="77777777" w:rsidR="006A070B" w:rsidRPr="006A070B" w:rsidRDefault="006A070B" w:rsidP="006A070B">
            <w:pPr>
              <w:rPr>
                <w:rStyle w:val="ComputerCode"/>
              </w:rPr>
            </w:pPr>
            <w:r w:rsidRPr="006A070B">
              <w:rPr>
                <w:rStyle w:val="ComputerCode"/>
              </w:rPr>
              <w:t xml:space="preserve">        std::string entityName;</w:t>
            </w:r>
          </w:p>
          <w:p w14:paraId="09D78007" w14:textId="77777777" w:rsidR="006A070B" w:rsidRPr="006A070B" w:rsidRDefault="006A070B" w:rsidP="006A070B">
            <w:pPr>
              <w:rPr>
                <w:rStyle w:val="ComputerCode"/>
              </w:rPr>
            </w:pPr>
            <w:r w:rsidRPr="006A070B">
              <w:rPr>
                <w:rStyle w:val="ComputerCode"/>
              </w:rPr>
              <w:t xml:space="preserve">        entityElement.GetAttribute("name", &amp;entityName);</w:t>
            </w:r>
          </w:p>
          <w:p w14:paraId="2B5735FB" w14:textId="77777777" w:rsidR="006A070B" w:rsidRPr="006A070B" w:rsidRDefault="006A070B" w:rsidP="006A070B">
            <w:pPr>
              <w:rPr>
                <w:rStyle w:val="ComputerCode"/>
              </w:rPr>
            </w:pPr>
          </w:p>
          <w:p w14:paraId="4BBEA2D1" w14:textId="77777777" w:rsidR="006A070B" w:rsidRPr="006A070B" w:rsidRDefault="006A070B" w:rsidP="006A070B">
            <w:pPr>
              <w:rPr>
                <w:rStyle w:val="ComputerCode"/>
              </w:rPr>
            </w:pPr>
            <w:r w:rsidRPr="006A070B">
              <w:rPr>
                <w:rStyle w:val="ComputerCode"/>
              </w:rPr>
              <w:t xml:space="preserve">        std::string entityResourceFileName;</w:t>
            </w:r>
          </w:p>
          <w:p w14:paraId="11A3C602" w14:textId="77777777" w:rsidR="006A070B" w:rsidRDefault="006A070B" w:rsidP="006A070B">
            <w:pPr>
              <w:rPr>
                <w:rStyle w:val="ComputerCode"/>
              </w:rPr>
            </w:pPr>
            <w:r w:rsidRPr="006A070B">
              <w:rPr>
                <w:rStyle w:val="ComputerCode"/>
              </w:rPr>
              <w:t xml:space="preserve">        entityElement.GetAttribute("resource", </w:t>
            </w:r>
          </w:p>
          <w:p w14:paraId="6B791473" w14:textId="5AA60625" w:rsidR="006A070B" w:rsidRPr="006A070B" w:rsidRDefault="006A070B" w:rsidP="006A070B">
            <w:pPr>
              <w:rPr>
                <w:rStyle w:val="ComputerCode"/>
              </w:rPr>
            </w:pPr>
            <w:r>
              <w:rPr>
                <w:rStyle w:val="ComputerCode"/>
              </w:rPr>
              <w:t xml:space="preserve">                                   </w:t>
            </w:r>
            <w:r w:rsidRPr="006A070B">
              <w:rPr>
                <w:rStyle w:val="ComputerCode"/>
              </w:rPr>
              <w:t>&amp;entityResourceFileName);</w:t>
            </w:r>
          </w:p>
          <w:p w14:paraId="1F126888" w14:textId="77777777" w:rsidR="006A070B" w:rsidRPr="006A070B" w:rsidRDefault="006A070B" w:rsidP="006A070B">
            <w:pPr>
              <w:rPr>
                <w:rStyle w:val="ComputerCode"/>
              </w:rPr>
            </w:pPr>
          </w:p>
          <w:p w14:paraId="2E46AD35" w14:textId="77777777" w:rsidR="006A070B" w:rsidRDefault="006A070B" w:rsidP="006A070B">
            <w:pPr>
              <w:rPr>
                <w:rStyle w:val="ComputerCode"/>
              </w:rPr>
            </w:pPr>
            <w:r w:rsidRPr="006A070B">
              <w:rPr>
                <w:rStyle w:val="ComputerCode"/>
              </w:rPr>
              <w:t xml:space="preserve">        m_ActorSpecializationResource[entityName] =</w:t>
            </w:r>
          </w:p>
          <w:p w14:paraId="2040DA7D" w14:textId="77315B52" w:rsidR="006A070B" w:rsidRPr="006A070B" w:rsidRDefault="006A070B" w:rsidP="006A070B">
            <w:pPr>
              <w:rPr>
                <w:rStyle w:val="ComputerCode"/>
              </w:rPr>
            </w:pPr>
            <w:r>
              <w:rPr>
                <w:rStyle w:val="ComputerCode"/>
              </w:rPr>
              <w:t xml:space="preserve">                                   </w:t>
            </w:r>
            <w:r w:rsidRPr="006A070B">
              <w:rPr>
                <w:rStyle w:val="ComputerCode"/>
              </w:rPr>
              <w:t>entityResourceFileName;</w:t>
            </w:r>
          </w:p>
          <w:p w14:paraId="730A9FE9" w14:textId="77777777" w:rsidR="006A070B" w:rsidRPr="006A070B" w:rsidRDefault="006A070B" w:rsidP="006A070B">
            <w:pPr>
              <w:rPr>
                <w:rStyle w:val="ComputerCode"/>
              </w:rPr>
            </w:pPr>
            <w:r w:rsidRPr="006A070B">
              <w:rPr>
                <w:rStyle w:val="ComputerCode"/>
              </w:rPr>
              <w:t xml:space="preserve">    }</w:t>
            </w:r>
          </w:p>
          <w:p w14:paraId="79A597D1" w14:textId="77777777" w:rsidR="006A070B" w:rsidRPr="006A070B" w:rsidRDefault="006A070B" w:rsidP="006A070B">
            <w:pPr>
              <w:rPr>
                <w:rStyle w:val="ComputerCode"/>
              </w:rPr>
            </w:pPr>
          </w:p>
          <w:p w14:paraId="60BE1599" w14:textId="77777777" w:rsidR="006A070B" w:rsidRPr="006A070B" w:rsidRDefault="006A070B" w:rsidP="006A070B">
            <w:pPr>
              <w:rPr>
                <w:rStyle w:val="ComputerCode"/>
              </w:rPr>
            </w:pPr>
            <w:r w:rsidRPr="006A070B">
              <w:rPr>
                <w:rStyle w:val="ComputerCode"/>
              </w:rPr>
              <w:t xml:space="preserve">    entityListFile.CloseFile();</w:t>
            </w:r>
          </w:p>
          <w:p w14:paraId="774F8557" w14:textId="77777777" w:rsidR="006A070B" w:rsidRPr="006A070B" w:rsidRDefault="006A070B" w:rsidP="006A070B">
            <w:pPr>
              <w:rPr>
                <w:rStyle w:val="ComputerCode"/>
              </w:rPr>
            </w:pPr>
          </w:p>
          <w:p w14:paraId="40BB56FD" w14:textId="39638C5D" w:rsidR="006A070B" w:rsidRPr="006A070B" w:rsidRDefault="006A070B" w:rsidP="006A070B">
            <w:pPr>
              <w:rPr>
                <w:rStyle w:val="ComputerCode"/>
              </w:rPr>
            </w:pPr>
            <w:r w:rsidRPr="006A070B">
              <w:rPr>
                <w:rStyle w:val="ComputerCode"/>
              </w:rPr>
              <w:t xml:space="preserve">    // Specialize all the actors curren</w:t>
            </w:r>
            <w:r>
              <w:rPr>
                <w:rStyle w:val="ComputerCode"/>
              </w:rPr>
              <w:t>tly in the game according to</w:t>
            </w:r>
          </w:p>
          <w:p w14:paraId="6E04EF77" w14:textId="3B89577E" w:rsidR="006A070B" w:rsidRPr="006A070B" w:rsidRDefault="006A070B" w:rsidP="006A070B">
            <w:pPr>
              <w:rPr>
                <w:rStyle w:val="ComputerCode"/>
              </w:rPr>
            </w:pPr>
            <w:r w:rsidRPr="006A070B">
              <w:rPr>
                <w:rStyle w:val="ComputerCode"/>
              </w:rPr>
              <w:t xml:space="preserve">    // </w:t>
            </w:r>
            <w:r>
              <w:rPr>
                <w:rStyle w:val="ComputerCode"/>
              </w:rPr>
              <w:t xml:space="preserve">the </w:t>
            </w:r>
            <w:r w:rsidRPr="006A070B">
              <w:rPr>
                <w:rStyle w:val="ComputerCode"/>
              </w:rPr>
              <w:t>profile's definition.</w:t>
            </w:r>
          </w:p>
          <w:p w14:paraId="3B0C8E66" w14:textId="77777777" w:rsidR="006A070B" w:rsidRDefault="006A070B" w:rsidP="006A070B">
            <w:pPr>
              <w:rPr>
                <w:rStyle w:val="ComputerCode"/>
              </w:rPr>
            </w:pPr>
            <w:r w:rsidRPr="006A070B">
              <w:rPr>
                <w:rStyle w:val="ComputerCode"/>
              </w:rPr>
              <w:t xml:space="preserve">    sg::GameLogic* pGameLogic =</w:t>
            </w:r>
          </w:p>
          <w:p w14:paraId="4E6393FA" w14:textId="32257D65" w:rsidR="006A070B" w:rsidRPr="006A070B" w:rsidRDefault="006A070B" w:rsidP="006A070B">
            <w:pPr>
              <w:rPr>
                <w:rStyle w:val="ComputerCode"/>
              </w:rPr>
            </w:pPr>
            <w:r>
              <w:rPr>
                <w:rStyle w:val="ComputerCode"/>
              </w:rPr>
              <w:t xml:space="preserve">               </w:t>
            </w:r>
            <w:r w:rsidRPr="006A070B">
              <w:rPr>
                <w:rStyle w:val="ComputerCode"/>
              </w:rPr>
              <w:t xml:space="preserve"> dynamic_cast&lt;sg::GameLogic*&gt;(m_pGameLogic);</w:t>
            </w:r>
          </w:p>
          <w:p w14:paraId="5D30BF73" w14:textId="77777777" w:rsidR="006A070B" w:rsidRPr="006A070B" w:rsidRDefault="006A070B" w:rsidP="006A070B">
            <w:pPr>
              <w:rPr>
                <w:rStyle w:val="ComputerCode"/>
              </w:rPr>
            </w:pPr>
            <w:r w:rsidRPr="006A070B">
              <w:rPr>
                <w:rStyle w:val="ComputerCode"/>
              </w:rPr>
              <w:t xml:space="preserve">    for (const auto&amp; actorIt : pGameLogic-&gt;m_Actors)</w:t>
            </w:r>
          </w:p>
          <w:p w14:paraId="322D929E" w14:textId="77777777" w:rsidR="006A070B" w:rsidRPr="006A070B" w:rsidRDefault="006A070B" w:rsidP="006A070B">
            <w:pPr>
              <w:rPr>
                <w:rStyle w:val="ComputerCode"/>
              </w:rPr>
            </w:pPr>
            <w:r w:rsidRPr="006A070B">
              <w:rPr>
                <w:rStyle w:val="ComputerCode"/>
              </w:rPr>
              <w:t xml:space="preserve">    {</w:t>
            </w:r>
          </w:p>
          <w:p w14:paraId="11BF46BC" w14:textId="476FF6D1" w:rsidR="006A070B" w:rsidRPr="006A070B" w:rsidRDefault="006A070B" w:rsidP="006A070B">
            <w:pPr>
              <w:rPr>
                <w:rStyle w:val="ComputerCode"/>
              </w:rPr>
            </w:pPr>
            <w:r w:rsidRPr="006A070B">
              <w:rPr>
                <w:rStyle w:val="ComputerCode"/>
              </w:rPr>
              <w:t xml:space="preserve">        uge::ActorSharedP</w:t>
            </w:r>
            <w:r w:rsidR="00A90CBB">
              <w:rPr>
                <w:rStyle w:val="ComputerCode"/>
              </w:rPr>
              <w:t>ointer pActor = actorIt.second;</w:t>
            </w:r>
          </w:p>
          <w:p w14:paraId="720957CF" w14:textId="77777777" w:rsidR="006A070B" w:rsidRPr="006A070B" w:rsidRDefault="006A070B" w:rsidP="006A070B">
            <w:pPr>
              <w:rPr>
                <w:rStyle w:val="ComputerCode"/>
              </w:rPr>
            </w:pPr>
            <w:r w:rsidRPr="006A070B">
              <w:rPr>
                <w:rStyle w:val="ComputerCode"/>
              </w:rPr>
              <w:t xml:space="preserve">        TailorActorToProfile(pActor);</w:t>
            </w:r>
          </w:p>
          <w:p w14:paraId="6B7AA545" w14:textId="77777777" w:rsidR="006A070B" w:rsidRPr="006A070B" w:rsidRDefault="006A070B" w:rsidP="006A070B">
            <w:pPr>
              <w:rPr>
                <w:rStyle w:val="ComputerCode"/>
              </w:rPr>
            </w:pPr>
            <w:r w:rsidRPr="006A070B">
              <w:rPr>
                <w:rStyle w:val="ComputerCode"/>
              </w:rPr>
              <w:t xml:space="preserve">    }</w:t>
            </w:r>
          </w:p>
          <w:p w14:paraId="5B2338AF" w14:textId="77777777" w:rsidR="006A070B" w:rsidRPr="006A070B" w:rsidRDefault="006A070B" w:rsidP="006A070B">
            <w:pPr>
              <w:rPr>
                <w:rStyle w:val="ComputerCode"/>
              </w:rPr>
            </w:pPr>
            <w:r w:rsidRPr="006A070B">
              <w:rPr>
                <w:rStyle w:val="ComputerCode"/>
              </w:rPr>
              <w:t>}</w:t>
            </w:r>
          </w:p>
          <w:p w14:paraId="71426BB6" w14:textId="77777777" w:rsidR="006A070B" w:rsidRPr="006A070B" w:rsidRDefault="006A070B" w:rsidP="006A070B">
            <w:pPr>
              <w:rPr>
                <w:rStyle w:val="ComputerCode"/>
              </w:rPr>
            </w:pPr>
          </w:p>
          <w:p w14:paraId="1C2B12AA" w14:textId="77777777" w:rsidR="006A070B" w:rsidRPr="006A070B" w:rsidRDefault="006A070B" w:rsidP="006A070B">
            <w:pPr>
              <w:rPr>
                <w:rStyle w:val="ComputerCode"/>
              </w:rPr>
            </w:pPr>
            <w:r w:rsidRPr="006A070B">
              <w:rPr>
                <w:rStyle w:val="ComputerCode"/>
              </w:rPr>
              <w:t>void Running::TailorActorToProfile(uge::ActorSharedPointer pActor)</w:t>
            </w:r>
          </w:p>
          <w:p w14:paraId="3B77CCD0" w14:textId="77777777" w:rsidR="006A070B" w:rsidRPr="006A070B" w:rsidRDefault="006A070B" w:rsidP="006A070B">
            <w:pPr>
              <w:rPr>
                <w:rStyle w:val="ComputerCode"/>
                <w:lang w:val="pt-BR"/>
              </w:rPr>
            </w:pPr>
            <w:r w:rsidRPr="006A070B">
              <w:rPr>
                <w:rStyle w:val="ComputerCode"/>
                <w:lang w:val="pt-BR"/>
              </w:rPr>
              <w:t>{</w:t>
            </w:r>
          </w:p>
          <w:p w14:paraId="7DF92538" w14:textId="77777777" w:rsidR="006A070B" w:rsidRPr="006A070B" w:rsidRDefault="006A070B" w:rsidP="006A070B">
            <w:pPr>
              <w:rPr>
                <w:rStyle w:val="ComputerCode"/>
                <w:lang w:val="pt-BR"/>
              </w:rPr>
            </w:pPr>
            <w:r w:rsidRPr="006A070B">
              <w:rPr>
                <w:rStyle w:val="ComputerCode"/>
                <w:lang w:val="pt-BR"/>
              </w:rPr>
              <w:t xml:space="preserve">    uge::ActorID actorID = pActor-&gt;GetActorID();</w:t>
            </w:r>
          </w:p>
          <w:p w14:paraId="5A15D77E" w14:textId="77777777" w:rsidR="006A070B" w:rsidRPr="006A070B" w:rsidRDefault="006A070B" w:rsidP="006A070B">
            <w:pPr>
              <w:rPr>
                <w:rStyle w:val="ComputerCode"/>
                <w:lang w:val="pt-BR"/>
              </w:rPr>
            </w:pPr>
          </w:p>
          <w:p w14:paraId="634858F1" w14:textId="77777777" w:rsidR="006A070B" w:rsidRDefault="006A070B" w:rsidP="006A070B">
            <w:pPr>
              <w:rPr>
                <w:rStyle w:val="ComputerCode"/>
              </w:rPr>
            </w:pPr>
            <w:r w:rsidRPr="006A070B">
              <w:rPr>
                <w:rStyle w:val="ComputerCode"/>
                <w:lang w:val="pt-BR"/>
              </w:rPr>
              <w:t xml:space="preserve">    </w:t>
            </w:r>
            <w:r w:rsidRPr="006A070B">
              <w:rPr>
                <w:rStyle w:val="ComputerCode"/>
              </w:rPr>
              <w:t>std::string entityResourceFileName =</w:t>
            </w:r>
          </w:p>
          <w:p w14:paraId="12F8EA3F" w14:textId="46E42F06"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pActor-&gt;GetActorType()];</w:t>
            </w:r>
          </w:p>
          <w:p w14:paraId="723F34D2" w14:textId="77777777" w:rsidR="006A070B" w:rsidRPr="006A070B" w:rsidRDefault="006A070B" w:rsidP="006A070B">
            <w:pPr>
              <w:rPr>
                <w:rStyle w:val="ComputerCode"/>
              </w:rPr>
            </w:pPr>
            <w:r w:rsidRPr="006A070B">
              <w:rPr>
                <w:rStyle w:val="ComputerCode"/>
              </w:rPr>
              <w:t xml:space="preserve">    uge::XMLFile entityResource;</w:t>
            </w:r>
          </w:p>
          <w:p w14:paraId="3AECD531" w14:textId="77777777" w:rsidR="006A070B" w:rsidRDefault="006A070B" w:rsidP="006A070B">
            <w:pPr>
              <w:rPr>
                <w:rStyle w:val="ComputerCode"/>
              </w:rPr>
            </w:pPr>
            <w:r w:rsidRPr="006A070B">
              <w:rPr>
                <w:rStyle w:val="ComputerCode"/>
              </w:rPr>
              <w:t xml:space="preserve">    entityResource.OpenFile(entityResourceFileName, </w:t>
            </w:r>
          </w:p>
          <w:p w14:paraId="7DDA567E" w14:textId="7945EBA0" w:rsidR="006A070B" w:rsidRPr="006A070B" w:rsidRDefault="006A070B" w:rsidP="006A070B">
            <w:pPr>
              <w:rPr>
                <w:rStyle w:val="ComputerCode"/>
              </w:rPr>
            </w:pPr>
            <w:r>
              <w:rPr>
                <w:rStyle w:val="ComputerCode"/>
              </w:rPr>
              <w:t xml:space="preserve">                            </w:t>
            </w:r>
            <w:r w:rsidRPr="006A070B">
              <w:rPr>
                <w:rStyle w:val="ComputerCode"/>
              </w:rPr>
              <w:t>uge::File::FileMode::FileReadOnly);</w:t>
            </w:r>
          </w:p>
          <w:p w14:paraId="3C3529DE" w14:textId="77777777" w:rsidR="006A070B" w:rsidRPr="006A070B" w:rsidRDefault="006A070B" w:rsidP="006A070B">
            <w:pPr>
              <w:rPr>
                <w:rStyle w:val="ComputerCode"/>
              </w:rPr>
            </w:pPr>
          </w:p>
          <w:p w14:paraId="0A6D5895" w14:textId="77777777" w:rsidR="006A070B" w:rsidRDefault="006A070B" w:rsidP="006A070B">
            <w:pPr>
              <w:rPr>
                <w:rStyle w:val="ComputerCode"/>
              </w:rPr>
            </w:pPr>
            <w:r w:rsidRPr="006A070B">
              <w:rPr>
                <w:rStyle w:val="ComputerCode"/>
              </w:rPr>
              <w:t xml:space="preserve">    m_pGameLogic-&gt;vModifyActor(actorID, </w:t>
            </w:r>
          </w:p>
          <w:p w14:paraId="5E93FA7F" w14:textId="3B9170CB" w:rsidR="006A070B" w:rsidRPr="006A070B" w:rsidRDefault="006A070B" w:rsidP="006A070B">
            <w:pPr>
              <w:rPr>
                <w:rStyle w:val="ComputerCode"/>
              </w:rPr>
            </w:pPr>
            <w:r>
              <w:rPr>
                <w:rStyle w:val="ComputerCode"/>
              </w:rPr>
              <w:t xml:space="preserve">                               </w:t>
            </w:r>
            <w:r w:rsidRPr="006A070B">
              <w:rPr>
                <w:rStyle w:val="ComputerCode"/>
              </w:rPr>
              <w:t>&amp;entityResource.GetRootElement());</w:t>
            </w:r>
          </w:p>
          <w:p w14:paraId="6DFDB399" w14:textId="77777777" w:rsidR="006A070B" w:rsidRPr="006A070B" w:rsidRDefault="006A070B" w:rsidP="006A070B">
            <w:pPr>
              <w:rPr>
                <w:rStyle w:val="ComputerCode"/>
              </w:rPr>
            </w:pPr>
            <w:r w:rsidRPr="006A070B">
              <w:rPr>
                <w:rStyle w:val="ComputerCode"/>
              </w:rPr>
              <w:t xml:space="preserve">    pActor-&gt;PostInit();</w:t>
            </w:r>
          </w:p>
          <w:p w14:paraId="38DFF024" w14:textId="77777777" w:rsidR="006A070B" w:rsidRPr="006A070B" w:rsidRDefault="006A070B" w:rsidP="006A070B">
            <w:pPr>
              <w:rPr>
                <w:rStyle w:val="ComputerCode"/>
              </w:rPr>
            </w:pPr>
          </w:p>
          <w:p w14:paraId="020C5CCA" w14:textId="55A0E21A" w:rsidR="006A070B" w:rsidRPr="006A070B" w:rsidRDefault="006A070B" w:rsidP="006A070B">
            <w:pPr>
              <w:rPr>
                <w:rStyle w:val="ComputerCode"/>
              </w:rPr>
            </w:pPr>
            <w:r w:rsidRPr="006A070B">
              <w:rPr>
                <w:rStyle w:val="ComputerCode"/>
              </w:rPr>
              <w:t xml:space="preserve">    // Re-add the actor to the physics simulation (its transform </w:t>
            </w:r>
          </w:p>
          <w:p w14:paraId="2F505E57" w14:textId="180EEECB" w:rsidR="006A070B" w:rsidRPr="006A070B" w:rsidRDefault="006A070B" w:rsidP="006A070B">
            <w:pPr>
              <w:rPr>
                <w:rStyle w:val="ComputerCode"/>
              </w:rPr>
            </w:pPr>
            <w:r w:rsidRPr="006A070B">
              <w:rPr>
                <w:rStyle w:val="ComputerCode"/>
              </w:rPr>
              <w:t xml:space="preserve">    // </w:t>
            </w:r>
            <w:r>
              <w:rPr>
                <w:rStyle w:val="ComputerCode"/>
              </w:rPr>
              <w:t xml:space="preserve">or shape </w:t>
            </w:r>
            <w:r w:rsidRPr="006A070B">
              <w:rPr>
                <w:rStyle w:val="ComputerCode"/>
              </w:rPr>
              <w:t>might have changed).</w:t>
            </w:r>
          </w:p>
          <w:p w14:paraId="394008D9" w14:textId="77777777" w:rsidR="006A070B" w:rsidRPr="006A070B" w:rsidRDefault="006A070B" w:rsidP="006A070B">
            <w:pPr>
              <w:rPr>
                <w:rStyle w:val="ComputerCode"/>
              </w:rPr>
            </w:pPr>
            <w:r w:rsidRPr="006A070B">
              <w:rPr>
                <w:rStyle w:val="ComputerCode"/>
              </w:rPr>
              <w:t xml:space="preserve">    RemoveActorFromPhysics(actorID);</w:t>
            </w:r>
          </w:p>
          <w:p w14:paraId="68A0441F" w14:textId="77777777" w:rsidR="006A070B" w:rsidRPr="006A070B" w:rsidRDefault="006A070B" w:rsidP="006A070B">
            <w:pPr>
              <w:rPr>
                <w:rStyle w:val="ComputerCode"/>
              </w:rPr>
            </w:pPr>
            <w:r w:rsidRPr="006A070B">
              <w:rPr>
                <w:rStyle w:val="ComputerCode"/>
              </w:rPr>
              <w:t xml:space="preserve">    AddActorToPhysics(pActor);</w:t>
            </w:r>
          </w:p>
          <w:p w14:paraId="67624A8D" w14:textId="77777777" w:rsidR="006A070B" w:rsidRPr="006A070B" w:rsidRDefault="006A070B" w:rsidP="006A070B">
            <w:pPr>
              <w:rPr>
                <w:rStyle w:val="ComputerCode"/>
              </w:rPr>
            </w:pPr>
          </w:p>
          <w:p w14:paraId="40D2F5A3" w14:textId="77777777" w:rsidR="006A070B" w:rsidRPr="006A070B" w:rsidRDefault="006A070B" w:rsidP="006A070B">
            <w:pPr>
              <w:rPr>
                <w:rStyle w:val="ComputerCode"/>
              </w:rPr>
            </w:pPr>
            <w:r w:rsidRPr="006A070B">
              <w:rPr>
                <w:rStyle w:val="ComputerCode"/>
              </w:rPr>
              <w:t xml:space="preserve">    entityResource.CloseFile();</w:t>
            </w:r>
          </w:p>
          <w:p w14:paraId="43E362D5" w14:textId="165FF345" w:rsidR="0058043F" w:rsidRPr="00A90CBB" w:rsidRDefault="00A90CBB" w:rsidP="006A070B">
            <w:pPr>
              <w:rPr>
                <w:rFonts w:ascii="Consolas" w:hAnsi="Consolas"/>
                <w:noProof/>
                <w:sz w:val="22"/>
              </w:rPr>
            </w:pPr>
            <w:r>
              <w:rPr>
                <w:rStyle w:val="ComputerCode"/>
              </w:rPr>
              <w:t>}</w:t>
            </w:r>
          </w:p>
        </w:tc>
      </w:tr>
    </w:tbl>
    <w:p w14:paraId="5C53FF83" w14:textId="77777777" w:rsidR="0058043F" w:rsidRDefault="0058043F" w:rsidP="0058043F"/>
    <w:p w14:paraId="720594D4" w14:textId="164F9119" w:rsidR="00A90CBB" w:rsidRDefault="00A90CBB" w:rsidP="0058043F">
      <w:r>
        <w:fldChar w:fldCharType="begin"/>
      </w:r>
      <w:r>
        <w:instrText xml:space="preserve"> REF _Ref384156756 \h </w:instrText>
      </w:r>
      <w:r>
        <w:fldChar w:fldCharType="separate"/>
      </w:r>
      <w:r w:rsidR="00360741" w:rsidRPr="00A90CBB">
        <w:rPr>
          <w:b/>
        </w:rPr>
        <w:t xml:space="preserve">Listing </w:t>
      </w:r>
      <w:r w:rsidR="00360741">
        <w:rPr>
          <w:b/>
          <w:noProof/>
        </w:rPr>
        <w:t>126</w:t>
      </w:r>
      <w:r>
        <w:fldChar w:fldCharType="end"/>
      </w:r>
      <w:r>
        <w:t xml:space="preserve"> uses a different approach to specialize the game entities: it stores a map relating the actor’s archetypes to their respective profile’s specialization resource.</w:t>
      </w:r>
      <w:r w:rsidR="003B6F02">
        <w:t xml:space="preserve"> This </w:t>
      </w:r>
      <w:r w:rsidR="003B6F02">
        <w:lastRenderedPageBreak/>
        <w:t xml:space="preserve">map is created in the </w:t>
      </w:r>
      <w:r w:rsidR="003B6F02" w:rsidRPr="003B6F02">
        <w:rPr>
          <w:rStyle w:val="ComputerCode"/>
        </w:rPr>
        <w:t>LoadProfile()</w:t>
      </w:r>
      <w:r w:rsidR="003B6F02">
        <w:t xml:space="preserve"> method. Afterwards, the method </w:t>
      </w:r>
      <w:r w:rsidR="003B6F02" w:rsidRPr="003B6F02">
        <w:rPr>
          <w:rStyle w:val="ComputerCode"/>
        </w:rPr>
        <w:t>TailorActorToProfile()</w:t>
      </w:r>
      <w:r w:rsidR="003B6F02">
        <w:t xml:space="preserve"> tailors each of the existing game actors to the profile’s definitions.</w:t>
      </w:r>
    </w:p>
    <w:p w14:paraId="057E232D" w14:textId="20579B55" w:rsidR="003B6F02" w:rsidRDefault="003B6F02" w:rsidP="0058043F">
      <w:r>
        <w:t>With this new approach, it is possible to tailor actors created later, such as the projectiles (</w:t>
      </w:r>
      <w:r>
        <w:fldChar w:fldCharType="begin"/>
      </w:r>
      <w:r>
        <w:instrText xml:space="preserve"> REF _Ref384157477 \h </w:instrText>
      </w:r>
      <w:r>
        <w:fldChar w:fldCharType="separate"/>
      </w:r>
      <w:r w:rsidR="00360741" w:rsidRPr="00A90CBB">
        <w:rPr>
          <w:b/>
        </w:rPr>
        <w:t xml:space="preserve">Listing </w:t>
      </w:r>
      <w:r w:rsidR="00360741">
        <w:rPr>
          <w:b/>
          <w:noProof/>
        </w:rPr>
        <w:t>127</w:t>
      </w:r>
      <w:r>
        <w:fldChar w:fldCharType="end"/>
      </w:r>
      <w:r>
        <w:t>).</w:t>
      </w:r>
      <w:r w:rsidR="000A38DA">
        <w:t xml:space="preserve"> It is important to note the actor is now removed from the game simulation before being re-inserted. This is because the implementation of </w:t>
      </w:r>
      <w:r w:rsidR="000A38DA" w:rsidRPr="000A38DA">
        <w:rPr>
          <w:rStyle w:val="ComputerCode"/>
        </w:rPr>
        <w:t>TailorActorToProfile()</w:t>
      </w:r>
      <w:r w:rsidR="000A38DA">
        <w:t xml:space="preserve"> is already registering the actor</w:t>
      </w:r>
      <w:r w:rsidR="000A38DA">
        <w:rPr>
          <w:rStyle w:val="FootnoteReference"/>
        </w:rPr>
        <w:footnoteReference w:id="20"/>
      </w:r>
      <w:r w:rsidR="000A38DA">
        <w:t>.</w:t>
      </w:r>
    </w:p>
    <w:p w14:paraId="72712BB0" w14:textId="5227FD03" w:rsidR="00A90CBB" w:rsidRDefault="00A90CBB" w:rsidP="00A90CBB">
      <w:pPr>
        <w:pStyle w:val="Caption"/>
        <w:keepNext/>
        <w:jc w:val="center"/>
      </w:pPr>
      <w:bookmarkStart w:id="553" w:name="_Ref384157477"/>
      <w:bookmarkStart w:id="554" w:name="_Toc384159074"/>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8E2BD3">
        <w:rPr>
          <w:b/>
          <w:noProof/>
        </w:rPr>
        <w:t>127</w:t>
      </w:r>
      <w:r w:rsidRPr="00A90CBB">
        <w:rPr>
          <w:b/>
        </w:rPr>
        <w:fldChar w:fldCharType="end"/>
      </w:r>
      <w:bookmarkEnd w:id="553"/>
      <w:r w:rsidRPr="00A90CBB">
        <w:rPr>
          <w:b/>
        </w:rPr>
        <w:t>.</w:t>
      </w:r>
      <w:r>
        <w:t xml:space="preserve"> Tailoring the projectiles created during the game.</w:t>
      </w:r>
      <w:bookmarkEnd w:id="554"/>
    </w:p>
    <w:tbl>
      <w:tblPr>
        <w:tblStyle w:val="TableGrid"/>
        <w:tblW w:w="0" w:type="auto"/>
        <w:tblLook w:val="04A0" w:firstRow="1" w:lastRow="0" w:firstColumn="1" w:lastColumn="0" w:noHBand="0" w:noVBand="1"/>
      </w:tblPr>
      <w:tblGrid>
        <w:gridCol w:w="8494"/>
      </w:tblGrid>
      <w:tr w:rsidR="00A90CBB" w14:paraId="1190ED44" w14:textId="77777777" w:rsidTr="00A90CBB">
        <w:tc>
          <w:tcPr>
            <w:tcW w:w="8494" w:type="dxa"/>
          </w:tcPr>
          <w:p w14:paraId="7A045D3A" w14:textId="77777777" w:rsidR="00A90CBB" w:rsidRDefault="00A90CBB" w:rsidP="00A90CBB">
            <w:pPr>
              <w:rPr>
                <w:rStyle w:val="ComputerCode"/>
              </w:rPr>
            </w:pPr>
            <w:r w:rsidRPr="006A070B">
              <w:rPr>
                <w:rStyle w:val="ComputerCode"/>
              </w:rPr>
              <w:t>void Running::FireProjectile(</w:t>
            </w:r>
          </w:p>
          <w:p w14:paraId="14797EFF" w14:textId="77777777" w:rsidR="00A90CBB" w:rsidRPr="006A070B" w:rsidRDefault="00A90CBB" w:rsidP="00A90CBB">
            <w:pPr>
              <w:rPr>
                <w:rStyle w:val="ComputerCode"/>
              </w:rPr>
            </w:pPr>
            <w:r>
              <w:rPr>
                <w:rStyle w:val="ComputerCode"/>
              </w:rPr>
              <w:t xml:space="preserve">                        </w:t>
            </w:r>
            <w:r w:rsidRPr="006A070B">
              <w:rPr>
                <w:rStyle w:val="ComputerCode"/>
              </w:rPr>
              <w:t>uge::IEventDataSharedPointer pEventData)</w:t>
            </w:r>
          </w:p>
          <w:p w14:paraId="1409B91B" w14:textId="77777777" w:rsidR="00A90CBB" w:rsidRPr="006A070B" w:rsidRDefault="00A90CBB" w:rsidP="00A90CBB">
            <w:pPr>
              <w:rPr>
                <w:rStyle w:val="ComputerCode"/>
              </w:rPr>
            </w:pPr>
            <w:r w:rsidRPr="006A070B">
              <w:rPr>
                <w:rStyle w:val="ComputerCode"/>
              </w:rPr>
              <w:t>{</w:t>
            </w:r>
          </w:p>
          <w:p w14:paraId="540F0AB0" w14:textId="77777777" w:rsidR="00A90CBB" w:rsidRPr="006A070B" w:rsidRDefault="00A90CBB" w:rsidP="00A90CBB">
            <w:pPr>
              <w:rPr>
                <w:rStyle w:val="ComputerCode"/>
              </w:rPr>
            </w:pPr>
            <w:r w:rsidRPr="006A070B">
              <w:rPr>
                <w:rStyle w:val="ComputerCode"/>
              </w:rPr>
              <w:t xml:space="preserve">    // ...</w:t>
            </w:r>
          </w:p>
          <w:p w14:paraId="6019DF85" w14:textId="77777777" w:rsidR="00A90CBB" w:rsidRDefault="00A90CBB" w:rsidP="00A90CBB">
            <w:pPr>
              <w:rPr>
                <w:rStyle w:val="ComputerCode"/>
              </w:rPr>
            </w:pPr>
          </w:p>
          <w:p w14:paraId="48A6A880" w14:textId="77777777" w:rsidR="000A38DA" w:rsidRDefault="000A38DA" w:rsidP="000A38DA">
            <w:pPr>
              <w:rPr>
                <w:rStyle w:val="ComputerCode"/>
              </w:rPr>
            </w:pPr>
            <w:r w:rsidRPr="000A38DA">
              <w:rPr>
                <w:rStyle w:val="ComputerCode"/>
              </w:rPr>
              <w:t xml:space="preserve">    uge::ActorSharedPointer pActorProjectile =</w:t>
            </w:r>
          </w:p>
          <w:p w14:paraId="7A85A43C" w14:textId="244D2597" w:rsidR="000A38DA" w:rsidRPr="000A38DA" w:rsidRDefault="000A38DA" w:rsidP="000A38DA">
            <w:pPr>
              <w:rPr>
                <w:rStyle w:val="ComputerCode"/>
              </w:rPr>
            </w:pPr>
            <w:r>
              <w:rPr>
                <w:rStyle w:val="ComputerCode"/>
              </w:rPr>
              <w:t xml:space="preserve">                       </w:t>
            </w:r>
            <w:r w:rsidRPr="000A38DA">
              <w:rPr>
                <w:rStyle w:val="ComputerCode"/>
              </w:rPr>
              <w:t xml:space="preserve"> CreateActor(actorResourceFile);</w:t>
            </w:r>
          </w:p>
          <w:p w14:paraId="73FA8AA7" w14:textId="77777777" w:rsidR="000A38DA" w:rsidRPr="000A38DA" w:rsidRDefault="000A38DA" w:rsidP="000A38DA">
            <w:pPr>
              <w:rPr>
                <w:rStyle w:val="ComputerCode"/>
              </w:rPr>
            </w:pPr>
            <w:r w:rsidRPr="000A38DA">
              <w:rPr>
                <w:rStyle w:val="ComputerCode"/>
              </w:rPr>
              <w:t xml:space="preserve">    assert(pActorProjectile != uge::ActorSharedPointer());</w:t>
            </w:r>
          </w:p>
          <w:p w14:paraId="6DA6286B" w14:textId="77777777" w:rsidR="000A38DA" w:rsidRPr="000A38DA" w:rsidRDefault="000A38DA" w:rsidP="000A38DA">
            <w:pPr>
              <w:rPr>
                <w:rStyle w:val="ComputerCode"/>
              </w:rPr>
            </w:pPr>
          </w:p>
          <w:p w14:paraId="1A698589" w14:textId="77777777" w:rsidR="000A38DA" w:rsidRPr="000A38DA" w:rsidRDefault="000A38DA" w:rsidP="000A38DA">
            <w:pPr>
              <w:rPr>
                <w:rStyle w:val="ComputerCode"/>
              </w:rPr>
            </w:pPr>
            <w:r w:rsidRPr="000A38DA">
              <w:rPr>
                <w:rStyle w:val="ComputerCode"/>
              </w:rPr>
              <w:t xml:space="preserve">    // Tailor the actor to the profile's definition.</w:t>
            </w:r>
          </w:p>
          <w:p w14:paraId="42140394" w14:textId="5D34AB90" w:rsidR="000A38DA" w:rsidRDefault="000A38DA" w:rsidP="000A38DA">
            <w:pPr>
              <w:rPr>
                <w:rStyle w:val="ComputerCode"/>
              </w:rPr>
            </w:pPr>
            <w:r w:rsidRPr="000A38DA">
              <w:rPr>
                <w:rStyle w:val="ComputerCode"/>
              </w:rPr>
              <w:t xml:space="preserve">    TailorActorToProfile(pActorProjectile);</w:t>
            </w:r>
          </w:p>
          <w:p w14:paraId="14DA164A" w14:textId="77777777" w:rsidR="000A38DA" w:rsidRPr="006A070B" w:rsidRDefault="000A38DA" w:rsidP="00A90CBB">
            <w:pPr>
              <w:rPr>
                <w:rStyle w:val="ComputerCode"/>
              </w:rPr>
            </w:pPr>
          </w:p>
          <w:p w14:paraId="5BA0EC7F" w14:textId="77777777" w:rsidR="00A90CBB" w:rsidRDefault="00A90CBB" w:rsidP="00A90CBB">
            <w:pPr>
              <w:rPr>
                <w:rStyle w:val="ComputerCode"/>
              </w:rPr>
            </w:pPr>
            <w:r w:rsidRPr="006A070B">
              <w:rPr>
                <w:rStyle w:val="ComputerCode"/>
              </w:rPr>
              <w:t xml:space="preserve">    // Add the actor to the physics simulation.</w:t>
            </w:r>
          </w:p>
          <w:p w14:paraId="3EA7CF5F" w14:textId="3D1F22B3" w:rsidR="000A38DA" w:rsidRPr="006A070B" w:rsidRDefault="000A38DA" w:rsidP="00A90CBB">
            <w:pPr>
              <w:rPr>
                <w:rStyle w:val="ComputerCode"/>
              </w:rPr>
            </w:pPr>
            <w:r>
              <w:rPr>
                <w:rStyle w:val="ComputerCode"/>
              </w:rPr>
              <w:t xml:space="preserve">    </w:t>
            </w:r>
            <w:r w:rsidRPr="000A38DA">
              <w:rPr>
                <w:rStyle w:val="ComputerCode"/>
              </w:rPr>
              <w:t>RemoveActorFromPhysics(pActorProjectile-&gt;GetActorID());</w:t>
            </w:r>
          </w:p>
          <w:p w14:paraId="479DB5A7" w14:textId="77777777" w:rsidR="00A90CBB" w:rsidRPr="006A070B" w:rsidRDefault="00A90CBB" w:rsidP="00A90CBB">
            <w:pPr>
              <w:rPr>
                <w:rStyle w:val="ComputerCode"/>
              </w:rPr>
            </w:pPr>
            <w:r w:rsidRPr="006A070B">
              <w:rPr>
                <w:rStyle w:val="ComputerCode"/>
              </w:rPr>
              <w:t xml:space="preserve">    AddActorToPhysics(pActorProjectile);</w:t>
            </w:r>
          </w:p>
          <w:p w14:paraId="5D5BB667" w14:textId="77777777" w:rsidR="00A90CBB" w:rsidRPr="006A070B" w:rsidRDefault="00A90CBB" w:rsidP="00A90CBB">
            <w:pPr>
              <w:rPr>
                <w:rStyle w:val="ComputerCode"/>
              </w:rPr>
            </w:pPr>
          </w:p>
          <w:p w14:paraId="227163E3" w14:textId="77777777" w:rsidR="00A90CBB" w:rsidRPr="006A070B" w:rsidRDefault="00A90CBB" w:rsidP="00A90CBB">
            <w:pPr>
              <w:rPr>
                <w:rStyle w:val="ComputerCode"/>
              </w:rPr>
            </w:pPr>
            <w:r w:rsidRPr="006A070B">
              <w:rPr>
                <w:rStyle w:val="ComputerCode"/>
              </w:rPr>
              <w:t xml:space="preserve">    // Add the actor to the scene.</w:t>
            </w:r>
          </w:p>
          <w:p w14:paraId="7311C677" w14:textId="77777777" w:rsidR="00A90CBB" w:rsidRPr="006A070B" w:rsidRDefault="00A90CBB" w:rsidP="00A90CBB">
            <w:pPr>
              <w:rPr>
                <w:rStyle w:val="ComputerCode"/>
              </w:rPr>
            </w:pPr>
            <w:r w:rsidRPr="006A070B">
              <w:rPr>
                <w:rStyle w:val="ComputerCode"/>
              </w:rPr>
              <w:t xml:space="preserve">    m_pGameLogic-&gt;vCreateAndAddSceneNode(pActorProjectile);</w:t>
            </w:r>
          </w:p>
          <w:p w14:paraId="0BF7BC9E" w14:textId="77777777" w:rsidR="00A90CBB" w:rsidRPr="006A070B" w:rsidRDefault="00A90CBB" w:rsidP="00A90CBB">
            <w:pPr>
              <w:rPr>
                <w:rStyle w:val="ComputerCode"/>
              </w:rPr>
            </w:pPr>
          </w:p>
          <w:p w14:paraId="3A0BB6C4" w14:textId="77777777" w:rsidR="00A90CBB" w:rsidRPr="006A070B" w:rsidRDefault="00A90CBB" w:rsidP="00A90CBB">
            <w:pPr>
              <w:rPr>
                <w:rStyle w:val="ComputerCode"/>
              </w:rPr>
            </w:pPr>
            <w:r w:rsidRPr="006A070B">
              <w:rPr>
                <w:rStyle w:val="ComputerCode"/>
              </w:rPr>
              <w:t xml:space="preserve">    // ...</w:t>
            </w:r>
          </w:p>
          <w:p w14:paraId="231C590C" w14:textId="6E6F4DF9" w:rsidR="00A90CBB" w:rsidRDefault="00A90CBB" w:rsidP="00A90CBB">
            <w:r w:rsidRPr="006A070B">
              <w:rPr>
                <w:rStyle w:val="ComputerCode"/>
              </w:rPr>
              <w:t>}</w:t>
            </w:r>
          </w:p>
        </w:tc>
      </w:tr>
    </w:tbl>
    <w:p w14:paraId="5B2B809A" w14:textId="77777777" w:rsidR="00A90CBB" w:rsidRPr="0058043F" w:rsidRDefault="00A90CBB" w:rsidP="0058043F"/>
    <w:p w14:paraId="5F5B5B69" w14:textId="7F080178" w:rsidR="0058043F" w:rsidRDefault="003B6F02" w:rsidP="00AA54A1">
      <w:r>
        <w:t xml:space="preserve">To provide the full IO actor’s specialization for the first profile, the developers just need to define the override resources – an example is available in </w:t>
      </w:r>
      <w:r>
        <w:fldChar w:fldCharType="begin"/>
      </w:r>
      <w:r>
        <w:instrText xml:space="preserve"> REF _Ref384157899 \h </w:instrText>
      </w:r>
      <w:r>
        <w:fldChar w:fldCharType="separate"/>
      </w:r>
      <w:r w:rsidR="00360741" w:rsidRPr="003B6F02">
        <w:rPr>
          <w:b/>
        </w:rPr>
        <w:t xml:space="preserve">Listing </w:t>
      </w:r>
      <w:r w:rsidR="00360741">
        <w:rPr>
          <w:b/>
          <w:noProof/>
        </w:rPr>
        <w:t>128</w:t>
      </w:r>
      <w:r>
        <w:fldChar w:fldCharType="end"/>
      </w:r>
      <w:r>
        <w:t>.</w:t>
      </w:r>
    </w:p>
    <w:p w14:paraId="2BECAE71" w14:textId="381510D1" w:rsidR="003B6F02" w:rsidRDefault="003B6F02" w:rsidP="003B6F02">
      <w:pPr>
        <w:pStyle w:val="Caption"/>
        <w:keepNext/>
        <w:jc w:val="center"/>
      </w:pPr>
      <w:bookmarkStart w:id="555" w:name="_Ref384157899"/>
      <w:bookmarkStart w:id="556" w:name="_Toc384159075"/>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28</w:t>
      </w:r>
      <w:r w:rsidRPr="003B6F02">
        <w:rPr>
          <w:b/>
        </w:rPr>
        <w:fldChar w:fldCharType="end"/>
      </w:r>
      <w:bookmarkEnd w:id="555"/>
      <w:r w:rsidRPr="003B6F02">
        <w:rPr>
          <w:b/>
        </w:rPr>
        <w:t>.</w:t>
      </w:r>
      <w:r>
        <w:t xml:space="preserve"> Defining all the game actors that should have specializations.</w:t>
      </w:r>
      <w:bookmarkEnd w:id="556"/>
    </w:p>
    <w:tbl>
      <w:tblPr>
        <w:tblStyle w:val="TableGrid"/>
        <w:tblW w:w="0" w:type="auto"/>
        <w:tblLook w:val="04A0" w:firstRow="1" w:lastRow="0" w:firstColumn="1" w:lastColumn="0" w:noHBand="0" w:noVBand="1"/>
      </w:tblPr>
      <w:tblGrid>
        <w:gridCol w:w="8494"/>
      </w:tblGrid>
      <w:tr w:rsidR="003B6F02" w14:paraId="4EF608EA" w14:textId="77777777" w:rsidTr="003B6F02">
        <w:tc>
          <w:tcPr>
            <w:tcW w:w="8494" w:type="dxa"/>
          </w:tcPr>
          <w:p w14:paraId="02F9A6AF" w14:textId="77777777" w:rsidR="003B6F02" w:rsidRPr="003B6F02" w:rsidRDefault="003B6F02" w:rsidP="003B6F02">
            <w:pPr>
              <w:rPr>
                <w:rStyle w:val="ComputerCode"/>
              </w:rPr>
            </w:pPr>
            <w:r w:rsidRPr="003B6F02">
              <w:rPr>
                <w:rStyle w:val="ComputerCode"/>
              </w:rPr>
              <w:t>&lt;?xml version="1.0" encoding="UTF-8"?&gt;</w:t>
            </w:r>
          </w:p>
          <w:p w14:paraId="3E7C441E" w14:textId="77777777" w:rsidR="003B6F02" w:rsidRPr="003B6F02" w:rsidRDefault="003B6F02" w:rsidP="003B6F02">
            <w:pPr>
              <w:rPr>
                <w:rStyle w:val="ComputerCode"/>
              </w:rPr>
            </w:pPr>
          </w:p>
          <w:p w14:paraId="4B6FC2C0" w14:textId="77777777" w:rsidR="003B6F02" w:rsidRDefault="003B6F02" w:rsidP="003B6F02">
            <w:pPr>
              <w:rPr>
                <w:rStyle w:val="ComputerCode"/>
              </w:rPr>
            </w:pPr>
            <w:r w:rsidRPr="003B6F02">
              <w:rPr>
                <w:rStyle w:val="ComputerCode"/>
              </w:rPr>
              <w:t>&lt;Actors resource=</w:t>
            </w:r>
          </w:p>
          <w:p w14:paraId="404E03C0" w14:textId="241A2D68" w:rsidR="003B6F02" w:rsidRPr="003B6F02" w:rsidRDefault="003B6F02" w:rsidP="003B6F02">
            <w:pPr>
              <w:rPr>
                <w:rStyle w:val="ComputerCode"/>
              </w:rPr>
            </w:pPr>
            <w:r>
              <w:rPr>
                <w:rStyle w:val="ComputerCode"/>
              </w:rPr>
              <w:t xml:space="preserve">   </w:t>
            </w:r>
            <w:r w:rsidRPr="003B6F02">
              <w:rPr>
                <w:rStyle w:val="ComputerCode"/>
              </w:rPr>
              <w:t>"data/config/player_profiles/average_user/entity/entities.xml"&gt;</w:t>
            </w:r>
          </w:p>
          <w:p w14:paraId="0BF2A6DC" w14:textId="77777777" w:rsidR="003B6F02" w:rsidRPr="003B6F02" w:rsidRDefault="003B6F02" w:rsidP="003B6F02">
            <w:pPr>
              <w:rPr>
                <w:rStyle w:val="ComputerCode"/>
              </w:rPr>
            </w:pPr>
          </w:p>
          <w:p w14:paraId="1B4CAD59" w14:textId="77777777" w:rsidR="003B6F02" w:rsidRDefault="003B6F02" w:rsidP="003B6F02">
            <w:pPr>
              <w:rPr>
                <w:rStyle w:val="ComputerCode"/>
              </w:rPr>
            </w:pPr>
            <w:r w:rsidRPr="003B6F02">
              <w:rPr>
                <w:rStyle w:val="ComputerCode"/>
              </w:rPr>
              <w:t xml:space="preserve">  &lt;Actor name="Alien" resource=</w:t>
            </w:r>
          </w:p>
          <w:p w14:paraId="76F7EBAF" w14:textId="72BDE482"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79F454E5" w14:textId="77777777" w:rsidR="003B6F02" w:rsidRDefault="003B6F02" w:rsidP="003B6F02">
            <w:pPr>
              <w:rPr>
                <w:rStyle w:val="ComputerCode"/>
              </w:rPr>
            </w:pPr>
            <w:r w:rsidRPr="003B6F02">
              <w:rPr>
                <w:rStyle w:val="ComputerCode"/>
              </w:rPr>
              <w:t xml:space="preserve">  &lt;Actor name="Bomb" resource=</w:t>
            </w:r>
          </w:p>
          <w:p w14:paraId="20198765" w14:textId="50715255"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2670776C" w14:textId="77777777" w:rsidR="003B6F02" w:rsidRDefault="003B6F02" w:rsidP="003B6F02">
            <w:pPr>
              <w:rPr>
                <w:rStyle w:val="ComputerCode"/>
              </w:rPr>
            </w:pPr>
            <w:r w:rsidRPr="003B6F02">
              <w:rPr>
                <w:rStyle w:val="ComputerCode"/>
              </w:rPr>
              <w:t xml:space="preserve">  &lt;Actor name="Bullet" resource=</w:t>
            </w:r>
          </w:p>
          <w:p w14:paraId="0E6BFA0C" w14:textId="4217AA3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0E9CCA2" w14:textId="77777777" w:rsidR="003B6F02" w:rsidRDefault="003B6F02" w:rsidP="003B6F02">
            <w:pPr>
              <w:rPr>
                <w:rStyle w:val="ComputerCode"/>
              </w:rPr>
            </w:pPr>
            <w:r w:rsidRPr="003B6F02">
              <w:rPr>
                <w:rStyle w:val="ComputerCode"/>
              </w:rPr>
              <w:lastRenderedPageBreak/>
              <w:t xml:space="preserve">  &lt;Actor name="Spaceship" resource=</w:t>
            </w:r>
          </w:p>
          <w:p w14:paraId="5F64555B" w14:textId="2085D001"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272B6A56" w14:textId="77777777" w:rsidR="003B6F02" w:rsidRPr="003B6F02" w:rsidRDefault="003B6F02" w:rsidP="003B6F02">
            <w:pPr>
              <w:rPr>
                <w:rStyle w:val="ComputerCode"/>
              </w:rPr>
            </w:pPr>
          </w:p>
          <w:p w14:paraId="5CFF7345" w14:textId="479B3CC2" w:rsidR="003B6F02" w:rsidRPr="003B6F02" w:rsidRDefault="003B6F02" w:rsidP="003B6F02">
            <w:pPr>
              <w:rPr>
                <w:rStyle w:val="ComputerCode"/>
              </w:rPr>
            </w:pPr>
            <w:r w:rsidRPr="003B6F02">
              <w:rPr>
                <w:rStyle w:val="ComputerCode"/>
              </w:rPr>
              <w:t>&lt;/Actors&gt;</w:t>
            </w:r>
          </w:p>
        </w:tc>
      </w:tr>
    </w:tbl>
    <w:p w14:paraId="2467CEF3" w14:textId="77777777" w:rsidR="003B6F02" w:rsidRDefault="003B6F02" w:rsidP="00AA54A1"/>
    <w:p w14:paraId="712D52A6" w14:textId="6C4C65B3" w:rsidR="003B6F02" w:rsidRDefault="003B6F02" w:rsidP="00AA54A1">
      <w:r>
        <w:t xml:space="preserve">Each of the resources named in </w:t>
      </w:r>
      <w:r>
        <w:fldChar w:fldCharType="begin"/>
      </w:r>
      <w:r>
        <w:instrText xml:space="preserve"> REF _Ref384157899 \h </w:instrText>
      </w:r>
      <w:r>
        <w:fldChar w:fldCharType="separate"/>
      </w:r>
      <w:r w:rsidR="00360741" w:rsidRPr="003B6F02">
        <w:rPr>
          <w:b/>
        </w:rPr>
        <w:t xml:space="preserve">Listing </w:t>
      </w:r>
      <w:r w:rsidR="00360741">
        <w:rPr>
          <w:b/>
          <w:noProof/>
        </w:rPr>
        <w:t>128</w:t>
      </w:r>
      <w:r>
        <w:fldChar w:fldCharType="end"/>
      </w:r>
      <w:r>
        <w:t xml:space="preserve"> refers to the archetype of an actor.</w:t>
      </w:r>
      <w:r w:rsidR="009C3FEA">
        <w:t xml:space="preserve"> </w:t>
      </w:r>
      <w:r w:rsidR="009C3FEA">
        <w:fldChar w:fldCharType="begin"/>
      </w:r>
      <w:r w:rsidR="009C3FEA">
        <w:instrText xml:space="preserve"> REF _Ref384158011 \h </w:instrText>
      </w:r>
      <w:r w:rsidR="009C3FEA">
        <w:fldChar w:fldCharType="separate"/>
      </w:r>
      <w:r w:rsidR="00360741" w:rsidRPr="003B6F02">
        <w:rPr>
          <w:b/>
        </w:rPr>
        <w:t xml:space="preserve">Listing </w:t>
      </w:r>
      <w:r w:rsidR="00360741">
        <w:rPr>
          <w:b/>
          <w:noProof/>
        </w:rPr>
        <w:t>129</w:t>
      </w:r>
      <w:r w:rsidR="009C3FEA">
        <w:fldChar w:fldCharType="end"/>
      </w:r>
      <w:r w:rsidR="009C3FEA">
        <w:t xml:space="preserve">, </w:t>
      </w:r>
      <w:r w:rsidR="009C3FEA">
        <w:fldChar w:fldCharType="begin"/>
      </w:r>
      <w:r w:rsidR="009C3FEA">
        <w:instrText xml:space="preserve"> REF _Ref384158013 \h </w:instrText>
      </w:r>
      <w:r w:rsidR="009C3FEA">
        <w:fldChar w:fldCharType="separate"/>
      </w:r>
      <w:r w:rsidR="00360741" w:rsidRPr="003B6F02">
        <w:rPr>
          <w:b/>
        </w:rPr>
        <w:t xml:space="preserve">Listing </w:t>
      </w:r>
      <w:r w:rsidR="00360741">
        <w:rPr>
          <w:b/>
          <w:noProof/>
        </w:rPr>
        <w:t>130</w:t>
      </w:r>
      <w:r w:rsidR="009C3FEA">
        <w:fldChar w:fldCharType="end"/>
      </w:r>
      <w:r w:rsidR="009C3FEA">
        <w:t xml:space="preserve">, </w:t>
      </w:r>
      <w:r w:rsidR="009C3FEA">
        <w:fldChar w:fldCharType="begin"/>
      </w:r>
      <w:r w:rsidR="009C3FEA">
        <w:instrText xml:space="preserve"> REF _Ref384158015 \h </w:instrText>
      </w:r>
      <w:r w:rsidR="009C3FEA">
        <w:fldChar w:fldCharType="separate"/>
      </w:r>
      <w:r w:rsidR="00360741" w:rsidRPr="003B6F02">
        <w:rPr>
          <w:b/>
        </w:rPr>
        <w:t xml:space="preserve">Listing </w:t>
      </w:r>
      <w:r w:rsidR="00360741">
        <w:rPr>
          <w:b/>
          <w:noProof/>
        </w:rPr>
        <w:t>131</w:t>
      </w:r>
      <w:r w:rsidR="009C3FEA">
        <w:fldChar w:fldCharType="end"/>
      </w:r>
      <w:r w:rsidR="009C3FEA">
        <w:t xml:space="preserve"> and </w:t>
      </w:r>
      <w:r w:rsidR="009C3FEA">
        <w:fldChar w:fldCharType="begin"/>
      </w:r>
      <w:r w:rsidR="009C3FEA">
        <w:instrText xml:space="preserve"> REF _Ref384158016 \h </w:instrText>
      </w:r>
      <w:r w:rsidR="009C3FEA">
        <w:fldChar w:fldCharType="separate"/>
      </w:r>
      <w:r w:rsidR="00360741" w:rsidRPr="003B6F02">
        <w:rPr>
          <w:b/>
        </w:rPr>
        <w:t xml:space="preserve">Listing </w:t>
      </w:r>
      <w:r w:rsidR="00360741">
        <w:rPr>
          <w:b/>
          <w:noProof/>
        </w:rPr>
        <w:t>132</w:t>
      </w:r>
      <w:r w:rsidR="009C3FEA">
        <w:fldChar w:fldCharType="end"/>
      </w:r>
      <w:r w:rsidR="009C3FEA">
        <w:t xml:space="preserve"> specializes, respectively, the </w:t>
      </w:r>
      <w:r w:rsidR="009C3FEA" w:rsidRPr="009C3FEA">
        <w:rPr>
          <w:rStyle w:val="ComputerCode"/>
        </w:rPr>
        <w:t>Alien</w:t>
      </w:r>
      <w:r w:rsidR="009C3FEA">
        <w:t xml:space="preserve">, </w:t>
      </w:r>
      <w:r w:rsidR="009C3FEA" w:rsidRPr="009C3FEA">
        <w:rPr>
          <w:rStyle w:val="ComputerCode"/>
        </w:rPr>
        <w:t>Bomb</w:t>
      </w:r>
      <w:r w:rsidR="009C3FEA">
        <w:t xml:space="preserve">, </w:t>
      </w:r>
      <w:r w:rsidR="009C3FEA" w:rsidRPr="009C3FEA">
        <w:rPr>
          <w:rStyle w:val="ComputerCode"/>
        </w:rPr>
        <w:t>Bullet</w:t>
      </w:r>
      <w:r w:rsidR="009C3FEA">
        <w:t xml:space="preserve"> and </w:t>
      </w:r>
      <w:r w:rsidR="009C3FEA" w:rsidRPr="009C3FEA">
        <w:rPr>
          <w:rStyle w:val="ComputerCode"/>
        </w:rPr>
        <w:t>Spaceship</w:t>
      </w:r>
      <w:r w:rsidR="009C3FEA">
        <w:t xml:space="preserve"> archetypes. Should the developers wish to improve the game for the Average User profile, those files are a good start point to tweak the gameplay.</w:t>
      </w:r>
    </w:p>
    <w:p w14:paraId="25FC08D8" w14:textId="638EC9A5" w:rsidR="003B6F02" w:rsidRDefault="003B6F02" w:rsidP="003B6F02">
      <w:pPr>
        <w:pStyle w:val="Caption"/>
        <w:keepNext/>
        <w:jc w:val="center"/>
      </w:pPr>
      <w:bookmarkStart w:id="557" w:name="_Ref384158011"/>
      <w:bookmarkStart w:id="558" w:name="_Toc384159076"/>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29</w:t>
      </w:r>
      <w:r w:rsidRPr="003B6F02">
        <w:rPr>
          <w:b/>
        </w:rPr>
        <w:fldChar w:fldCharType="end"/>
      </w:r>
      <w:bookmarkEnd w:id="557"/>
      <w:r w:rsidRPr="003B6F02">
        <w:rPr>
          <w:b/>
        </w:rPr>
        <w:t>.</w:t>
      </w:r>
      <w:r w:rsidR="009C3FEA">
        <w:t xml:space="preserve"> The specialization for the </w:t>
      </w:r>
      <w:r w:rsidR="009C3FEA">
        <w:rPr>
          <w:rStyle w:val="ComputerCode"/>
        </w:rPr>
        <w:t>Alien</w:t>
      </w:r>
      <w:r w:rsidR="009C3FEA">
        <w:t xml:space="preserve"> archetype.</w:t>
      </w:r>
      <w:bookmarkEnd w:id="558"/>
    </w:p>
    <w:tbl>
      <w:tblPr>
        <w:tblStyle w:val="TableGrid"/>
        <w:tblW w:w="0" w:type="auto"/>
        <w:tblLook w:val="04A0" w:firstRow="1" w:lastRow="0" w:firstColumn="1" w:lastColumn="0" w:noHBand="0" w:noVBand="1"/>
      </w:tblPr>
      <w:tblGrid>
        <w:gridCol w:w="8494"/>
      </w:tblGrid>
      <w:tr w:rsidR="003B6F02" w14:paraId="55B2C6E3" w14:textId="77777777" w:rsidTr="003B6F02">
        <w:tc>
          <w:tcPr>
            <w:tcW w:w="8494" w:type="dxa"/>
          </w:tcPr>
          <w:p w14:paraId="57233D69" w14:textId="77777777" w:rsidR="003B6F02" w:rsidRPr="003B6F02" w:rsidRDefault="003B6F02" w:rsidP="003B6F02">
            <w:pPr>
              <w:rPr>
                <w:rStyle w:val="ComputerCode"/>
              </w:rPr>
            </w:pPr>
            <w:r w:rsidRPr="003B6F02">
              <w:rPr>
                <w:rStyle w:val="ComputerCode"/>
              </w:rPr>
              <w:t>&lt;?xml version="1.0" encoding="UTF-8"?&gt;</w:t>
            </w:r>
          </w:p>
          <w:p w14:paraId="7DF7D72F" w14:textId="77777777" w:rsidR="003B6F02" w:rsidRPr="003B6F02" w:rsidRDefault="003B6F02" w:rsidP="003B6F02">
            <w:pPr>
              <w:rPr>
                <w:rStyle w:val="ComputerCode"/>
              </w:rPr>
            </w:pPr>
          </w:p>
          <w:p w14:paraId="14F29712" w14:textId="77777777" w:rsidR="003B6F02" w:rsidRDefault="003B6F02" w:rsidP="003B6F02">
            <w:pPr>
              <w:rPr>
                <w:rStyle w:val="ComputerCode"/>
              </w:rPr>
            </w:pPr>
            <w:r w:rsidRPr="003B6F02">
              <w:rPr>
                <w:rStyle w:val="ComputerCode"/>
              </w:rPr>
              <w:t>&lt;Actor type="Alien" resource=</w:t>
            </w:r>
          </w:p>
          <w:p w14:paraId="28071173" w14:textId="6FE20F6C"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3235277E" w14:textId="77777777" w:rsidR="003B6F02" w:rsidRPr="003B6F02" w:rsidRDefault="003B6F02" w:rsidP="003B6F02">
            <w:pPr>
              <w:rPr>
                <w:rStyle w:val="ComputerCode"/>
              </w:rPr>
            </w:pPr>
          </w:p>
          <w:p w14:paraId="3C38E7E3" w14:textId="77777777" w:rsidR="003B6F02" w:rsidRPr="003B6F02" w:rsidRDefault="003B6F02" w:rsidP="003B6F02">
            <w:pPr>
              <w:rPr>
                <w:rStyle w:val="ComputerCode"/>
              </w:rPr>
            </w:pPr>
            <w:r w:rsidRPr="003B6F02">
              <w:rPr>
                <w:rStyle w:val="ComputerCode"/>
              </w:rPr>
              <w:t xml:space="preserve">  &lt;OgreGraphicalComponent&gt;</w:t>
            </w:r>
          </w:p>
          <w:p w14:paraId="6E24C482" w14:textId="77777777" w:rsidR="003B6F02" w:rsidRPr="003B6F02" w:rsidRDefault="003B6F02" w:rsidP="003B6F02">
            <w:pPr>
              <w:rPr>
                <w:rStyle w:val="ComputerCode"/>
              </w:rPr>
            </w:pPr>
            <w:r w:rsidRPr="003B6F02">
              <w:rPr>
                <w:rStyle w:val="ComputerCode"/>
              </w:rPr>
              <w:t xml:space="preserve">    &lt;NodeName n="Spaceship-Graphics" /&gt;</w:t>
            </w:r>
          </w:p>
          <w:p w14:paraId="13938F4A" w14:textId="77777777" w:rsidR="003B6F02" w:rsidRPr="003B6F02" w:rsidRDefault="003B6F02" w:rsidP="003B6F02">
            <w:pPr>
              <w:rPr>
                <w:rStyle w:val="ComputerCode"/>
              </w:rPr>
            </w:pPr>
            <w:r w:rsidRPr="003B6F02">
              <w:rPr>
                <w:rStyle w:val="ComputerCode"/>
              </w:rPr>
              <w:t xml:space="preserve">    &lt;MeshFileName m="box.mesh" /&gt;</w:t>
            </w:r>
          </w:p>
          <w:p w14:paraId="1EECB844" w14:textId="77777777" w:rsidR="003B6F02" w:rsidRPr="003B6F02" w:rsidRDefault="003B6F02" w:rsidP="003B6F02">
            <w:pPr>
              <w:rPr>
                <w:rStyle w:val="ComputerCode"/>
              </w:rPr>
            </w:pPr>
            <w:r w:rsidRPr="003B6F02">
              <w:rPr>
                <w:rStyle w:val="ComputerCode"/>
              </w:rPr>
              <w:t xml:space="preserve">    &lt;MaterialFileName n="" /&gt;</w:t>
            </w:r>
          </w:p>
          <w:p w14:paraId="7A65CCE2" w14:textId="77777777" w:rsidR="003B6F02" w:rsidRPr="003B6F02" w:rsidRDefault="003B6F02" w:rsidP="003B6F02">
            <w:pPr>
              <w:rPr>
                <w:rStyle w:val="ComputerCode"/>
              </w:rPr>
            </w:pPr>
            <w:r w:rsidRPr="003B6F02">
              <w:rPr>
                <w:rStyle w:val="ComputerCode"/>
              </w:rPr>
              <w:t xml:space="preserve">  &lt;/OgreGraphicalComponent&gt;</w:t>
            </w:r>
          </w:p>
          <w:p w14:paraId="2E72058B" w14:textId="77777777" w:rsidR="003B6F02" w:rsidRPr="003B6F02" w:rsidRDefault="003B6F02" w:rsidP="003B6F02">
            <w:pPr>
              <w:rPr>
                <w:rStyle w:val="ComputerCode"/>
              </w:rPr>
            </w:pPr>
          </w:p>
          <w:p w14:paraId="6E0BCC8A" w14:textId="674B80AF" w:rsidR="003B6F02" w:rsidRDefault="003B6F02" w:rsidP="003B6F02">
            <w:r w:rsidRPr="003B6F02">
              <w:rPr>
                <w:rStyle w:val="ComputerCode"/>
              </w:rPr>
              <w:t>&lt;/Actor&gt;</w:t>
            </w:r>
          </w:p>
        </w:tc>
      </w:tr>
    </w:tbl>
    <w:p w14:paraId="48896904" w14:textId="77777777" w:rsidR="003B6F02" w:rsidRDefault="003B6F02" w:rsidP="00AA54A1"/>
    <w:p w14:paraId="25E2E709" w14:textId="3C67749A" w:rsidR="003B6F02" w:rsidRDefault="003B6F02" w:rsidP="003B6F02">
      <w:pPr>
        <w:pStyle w:val="Caption"/>
        <w:keepNext/>
        <w:jc w:val="center"/>
      </w:pPr>
      <w:bookmarkStart w:id="559" w:name="_Ref384158013"/>
      <w:bookmarkStart w:id="560" w:name="_Toc384159077"/>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30</w:t>
      </w:r>
      <w:r w:rsidRPr="003B6F02">
        <w:rPr>
          <w:b/>
        </w:rPr>
        <w:fldChar w:fldCharType="end"/>
      </w:r>
      <w:bookmarkEnd w:id="559"/>
      <w:r w:rsidRPr="003B6F02">
        <w:rPr>
          <w:b/>
        </w:rPr>
        <w:t>.</w:t>
      </w:r>
      <w:r w:rsidR="009C3FEA">
        <w:t xml:space="preserve"> The specialization for the </w:t>
      </w:r>
      <w:r w:rsidR="009C3FEA">
        <w:rPr>
          <w:rStyle w:val="ComputerCode"/>
        </w:rPr>
        <w:t>Bomb</w:t>
      </w:r>
      <w:r w:rsidR="009C3FEA">
        <w:t xml:space="preserve"> archetype.</w:t>
      </w:r>
      <w:bookmarkEnd w:id="560"/>
    </w:p>
    <w:tbl>
      <w:tblPr>
        <w:tblStyle w:val="TableGrid"/>
        <w:tblW w:w="0" w:type="auto"/>
        <w:tblLook w:val="04A0" w:firstRow="1" w:lastRow="0" w:firstColumn="1" w:lastColumn="0" w:noHBand="0" w:noVBand="1"/>
      </w:tblPr>
      <w:tblGrid>
        <w:gridCol w:w="8494"/>
      </w:tblGrid>
      <w:tr w:rsidR="003B6F02" w14:paraId="32A7C954" w14:textId="77777777" w:rsidTr="003B6F02">
        <w:tc>
          <w:tcPr>
            <w:tcW w:w="8494" w:type="dxa"/>
          </w:tcPr>
          <w:p w14:paraId="580884B4" w14:textId="77777777" w:rsidR="003B6F02" w:rsidRPr="003B6F02" w:rsidRDefault="003B6F02" w:rsidP="003B6F02">
            <w:pPr>
              <w:rPr>
                <w:rStyle w:val="ComputerCode"/>
              </w:rPr>
            </w:pPr>
            <w:r w:rsidRPr="003B6F02">
              <w:rPr>
                <w:rStyle w:val="ComputerCode"/>
              </w:rPr>
              <w:t>&lt;?xml version="1.0" encoding="UTF-8"?&gt;</w:t>
            </w:r>
          </w:p>
          <w:p w14:paraId="59D7D46A" w14:textId="77777777" w:rsidR="003B6F02" w:rsidRPr="003B6F02" w:rsidRDefault="003B6F02" w:rsidP="003B6F02">
            <w:pPr>
              <w:rPr>
                <w:rStyle w:val="ComputerCode"/>
              </w:rPr>
            </w:pPr>
          </w:p>
          <w:p w14:paraId="0028F0CC" w14:textId="77777777" w:rsidR="003B6F02" w:rsidRDefault="003B6F02" w:rsidP="003B6F02">
            <w:pPr>
              <w:rPr>
                <w:rStyle w:val="ComputerCode"/>
              </w:rPr>
            </w:pPr>
            <w:r w:rsidRPr="003B6F02">
              <w:rPr>
                <w:rStyle w:val="ComputerCode"/>
              </w:rPr>
              <w:t>&lt;Actor type="Bomb" resource=</w:t>
            </w:r>
          </w:p>
          <w:p w14:paraId="47FCDD58" w14:textId="5059828F"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4AC455F4" w14:textId="77777777" w:rsidR="003B6F02" w:rsidRPr="003B6F02" w:rsidRDefault="003B6F02" w:rsidP="003B6F02">
            <w:pPr>
              <w:rPr>
                <w:rStyle w:val="ComputerCode"/>
              </w:rPr>
            </w:pPr>
          </w:p>
          <w:p w14:paraId="69225B70" w14:textId="77777777" w:rsidR="003B6F02" w:rsidRPr="003B6F02" w:rsidRDefault="003B6F02" w:rsidP="003B6F02">
            <w:pPr>
              <w:rPr>
                <w:rStyle w:val="ComputerCode"/>
              </w:rPr>
            </w:pPr>
            <w:r w:rsidRPr="003B6F02">
              <w:rPr>
                <w:rStyle w:val="ComputerCode"/>
              </w:rPr>
              <w:t xml:space="preserve">  &lt;OgreGraphicalComponent&gt;</w:t>
            </w:r>
          </w:p>
          <w:p w14:paraId="661AC3CF" w14:textId="77777777" w:rsidR="003B6F02" w:rsidRPr="003B6F02" w:rsidRDefault="003B6F02" w:rsidP="003B6F02">
            <w:pPr>
              <w:rPr>
                <w:rStyle w:val="ComputerCode"/>
              </w:rPr>
            </w:pPr>
            <w:r w:rsidRPr="003B6F02">
              <w:rPr>
                <w:rStyle w:val="ComputerCode"/>
              </w:rPr>
              <w:t xml:space="preserve">    &lt;NodeName n="Spaceship-Graphics" /&gt;</w:t>
            </w:r>
          </w:p>
          <w:p w14:paraId="2BD6BA29" w14:textId="77777777" w:rsidR="003B6F02" w:rsidRPr="003B6F02" w:rsidRDefault="003B6F02" w:rsidP="003B6F02">
            <w:pPr>
              <w:rPr>
                <w:rStyle w:val="ComputerCode"/>
              </w:rPr>
            </w:pPr>
            <w:r w:rsidRPr="003B6F02">
              <w:rPr>
                <w:rStyle w:val="ComputerCode"/>
              </w:rPr>
              <w:t xml:space="preserve">    &lt;MeshFileName m="sphere.mesh" /&gt;</w:t>
            </w:r>
          </w:p>
          <w:p w14:paraId="67B08831" w14:textId="77777777" w:rsidR="003B6F02" w:rsidRPr="003B6F02" w:rsidRDefault="003B6F02" w:rsidP="003B6F02">
            <w:pPr>
              <w:rPr>
                <w:rStyle w:val="ComputerCode"/>
              </w:rPr>
            </w:pPr>
            <w:r w:rsidRPr="003B6F02">
              <w:rPr>
                <w:rStyle w:val="ComputerCode"/>
              </w:rPr>
              <w:t xml:space="preserve">    &lt;MaterialFileName n="" /&gt;</w:t>
            </w:r>
          </w:p>
          <w:p w14:paraId="7A659CB5" w14:textId="77777777" w:rsidR="003B6F02" w:rsidRPr="003B6F02" w:rsidRDefault="003B6F02" w:rsidP="003B6F02">
            <w:pPr>
              <w:rPr>
                <w:rStyle w:val="ComputerCode"/>
              </w:rPr>
            </w:pPr>
            <w:r w:rsidRPr="003B6F02">
              <w:rPr>
                <w:rStyle w:val="ComputerCode"/>
              </w:rPr>
              <w:t xml:space="preserve">  &lt;/OgreGraphicalComponent&gt;</w:t>
            </w:r>
          </w:p>
          <w:p w14:paraId="2739D4F3" w14:textId="77777777" w:rsidR="003B6F02" w:rsidRPr="003B6F02" w:rsidRDefault="003B6F02" w:rsidP="003B6F02">
            <w:pPr>
              <w:rPr>
                <w:rStyle w:val="ComputerCode"/>
              </w:rPr>
            </w:pPr>
          </w:p>
          <w:p w14:paraId="69CE83EB" w14:textId="70AB383B" w:rsidR="003B6F02" w:rsidRDefault="003B6F02" w:rsidP="003B6F02">
            <w:r w:rsidRPr="003B6F02">
              <w:rPr>
                <w:rStyle w:val="ComputerCode"/>
              </w:rPr>
              <w:t>&lt;/Actor&gt;</w:t>
            </w:r>
          </w:p>
        </w:tc>
      </w:tr>
    </w:tbl>
    <w:p w14:paraId="4684DCF0" w14:textId="77777777" w:rsidR="003B6F02" w:rsidRDefault="003B6F02" w:rsidP="00AA54A1"/>
    <w:p w14:paraId="06858628" w14:textId="1B82142E" w:rsidR="003B6F02" w:rsidRDefault="003B6F02" w:rsidP="003B6F02">
      <w:pPr>
        <w:pStyle w:val="Caption"/>
        <w:keepNext/>
        <w:jc w:val="center"/>
      </w:pPr>
      <w:bookmarkStart w:id="561" w:name="_Ref384158015"/>
      <w:bookmarkStart w:id="562" w:name="_Toc384159078"/>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31</w:t>
      </w:r>
      <w:r w:rsidRPr="003B6F02">
        <w:rPr>
          <w:b/>
        </w:rPr>
        <w:fldChar w:fldCharType="end"/>
      </w:r>
      <w:bookmarkEnd w:id="561"/>
      <w:r w:rsidRPr="003B6F02">
        <w:rPr>
          <w:b/>
        </w:rPr>
        <w:t>.</w:t>
      </w:r>
      <w:r w:rsidR="009C3FEA">
        <w:t xml:space="preserve"> The specialization for the </w:t>
      </w:r>
      <w:r w:rsidR="009C3FEA">
        <w:rPr>
          <w:rStyle w:val="ComputerCode"/>
        </w:rPr>
        <w:t>Bullet</w:t>
      </w:r>
      <w:r w:rsidR="009C3FEA">
        <w:t xml:space="preserve"> archetype.</w:t>
      </w:r>
      <w:bookmarkEnd w:id="562"/>
    </w:p>
    <w:tbl>
      <w:tblPr>
        <w:tblStyle w:val="TableGrid"/>
        <w:tblW w:w="0" w:type="auto"/>
        <w:tblLook w:val="04A0" w:firstRow="1" w:lastRow="0" w:firstColumn="1" w:lastColumn="0" w:noHBand="0" w:noVBand="1"/>
      </w:tblPr>
      <w:tblGrid>
        <w:gridCol w:w="8494"/>
      </w:tblGrid>
      <w:tr w:rsidR="003B6F02" w14:paraId="1F6882C2" w14:textId="77777777" w:rsidTr="003B6F02">
        <w:tc>
          <w:tcPr>
            <w:tcW w:w="8494" w:type="dxa"/>
          </w:tcPr>
          <w:p w14:paraId="0EDE2B5D" w14:textId="77777777" w:rsidR="003B6F02" w:rsidRPr="003B6F02" w:rsidRDefault="003B6F02" w:rsidP="003B6F02">
            <w:pPr>
              <w:rPr>
                <w:rStyle w:val="ComputerCode"/>
              </w:rPr>
            </w:pPr>
            <w:r w:rsidRPr="003B6F02">
              <w:rPr>
                <w:rStyle w:val="ComputerCode"/>
              </w:rPr>
              <w:t>&lt;?xml version="1.0" encoding="UTF-8"?&gt;</w:t>
            </w:r>
          </w:p>
          <w:p w14:paraId="7C3242DB" w14:textId="77777777" w:rsidR="003B6F02" w:rsidRPr="003B6F02" w:rsidRDefault="003B6F02" w:rsidP="003B6F02">
            <w:pPr>
              <w:rPr>
                <w:rStyle w:val="ComputerCode"/>
              </w:rPr>
            </w:pPr>
          </w:p>
          <w:p w14:paraId="6118FBE7" w14:textId="08715DD2" w:rsidR="003B6F02" w:rsidRDefault="003B6F02" w:rsidP="003B6F02">
            <w:pPr>
              <w:rPr>
                <w:rStyle w:val="ComputerCode"/>
              </w:rPr>
            </w:pPr>
            <w:r w:rsidRPr="003B6F02">
              <w:rPr>
                <w:rStyle w:val="ComputerCode"/>
              </w:rPr>
              <w:t>&lt;Actor type="Bullet"</w:t>
            </w:r>
            <w:r>
              <w:rPr>
                <w:rStyle w:val="ComputerCode"/>
              </w:rPr>
              <w:t xml:space="preserve"> </w:t>
            </w:r>
            <w:r w:rsidRPr="003B6F02">
              <w:rPr>
                <w:rStyle w:val="ComputerCode"/>
              </w:rPr>
              <w:t>resource=</w:t>
            </w:r>
          </w:p>
          <w:p w14:paraId="2F3BD4FA" w14:textId="7D8D6926"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56659C2" w14:textId="77777777" w:rsidR="003B6F02" w:rsidRPr="003B6F02" w:rsidRDefault="003B6F02" w:rsidP="003B6F02">
            <w:pPr>
              <w:rPr>
                <w:rStyle w:val="ComputerCode"/>
              </w:rPr>
            </w:pPr>
          </w:p>
          <w:p w14:paraId="628E2045" w14:textId="77777777" w:rsidR="003B6F02" w:rsidRPr="003B6F02" w:rsidRDefault="003B6F02" w:rsidP="003B6F02">
            <w:pPr>
              <w:rPr>
                <w:rStyle w:val="ComputerCode"/>
              </w:rPr>
            </w:pPr>
            <w:r w:rsidRPr="003B6F02">
              <w:rPr>
                <w:rStyle w:val="ComputerCode"/>
              </w:rPr>
              <w:t xml:space="preserve">  &lt;OgreGraphicalComponent&gt;</w:t>
            </w:r>
          </w:p>
          <w:p w14:paraId="0178EB22" w14:textId="77777777" w:rsidR="003B6F02" w:rsidRPr="003B6F02" w:rsidRDefault="003B6F02" w:rsidP="003B6F02">
            <w:pPr>
              <w:rPr>
                <w:rStyle w:val="ComputerCode"/>
              </w:rPr>
            </w:pPr>
            <w:r w:rsidRPr="003B6F02">
              <w:rPr>
                <w:rStyle w:val="ComputerCode"/>
              </w:rPr>
              <w:t xml:space="preserve">    &lt;NodeName n="Spaceship-Graphics" /&gt;</w:t>
            </w:r>
          </w:p>
          <w:p w14:paraId="16E138B1" w14:textId="77777777" w:rsidR="003B6F02" w:rsidRPr="003B6F02" w:rsidRDefault="003B6F02" w:rsidP="003B6F02">
            <w:pPr>
              <w:rPr>
                <w:rStyle w:val="ComputerCode"/>
              </w:rPr>
            </w:pPr>
            <w:r w:rsidRPr="003B6F02">
              <w:rPr>
                <w:rStyle w:val="ComputerCode"/>
              </w:rPr>
              <w:t xml:space="preserve">    &lt;MeshFileName m="sphere.mesh" /&gt;</w:t>
            </w:r>
          </w:p>
          <w:p w14:paraId="5948A0C3" w14:textId="77777777" w:rsidR="003B6F02" w:rsidRPr="003B6F02" w:rsidRDefault="003B6F02" w:rsidP="003B6F02">
            <w:pPr>
              <w:rPr>
                <w:rStyle w:val="ComputerCode"/>
              </w:rPr>
            </w:pPr>
            <w:r w:rsidRPr="003B6F02">
              <w:rPr>
                <w:rStyle w:val="ComputerCode"/>
              </w:rPr>
              <w:t xml:space="preserve">    &lt;MaterialFileName n="" /&gt;</w:t>
            </w:r>
          </w:p>
          <w:p w14:paraId="524C429A" w14:textId="77777777" w:rsidR="003B6F02" w:rsidRPr="003B6F02" w:rsidRDefault="003B6F02" w:rsidP="003B6F02">
            <w:pPr>
              <w:rPr>
                <w:rStyle w:val="ComputerCode"/>
              </w:rPr>
            </w:pPr>
            <w:r w:rsidRPr="003B6F02">
              <w:rPr>
                <w:rStyle w:val="ComputerCode"/>
              </w:rPr>
              <w:lastRenderedPageBreak/>
              <w:t xml:space="preserve">  &lt;/OgreGraphicalComponent&gt;</w:t>
            </w:r>
          </w:p>
          <w:p w14:paraId="52A3E35D" w14:textId="77777777" w:rsidR="003B6F02" w:rsidRPr="003B6F02" w:rsidRDefault="003B6F02" w:rsidP="003B6F02">
            <w:pPr>
              <w:rPr>
                <w:rStyle w:val="ComputerCode"/>
              </w:rPr>
            </w:pPr>
          </w:p>
          <w:p w14:paraId="741687E6" w14:textId="74564352" w:rsidR="003B6F02" w:rsidRDefault="003B6F02" w:rsidP="003B6F02">
            <w:r w:rsidRPr="003B6F02">
              <w:rPr>
                <w:rStyle w:val="ComputerCode"/>
              </w:rPr>
              <w:t>&lt;/Actor&gt;</w:t>
            </w:r>
          </w:p>
        </w:tc>
      </w:tr>
    </w:tbl>
    <w:p w14:paraId="721CC14B" w14:textId="77777777" w:rsidR="003B6F02" w:rsidRDefault="003B6F02" w:rsidP="00AA54A1"/>
    <w:p w14:paraId="2226374A" w14:textId="478222D5" w:rsidR="003B6F02" w:rsidRDefault="003B6F02" w:rsidP="003B6F02">
      <w:pPr>
        <w:pStyle w:val="Caption"/>
        <w:keepNext/>
        <w:jc w:val="center"/>
      </w:pPr>
      <w:bookmarkStart w:id="563" w:name="_Ref384158016"/>
      <w:bookmarkStart w:id="564" w:name="_Toc384159079"/>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8E2BD3">
        <w:rPr>
          <w:b/>
          <w:noProof/>
        </w:rPr>
        <w:t>132</w:t>
      </w:r>
      <w:r w:rsidRPr="003B6F02">
        <w:rPr>
          <w:b/>
        </w:rPr>
        <w:fldChar w:fldCharType="end"/>
      </w:r>
      <w:bookmarkEnd w:id="563"/>
      <w:r w:rsidRPr="003B6F02">
        <w:rPr>
          <w:b/>
        </w:rPr>
        <w:t>.</w:t>
      </w:r>
      <w:r>
        <w:t xml:space="preserve"> </w:t>
      </w:r>
      <w:r w:rsidR="009C3FEA">
        <w:t xml:space="preserve">The specialization for the </w:t>
      </w:r>
      <w:r w:rsidR="009C3FEA">
        <w:rPr>
          <w:rStyle w:val="ComputerCode"/>
        </w:rPr>
        <w:t>Spaceship</w:t>
      </w:r>
      <w:r w:rsidR="009C3FEA">
        <w:t xml:space="preserve"> archetype.</w:t>
      </w:r>
      <w:bookmarkEnd w:id="564"/>
    </w:p>
    <w:tbl>
      <w:tblPr>
        <w:tblStyle w:val="TableGrid"/>
        <w:tblW w:w="0" w:type="auto"/>
        <w:tblLook w:val="04A0" w:firstRow="1" w:lastRow="0" w:firstColumn="1" w:lastColumn="0" w:noHBand="0" w:noVBand="1"/>
      </w:tblPr>
      <w:tblGrid>
        <w:gridCol w:w="8494"/>
      </w:tblGrid>
      <w:tr w:rsidR="003B6F02" w14:paraId="68EF8A65" w14:textId="77777777" w:rsidTr="003B6F02">
        <w:tc>
          <w:tcPr>
            <w:tcW w:w="8494" w:type="dxa"/>
          </w:tcPr>
          <w:p w14:paraId="2872A6D2" w14:textId="77777777" w:rsidR="003B6F02" w:rsidRPr="003B6F02" w:rsidRDefault="003B6F02" w:rsidP="003B6F02">
            <w:pPr>
              <w:rPr>
                <w:rStyle w:val="ComputerCode"/>
              </w:rPr>
            </w:pPr>
            <w:r w:rsidRPr="003B6F02">
              <w:rPr>
                <w:rStyle w:val="ComputerCode"/>
              </w:rPr>
              <w:t>&lt;?xml version="1.0" encoding="UTF-8"?&gt;</w:t>
            </w:r>
          </w:p>
          <w:p w14:paraId="51767BCA" w14:textId="77777777" w:rsidR="003B6F02" w:rsidRPr="003B6F02" w:rsidRDefault="003B6F02" w:rsidP="003B6F02">
            <w:pPr>
              <w:rPr>
                <w:rStyle w:val="ComputerCode"/>
              </w:rPr>
            </w:pPr>
          </w:p>
          <w:p w14:paraId="0FE765DC" w14:textId="77777777" w:rsidR="003B6F02" w:rsidRDefault="003B6F02" w:rsidP="003B6F02">
            <w:pPr>
              <w:rPr>
                <w:rStyle w:val="ComputerCode"/>
              </w:rPr>
            </w:pPr>
            <w:r w:rsidRPr="003B6F02">
              <w:rPr>
                <w:rStyle w:val="ComputerCode"/>
              </w:rPr>
              <w:t>&lt;Actor type="Spaceship" resource=</w:t>
            </w:r>
          </w:p>
          <w:p w14:paraId="4977C262" w14:textId="6DBC591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126906D1" w14:textId="77777777" w:rsidR="003B6F02" w:rsidRPr="003B6F02" w:rsidRDefault="003B6F02" w:rsidP="003B6F02">
            <w:pPr>
              <w:rPr>
                <w:rStyle w:val="ComputerCode"/>
              </w:rPr>
            </w:pPr>
          </w:p>
          <w:p w14:paraId="623731E7" w14:textId="77777777" w:rsidR="003B6F02" w:rsidRPr="003B6F02" w:rsidRDefault="003B6F02" w:rsidP="003B6F02">
            <w:pPr>
              <w:rPr>
                <w:rStyle w:val="ComputerCode"/>
              </w:rPr>
            </w:pPr>
            <w:r w:rsidRPr="003B6F02">
              <w:rPr>
                <w:rStyle w:val="ComputerCode"/>
              </w:rPr>
              <w:t xml:space="preserve">  &lt;TransformableComponent&gt;</w:t>
            </w:r>
          </w:p>
          <w:p w14:paraId="7A824AAC" w14:textId="77777777" w:rsidR="003B6F02" w:rsidRPr="003B6F02" w:rsidRDefault="003B6F02" w:rsidP="003B6F02">
            <w:pPr>
              <w:rPr>
                <w:rStyle w:val="ComputerCode"/>
              </w:rPr>
            </w:pPr>
            <w:r w:rsidRPr="003B6F02">
              <w:rPr>
                <w:rStyle w:val="ComputerCode"/>
              </w:rPr>
              <w:t xml:space="preserve">    &lt;Position x="0.0f" y="0.0f" z="180.0f"/&gt;</w:t>
            </w:r>
          </w:p>
          <w:p w14:paraId="7377ADEE" w14:textId="77777777" w:rsidR="003B6F02" w:rsidRPr="003B6F02" w:rsidRDefault="003B6F02" w:rsidP="003B6F02">
            <w:pPr>
              <w:rPr>
                <w:rStyle w:val="ComputerCode"/>
              </w:rPr>
            </w:pPr>
            <w:r w:rsidRPr="003B6F02">
              <w:rPr>
                <w:rStyle w:val="ComputerCode"/>
              </w:rPr>
              <w:t xml:space="preserve">    &lt;!-- YXZ order (yaw, pitch, roll) --&gt;</w:t>
            </w:r>
          </w:p>
          <w:p w14:paraId="515870A1" w14:textId="77777777" w:rsidR="003B6F02" w:rsidRPr="003B6F02" w:rsidRDefault="003B6F02" w:rsidP="003B6F02">
            <w:pPr>
              <w:rPr>
                <w:rStyle w:val="ComputerCode"/>
              </w:rPr>
            </w:pPr>
            <w:r w:rsidRPr="003B6F02">
              <w:rPr>
                <w:rStyle w:val="ComputerCode"/>
              </w:rPr>
              <w:t xml:space="preserve">    &lt;Rotation yaw="3.1415f" pitch="0.0f" roll="0.0f"/&gt;</w:t>
            </w:r>
          </w:p>
          <w:p w14:paraId="48E5C35A" w14:textId="77777777" w:rsidR="003B6F02" w:rsidRPr="003B6F02" w:rsidRDefault="003B6F02" w:rsidP="003B6F02">
            <w:pPr>
              <w:rPr>
                <w:rStyle w:val="ComputerCode"/>
              </w:rPr>
            </w:pPr>
            <w:r w:rsidRPr="003B6F02">
              <w:rPr>
                <w:rStyle w:val="ComputerCode"/>
              </w:rPr>
              <w:t xml:space="preserve">    &lt;Scale x="15.0f" y ="10.0f" z="30.0"/&gt;</w:t>
            </w:r>
          </w:p>
          <w:p w14:paraId="31843EFE" w14:textId="77777777" w:rsidR="003B6F02" w:rsidRPr="003B6F02" w:rsidRDefault="003B6F02" w:rsidP="003B6F02">
            <w:pPr>
              <w:rPr>
                <w:rStyle w:val="ComputerCode"/>
              </w:rPr>
            </w:pPr>
            <w:r w:rsidRPr="003B6F02">
              <w:rPr>
                <w:rStyle w:val="ComputerCode"/>
              </w:rPr>
              <w:t xml:space="preserve">  &lt;/TransformableComponent&gt;</w:t>
            </w:r>
          </w:p>
          <w:p w14:paraId="3971744F" w14:textId="77777777" w:rsidR="003B6F02" w:rsidRPr="003B6F02" w:rsidRDefault="003B6F02" w:rsidP="003B6F02">
            <w:pPr>
              <w:rPr>
                <w:rStyle w:val="ComputerCode"/>
              </w:rPr>
            </w:pPr>
          </w:p>
          <w:p w14:paraId="5087D2F7" w14:textId="77777777" w:rsidR="003B6F02" w:rsidRPr="003B6F02" w:rsidRDefault="003B6F02" w:rsidP="003B6F02">
            <w:pPr>
              <w:rPr>
                <w:rStyle w:val="ComputerCode"/>
              </w:rPr>
            </w:pPr>
            <w:r w:rsidRPr="003B6F02">
              <w:rPr>
                <w:rStyle w:val="ComputerCode"/>
              </w:rPr>
              <w:t xml:space="preserve">  &lt;HealthComponent&gt;</w:t>
            </w:r>
          </w:p>
          <w:p w14:paraId="05B52686" w14:textId="77777777" w:rsidR="003B6F02" w:rsidRPr="003B6F02" w:rsidRDefault="003B6F02" w:rsidP="003B6F02">
            <w:pPr>
              <w:rPr>
                <w:rStyle w:val="ComputerCode"/>
              </w:rPr>
            </w:pPr>
            <w:r w:rsidRPr="003B6F02">
              <w:rPr>
                <w:rStyle w:val="ComputerCode"/>
              </w:rPr>
              <w:t xml:space="preserve">    &lt;InitialHealthPoints value="500"/&gt;</w:t>
            </w:r>
          </w:p>
          <w:p w14:paraId="11939F86" w14:textId="77777777" w:rsidR="003B6F02" w:rsidRPr="003B6F02" w:rsidRDefault="003B6F02" w:rsidP="003B6F02">
            <w:pPr>
              <w:rPr>
                <w:rStyle w:val="ComputerCode"/>
              </w:rPr>
            </w:pPr>
            <w:r w:rsidRPr="003B6F02">
              <w:rPr>
                <w:rStyle w:val="ComputerCode"/>
              </w:rPr>
              <w:t xml:space="preserve">    &lt;MaximumHealthPoints value="500"/&gt;</w:t>
            </w:r>
          </w:p>
          <w:p w14:paraId="675B9E09" w14:textId="77777777" w:rsidR="003B6F02" w:rsidRPr="003B6F02" w:rsidRDefault="003B6F02" w:rsidP="003B6F02">
            <w:pPr>
              <w:rPr>
                <w:rStyle w:val="ComputerCode"/>
              </w:rPr>
            </w:pPr>
            <w:r w:rsidRPr="003B6F02">
              <w:rPr>
                <w:rStyle w:val="ComputerCode"/>
              </w:rPr>
              <w:t xml:space="preserve">  &lt;/HealthComponent&gt;</w:t>
            </w:r>
          </w:p>
          <w:p w14:paraId="40CAAE9D" w14:textId="77777777" w:rsidR="003B6F02" w:rsidRPr="003B6F02" w:rsidRDefault="003B6F02" w:rsidP="003B6F02">
            <w:pPr>
              <w:rPr>
                <w:rStyle w:val="ComputerCode"/>
              </w:rPr>
            </w:pPr>
          </w:p>
          <w:p w14:paraId="3A9993BA" w14:textId="77777777" w:rsidR="003B6F02" w:rsidRPr="003B6F02" w:rsidRDefault="003B6F02" w:rsidP="003B6F02">
            <w:pPr>
              <w:rPr>
                <w:rStyle w:val="ComputerCode"/>
              </w:rPr>
            </w:pPr>
            <w:r w:rsidRPr="003B6F02">
              <w:rPr>
                <w:rStyle w:val="ComputerCode"/>
              </w:rPr>
              <w:t xml:space="preserve">  &lt;OgreGraphicalComponent&gt;</w:t>
            </w:r>
          </w:p>
          <w:p w14:paraId="30C5267B" w14:textId="77777777" w:rsidR="003B6F02" w:rsidRPr="003B6F02" w:rsidRDefault="003B6F02" w:rsidP="003B6F02">
            <w:pPr>
              <w:rPr>
                <w:rStyle w:val="ComputerCode"/>
              </w:rPr>
            </w:pPr>
            <w:r w:rsidRPr="003B6F02">
              <w:rPr>
                <w:rStyle w:val="ComputerCode"/>
              </w:rPr>
              <w:t xml:space="preserve">    &lt;NodeName n="Spaceship-Graphics" /&gt;</w:t>
            </w:r>
          </w:p>
          <w:p w14:paraId="16620358" w14:textId="77777777" w:rsidR="003B6F02" w:rsidRPr="003B6F02" w:rsidRDefault="003B6F02" w:rsidP="003B6F02">
            <w:pPr>
              <w:rPr>
                <w:rStyle w:val="ComputerCode"/>
              </w:rPr>
            </w:pPr>
            <w:r w:rsidRPr="003B6F02">
              <w:rPr>
                <w:rStyle w:val="ComputerCode"/>
              </w:rPr>
              <w:t xml:space="preserve">    &lt;MeshFileName m="box.mesh" /&gt;</w:t>
            </w:r>
          </w:p>
          <w:p w14:paraId="49270575" w14:textId="77777777" w:rsidR="003B6F02" w:rsidRPr="003B6F02" w:rsidRDefault="003B6F02" w:rsidP="003B6F02">
            <w:pPr>
              <w:rPr>
                <w:rStyle w:val="ComputerCode"/>
              </w:rPr>
            </w:pPr>
            <w:r w:rsidRPr="003B6F02">
              <w:rPr>
                <w:rStyle w:val="ComputerCode"/>
              </w:rPr>
              <w:t xml:space="preserve">    &lt;MaterialFileName n="" /&gt;</w:t>
            </w:r>
          </w:p>
          <w:p w14:paraId="79094612" w14:textId="77777777" w:rsidR="003B6F02" w:rsidRPr="003B6F02" w:rsidRDefault="003B6F02" w:rsidP="003B6F02">
            <w:pPr>
              <w:rPr>
                <w:rStyle w:val="ComputerCode"/>
              </w:rPr>
            </w:pPr>
            <w:r w:rsidRPr="003B6F02">
              <w:rPr>
                <w:rStyle w:val="ComputerCode"/>
              </w:rPr>
              <w:t xml:space="preserve">  &lt;/OgreGraphicalComponent&gt;</w:t>
            </w:r>
          </w:p>
          <w:p w14:paraId="73D2284E" w14:textId="77777777" w:rsidR="003B6F02" w:rsidRPr="003B6F02" w:rsidRDefault="003B6F02" w:rsidP="003B6F02">
            <w:pPr>
              <w:rPr>
                <w:rStyle w:val="ComputerCode"/>
              </w:rPr>
            </w:pPr>
          </w:p>
          <w:p w14:paraId="7411C640" w14:textId="60613DA2" w:rsidR="003B6F02" w:rsidRDefault="003B6F02" w:rsidP="003B6F02">
            <w:r w:rsidRPr="003B6F02">
              <w:rPr>
                <w:rStyle w:val="ComputerCode"/>
              </w:rPr>
              <w:t>&lt;/Actor&gt;</w:t>
            </w:r>
          </w:p>
        </w:tc>
      </w:tr>
    </w:tbl>
    <w:p w14:paraId="54305FD8" w14:textId="77777777" w:rsidR="003B6F02" w:rsidRDefault="003B6F02" w:rsidP="00AA54A1"/>
    <w:p w14:paraId="5ED9B636" w14:textId="7EC7CB77" w:rsidR="003B6F02" w:rsidRDefault="00684524" w:rsidP="00AA54A1">
      <w:r>
        <w:t xml:space="preserve">After compiling and running the game, a possible game situation after some interactions is illustrated in </w:t>
      </w:r>
      <w:r>
        <w:fldChar w:fldCharType="begin"/>
      </w:r>
      <w:r>
        <w:instrText xml:space="preserve"> REF _Ref384188938 \h </w:instrText>
      </w:r>
      <w:r>
        <w:fldChar w:fldCharType="separate"/>
      </w:r>
      <w:r w:rsidRPr="00684524">
        <w:rPr>
          <w:b/>
        </w:rPr>
        <w:t xml:space="preserve">Figure </w:t>
      </w:r>
      <w:r w:rsidRPr="00684524">
        <w:rPr>
          <w:b/>
          <w:noProof/>
        </w:rPr>
        <w:t>43</w:t>
      </w:r>
      <w:r>
        <w:fldChar w:fldCharType="end"/>
      </w:r>
      <w:r>
        <w:t>.</w:t>
      </w:r>
    </w:p>
    <w:p w14:paraId="439503F4" w14:textId="77777777" w:rsidR="00684524" w:rsidRDefault="00684524" w:rsidP="00684524">
      <w:pPr>
        <w:keepNext/>
        <w:jc w:val="center"/>
      </w:pPr>
      <w:r>
        <w:rPr>
          <w:noProof/>
          <w:lang w:val="pt-BR" w:eastAsia="pt-BR"/>
        </w:rPr>
        <w:lastRenderedPageBreak/>
        <w:drawing>
          <wp:inline distT="0" distB="0" distL="0" distR="0" wp14:anchorId="156B6E6B" wp14:editId="0293BE5F">
            <wp:extent cx="5391150" cy="42005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91150" cy="4200525"/>
                    </a:xfrm>
                    <a:prstGeom prst="rect">
                      <a:avLst/>
                    </a:prstGeom>
                    <a:noFill/>
                    <a:ln>
                      <a:noFill/>
                    </a:ln>
                  </pic:spPr>
                </pic:pic>
              </a:graphicData>
            </a:graphic>
          </wp:inline>
        </w:drawing>
      </w:r>
    </w:p>
    <w:p w14:paraId="04954DDC" w14:textId="57009560" w:rsidR="00684524" w:rsidRDefault="00684524" w:rsidP="00684524">
      <w:pPr>
        <w:pStyle w:val="Caption"/>
        <w:jc w:val="center"/>
      </w:pPr>
      <w:bookmarkStart w:id="565" w:name="_Ref384188938"/>
      <w:r w:rsidRPr="00684524">
        <w:rPr>
          <w:b/>
        </w:rPr>
        <w:t xml:space="preserve">Figure </w:t>
      </w:r>
      <w:r w:rsidRPr="00684524">
        <w:rPr>
          <w:b/>
        </w:rPr>
        <w:fldChar w:fldCharType="begin"/>
      </w:r>
      <w:r w:rsidRPr="00684524">
        <w:rPr>
          <w:b/>
        </w:rPr>
        <w:instrText xml:space="preserve"> SEQ Figure \* ARABIC </w:instrText>
      </w:r>
      <w:r w:rsidRPr="00684524">
        <w:rPr>
          <w:b/>
        </w:rPr>
        <w:fldChar w:fldCharType="separate"/>
      </w:r>
      <w:r w:rsidRPr="00684524">
        <w:rPr>
          <w:b/>
          <w:noProof/>
        </w:rPr>
        <w:t>43</w:t>
      </w:r>
      <w:r w:rsidRPr="00684524">
        <w:rPr>
          <w:b/>
        </w:rPr>
        <w:fldChar w:fldCharType="end"/>
      </w:r>
      <w:bookmarkEnd w:id="565"/>
      <w:r w:rsidRPr="00684524">
        <w:rPr>
          <w:b/>
        </w:rPr>
        <w:t>.</w:t>
      </w:r>
      <w:r>
        <w:t xml:space="preserve"> Running the game with the average user profile.</w:t>
      </w:r>
    </w:p>
    <w:p w14:paraId="710F8460" w14:textId="3D53FFB5" w:rsidR="006543D7" w:rsidRDefault="006543D7" w:rsidP="006543D7">
      <w:pPr>
        <w:pStyle w:val="Heading4"/>
      </w:pPr>
      <w:bookmarkStart w:id="566" w:name="_Ref384193185"/>
      <w:r>
        <w:t>Defining New Profile</w:t>
      </w:r>
      <w:r w:rsidR="009C3FEA">
        <w:t>s</w:t>
      </w:r>
      <w:bookmarkEnd w:id="566"/>
    </w:p>
    <w:p w14:paraId="5CC168D4" w14:textId="30985DC1" w:rsidR="00CC3675" w:rsidRDefault="00CC3675" w:rsidP="006543D7">
      <w:r>
        <w:t>The current prototype</w:t>
      </w:r>
      <w:r w:rsidR="004C0C8C">
        <w:t xml:space="preserve"> could be improved with additional iterations</w:t>
      </w:r>
      <w:r>
        <w:t>, corrections</w:t>
      </w:r>
      <w:r w:rsidR="004C0C8C">
        <w:t xml:space="preserve"> and </w:t>
      </w:r>
      <w:r>
        <w:t>fine-tuning to order to provide a good gameplay experience</w:t>
      </w:r>
      <w:r w:rsidR="004C0C8C">
        <w:t>.</w:t>
      </w:r>
      <w:r>
        <w:t xml:space="preserve"> The prototype currently has many different design and implementation flaws – for instance, the bombs and bullets always use the same model, making it hard for the user to guess what are his/her projectiles and what is coming in his/her direction.</w:t>
      </w:r>
    </w:p>
    <w:p w14:paraId="6009AD4C" w14:textId="779ED2EA" w:rsidR="006543D7" w:rsidRDefault="00CC3675" w:rsidP="006543D7">
      <w:r>
        <w:t>However, the remaining of this tutorial will use a different approach: it will create a few more player profiles to exemplify how to adapt the game run-time to different interaction abilities. From a didactic perspective, using a quick prototype will help spotting usability and accessibility problems in the profiles, as it will make it easier to spot serious interaction problems.</w:t>
      </w:r>
    </w:p>
    <w:p w14:paraId="6A50EE96" w14:textId="77777777" w:rsidR="00662F83" w:rsidRDefault="00087131" w:rsidP="006543D7">
      <w:r>
        <w:t>This tutorial will assume the followin</w:t>
      </w:r>
      <w:r w:rsidR="00662F83">
        <w:t>g specializations for the game:</w:t>
      </w:r>
    </w:p>
    <w:p w14:paraId="78ACB18D" w14:textId="16DF0188" w:rsidR="00662F83" w:rsidRDefault="00662F83" w:rsidP="00662F83">
      <w:pPr>
        <w:pStyle w:val="ListParagraph"/>
        <w:numPr>
          <w:ilvl w:val="0"/>
          <w:numId w:val="27"/>
        </w:numPr>
      </w:pPr>
      <w:r>
        <w:t>A</w:t>
      </w:r>
      <w:r w:rsidR="00087131">
        <w:t>verage user (the only one defined so far)</w:t>
      </w:r>
      <w:r>
        <w:t>;</w:t>
      </w:r>
    </w:p>
    <w:p w14:paraId="7CE86A2F" w14:textId="0129433F" w:rsidR="00662F83" w:rsidRDefault="00662F83" w:rsidP="00662F83">
      <w:pPr>
        <w:pStyle w:val="ListParagraph"/>
        <w:numPr>
          <w:ilvl w:val="0"/>
          <w:numId w:val="27"/>
        </w:numPr>
      </w:pPr>
      <w:r>
        <w:t>M</w:t>
      </w:r>
      <w:r w:rsidR="00087131">
        <w:t xml:space="preserve">otor impairment (Section </w:t>
      </w:r>
      <w:r w:rsidR="00087131">
        <w:fldChar w:fldCharType="begin"/>
      </w:r>
      <w:r w:rsidR="00087131">
        <w:instrText xml:space="preserve"> REF _Ref384193047 \r \h </w:instrText>
      </w:r>
      <w:r w:rsidR="00087131">
        <w:fldChar w:fldCharType="separate"/>
      </w:r>
      <w:r w:rsidR="00087131">
        <w:t>7.2.9</w:t>
      </w:r>
      <w:r w:rsidR="00087131">
        <w:fldChar w:fldCharType="end"/>
      </w:r>
      <w:r w:rsidR="00087131">
        <w:t>)</w:t>
      </w:r>
      <w:r>
        <w:t>;</w:t>
      </w:r>
    </w:p>
    <w:p w14:paraId="40D2CF45" w14:textId="5BA6900D" w:rsidR="00662F83" w:rsidRDefault="00662F83" w:rsidP="00662F83">
      <w:pPr>
        <w:pStyle w:val="ListParagraph"/>
        <w:numPr>
          <w:ilvl w:val="0"/>
          <w:numId w:val="27"/>
        </w:numPr>
      </w:pPr>
      <w:r>
        <w:t>L</w:t>
      </w:r>
      <w:r w:rsidR="00087131">
        <w:t xml:space="preserve">ow vision (Section </w:t>
      </w:r>
      <w:r w:rsidR="00087131">
        <w:fldChar w:fldCharType="begin"/>
      </w:r>
      <w:r w:rsidR="00087131">
        <w:instrText xml:space="preserve"> REF _Ref384193051 \r \h </w:instrText>
      </w:r>
      <w:r w:rsidR="00087131">
        <w:fldChar w:fldCharType="separate"/>
      </w:r>
      <w:r w:rsidR="00087131">
        <w:t>7.2.10</w:t>
      </w:r>
      <w:r w:rsidR="00087131">
        <w:fldChar w:fldCharType="end"/>
      </w:r>
      <w:r>
        <w:t>);</w:t>
      </w:r>
    </w:p>
    <w:p w14:paraId="6DEAE1FE" w14:textId="7E03EDBE" w:rsidR="00662F83" w:rsidRDefault="00662F83" w:rsidP="00662F83">
      <w:pPr>
        <w:pStyle w:val="ListParagraph"/>
        <w:numPr>
          <w:ilvl w:val="0"/>
          <w:numId w:val="27"/>
        </w:numPr>
      </w:pPr>
      <w:r>
        <w:t>C</w:t>
      </w:r>
      <w:r w:rsidR="00087131">
        <w:t xml:space="preserve">ognitive impairment (Section </w:t>
      </w:r>
      <w:r w:rsidR="00087131">
        <w:fldChar w:fldCharType="begin"/>
      </w:r>
      <w:r w:rsidR="00087131">
        <w:instrText xml:space="preserve"> REF _Ref384193059 \r \h </w:instrText>
      </w:r>
      <w:r w:rsidR="00087131">
        <w:fldChar w:fldCharType="separate"/>
      </w:r>
      <w:r w:rsidR="00087131">
        <w:t>7.2.11</w:t>
      </w:r>
      <w:r w:rsidR="00087131">
        <w:fldChar w:fldCharType="end"/>
      </w:r>
      <w:r w:rsidR="00087131">
        <w:t>)</w:t>
      </w:r>
      <w:r>
        <w:t>;</w:t>
      </w:r>
    </w:p>
    <w:p w14:paraId="1B04A5CF" w14:textId="495EA182" w:rsidR="007D65FB" w:rsidRDefault="00662F83" w:rsidP="00662F83">
      <w:pPr>
        <w:pStyle w:val="ListParagraph"/>
        <w:numPr>
          <w:ilvl w:val="0"/>
          <w:numId w:val="27"/>
        </w:numPr>
      </w:pPr>
      <w:r>
        <w:t>B</w:t>
      </w:r>
      <w:r w:rsidR="00087131">
        <w:t xml:space="preserve">lindness (Section </w:t>
      </w:r>
      <w:r w:rsidR="00087131">
        <w:fldChar w:fldCharType="begin"/>
      </w:r>
      <w:r w:rsidR="00087131">
        <w:instrText xml:space="preserve"> REF _Ref384193063 \r \h </w:instrText>
      </w:r>
      <w:r w:rsidR="00087131">
        <w:fldChar w:fldCharType="separate"/>
      </w:r>
      <w:r w:rsidR="00087131">
        <w:t>7.2.12</w:t>
      </w:r>
      <w:r w:rsidR="00087131">
        <w:fldChar w:fldCharType="end"/>
      </w:r>
      <w:r w:rsidR="00087131">
        <w:t>).</w:t>
      </w:r>
    </w:p>
    <w:p w14:paraId="6E4A38B0" w14:textId="27309062" w:rsidR="006543D7" w:rsidRDefault="006543D7" w:rsidP="006543D7">
      <w:pPr>
        <w:pStyle w:val="Heading4"/>
      </w:pPr>
      <w:r>
        <w:lastRenderedPageBreak/>
        <w:t>Choosing a Profile</w:t>
      </w:r>
    </w:p>
    <w:p w14:paraId="7B131C46" w14:textId="4E3F4E45" w:rsidR="006543D7" w:rsidRDefault="00662F83" w:rsidP="006543D7">
      <w:r>
        <w:t xml:space="preserve">To allow the user to choose between one of the profiles cited in Section </w:t>
      </w:r>
      <w:r>
        <w:fldChar w:fldCharType="begin"/>
      </w:r>
      <w:r>
        <w:instrText xml:space="preserve"> REF _Ref384193185 \r \h </w:instrText>
      </w:r>
      <w:r>
        <w:fldChar w:fldCharType="separate"/>
      </w:r>
      <w:r>
        <w:t>7.2.8.2</w:t>
      </w:r>
      <w:r>
        <w:fldChar w:fldCharType="end"/>
      </w:r>
      <w:r>
        <w:t xml:space="preserve">, it is necessary to improve the </w:t>
      </w:r>
      <w:r w:rsidRPr="00662F83">
        <w:rPr>
          <w:rStyle w:val="ComputerCode"/>
        </w:rPr>
        <w:t>Application</w:t>
      </w:r>
      <w:r>
        <w:t xml:space="preserve"> layer. A data-driven alternative is described in </w:t>
      </w:r>
      <w:r>
        <w:fldChar w:fldCharType="begin"/>
      </w:r>
      <w:r>
        <w:instrText xml:space="preserve"> REF _Ref384193302 \h </w:instrText>
      </w:r>
      <w:r>
        <w:fldChar w:fldCharType="separate"/>
      </w:r>
      <w:r w:rsidRPr="00662F83">
        <w:rPr>
          <w:b/>
        </w:rPr>
        <w:t xml:space="preserve">Listing </w:t>
      </w:r>
      <w:r w:rsidRPr="00662F83">
        <w:rPr>
          <w:b/>
          <w:noProof/>
        </w:rPr>
        <w:t>133</w:t>
      </w:r>
      <w:r>
        <w:fldChar w:fldCharType="end"/>
      </w:r>
      <w:r>
        <w:t>.</w:t>
      </w:r>
    </w:p>
    <w:p w14:paraId="14ADB532" w14:textId="46AE0C5A" w:rsidR="00662F83" w:rsidRDefault="00662F83" w:rsidP="00662F83">
      <w:pPr>
        <w:pStyle w:val="Caption"/>
        <w:keepNext/>
        <w:jc w:val="center"/>
      </w:pPr>
      <w:bookmarkStart w:id="567" w:name="_Ref384193302"/>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8E2BD3">
        <w:rPr>
          <w:b/>
          <w:noProof/>
        </w:rPr>
        <w:t>133</w:t>
      </w:r>
      <w:r w:rsidRPr="00662F83">
        <w:rPr>
          <w:b/>
        </w:rPr>
        <w:fldChar w:fldCharType="end"/>
      </w:r>
      <w:bookmarkEnd w:id="567"/>
      <w:r w:rsidRPr="00662F83">
        <w:rPr>
          <w:b/>
        </w:rPr>
        <w:t>.</w:t>
      </w:r>
      <w:r>
        <w:t xml:space="preserve"> The new Application implementation.</w:t>
      </w:r>
    </w:p>
    <w:tbl>
      <w:tblPr>
        <w:tblStyle w:val="TableGrid"/>
        <w:tblW w:w="0" w:type="auto"/>
        <w:tblLook w:val="04A0" w:firstRow="1" w:lastRow="0" w:firstColumn="1" w:lastColumn="0" w:noHBand="0" w:noVBand="1"/>
      </w:tblPr>
      <w:tblGrid>
        <w:gridCol w:w="8494"/>
      </w:tblGrid>
      <w:tr w:rsidR="00662F83" w14:paraId="292285E7" w14:textId="77777777" w:rsidTr="00662F83">
        <w:tc>
          <w:tcPr>
            <w:tcW w:w="8494" w:type="dxa"/>
          </w:tcPr>
          <w:p w14:paraId="739AC119" w14:textId="77777777" w:rsidR="00662F83" w:rsidRPr="00662F83" w:rsidRDefault="00662F83" w:rsidP="00662F83">
            <w:pPr>
              <w:rPr>
                <w:rStyle w:val="ComputerCode"/>
              </w:rPr>
            </w:pPr>
            <w:r w:rsidRPr="00662F83">
              <w:rPr>
                <w:rStyle w:val="ComputerCode"/>
              </w:rPr>
              <w:t>class Application : public uge::BaseGameApplication</w:t>
            </w:r>
          </w:p>
          <w:p w14:paraId="12EEC55C" w14:textId="77777777" w:rsidR="00662F83" w:rsidRPr="00662F83" w:rsidRDefault="00662F83" w:rsidP="00662F83">
            <w:pPr>
              <w:rPr>
                <w:rStyle w:val="ComputerCode"/>
              </w:rPr>
            </w:pPr>
            <w:r w:rsidRPr="00662F83">
              <w:rPr>
                <w:rStyle w:val="ComputerCode"/>
              </w:rPr>
              <w:t>{</w:t>
            </w:r>
          </w:p>
          <w:p w14:paraId="6D1615D6" w14:textId="77777777" w:rsidR="00662F83" w:rsidRPr="00662F83" w:rsidRDefault="00662F83" w:rsidP="00662F83">
            <w:pPr>
              <w:rPr>
                <w:rStyle w:val="ComputerCode"/>
              </w:rPr>
            </w:pPr>
            <w:r w:rsidRPr="00662F83">
              <w:rPr>
                <w:rStyle w:val="ComputerCode"/>
              </w:rPr>
              <w:t>public:</w:t>
            </w:r>
          </w:p>
          <w:p w14:paraId="0350B486" w14:textId="77777777" w:rsidR="00662F83" w:rsidRPr="00662F83" w:rsidRDefault="00662F83" w:rsidP="00662F83">
            <w:pPr>
              <w:rPr>
                <w:rStyle w:val="ComputerCode"/>
              </w:rPr>
            </w:pPr>
            <w:r w:rsidRPr="00662F83">
              <w:rPr>
                <w:rStyle w:val="ComputerCode"/>
              </w:rPr>
              <w:t xml:space="preserve">    Application()</w:t>
            </w:r>
          </w:p>
          <w:p w14:paraId="4A2A1CDF" w14:textId="77777777" w:rsidR="00662F83" w:rsidRPr="00662F83" w:rsidRDefault="00662F83" w:rsidP="00662F83">
            <w:pPr>
              <w:rPr>
                <w:rStyle w:val="ComputerCode"/>
              </w:rPr>
            </w:pPr>
            <w:r w:rsidRPr="00662F83">
              <w:rPr>
                <w:rStyle w:val="ComputerCode"/>
              </w:rPr>
              <w:t xml:space="preserve">    {</w:t>
            </w:r>
          </w:p>
          <w:p w14:paraId="4CA26696" w14:textId="77777777" w:rsidR="00662F83" w:rsidRPr="00662F83" w:rsidRDefault="00662F83" w:rsidP="00662F83">
            <w:pPr>
              <w:rPr>
                <w:rStyle w:val="ComputerCode"/>
              </w:rPr>
            </w:pPr>
          </w:p>
          <w:p w14:paraId="0D467597" w14:textId="77777777" w:rsidR="00662F83" w:rsidRPr="00662F83" w:rsidRDefault="00662F83" w:rsidP="00662F83">
            <w:pPr>
              <w:rPr>
                <w:rStyle w:val="ComputerCode"/>
              </w:rPr>
            </w:pPr>
            <w:r w:rsidRPr="00662F83">
              <w:rPr>
                <w:rStyle w:val="ComputerCode"/>
              </w:rPr>
              <w:t xml:space="preserve">    }</w:t>
            </w:r>
          </w:p>
          <w:p w14:paraId="6319E750" w14:textId="77777777" w:rsidR="00662F83" w:rsidRPr="00662F83" w:rsidRDefault="00662F83" w:rsidP="00662F83">
            <w:pPr>
              <w:rPr>
                <w:rStyle w:val="ComputerCode"/>
              </w:rPr>
            </w:pPr>
          </w:p>
          <w:p w14:paraId="73CBD082" w14:textId="77777777" w:rsidR="00662F83" w:rsidRPr="00662F83" w:rsidRDefault="00662F83" w:rsidP="00662F83">
            <w:pPr>
              <w:rPr>
                <w:rStyle w:val="ComputerCode"/>
              </w:rPr>
            </w:pPr>
            <w:r w:rsidRPr="00662F83">
              <w:rPr>
                <w:rStyle w:val="ComputerCode"/>
              </w:rPr>
              <w:t xml:space="preserve">    ~Application()</w:t>
            </w:r>
          </w:p>
          <w:p w14:paraId="6D0B135E" w14:textId="77777777" w:rsidR="00662F83" w:rsidRPr="00662F83" w:rsidRDefault="00662F83" w:rsidP="00662F83">
            <w:pPr>
              <w:rPr>
                <w:rStyle w:val="ComputerCode"/>
              </w:rPr>
            </w:pPr>
            <w:r w:rsidRPr="00662F83">
              <w:rPr>
                <w:rStyle w:val="ComputerCode"/>
              </w:rPr>
              <w:t xml:space="preserve">    {</w:t>
            </w:r>
          </w:p>
          <w:p w14:paraId="5CF2FEFF" w14:textId="77777777" w:rsidR="00662F83" w:rsidRPr="00662F83" w:rsidRDefault="00662F83" w:rsidP="00662F83">
            <w:pPr>
              <w:rPr>
                <w:rStyle w:val="ComputerCode"/>
              </w:rPr>
            </w:pPr>
          </w:p>
          <w:p w14:paraId="712D7498" w14:textId="77777777" w:rsidR="00662F83" w:rsidRPr="00662F83" w:rsidRDefault="00662F83" w:rsidP="00662F83">
            <w:pPr>
              <w:rPr>
                <w:rStyle w:val="ComputerCode"/>
              </w:rPr>
            </w:pPr>
            <w:r w:rsidRPr="00662F83">
              <w:rPr>
                <w:rStyle w:val="ComputerCode"/>
              </w:rPr>
              <w:t xml:space="preserve">    }</w:t>
            </w:r>
          </w:p>
          <w:p w14:paraId="77DEE400" w14:textId="77777777" w:rsidR="00662F83" w:rsidRPr="00662F83" w:rsidRDefault="00662F83" w:rsidP="00662F83">
            <w:pPr>
              <w:rPr>
                <w:rStyle w:val="ComputerCode"/>
              </w:rPr>
            </w:pPr>
          </w:p>
          <w:p w14:paraId="3CDDCCB6" w14:textId="77777777" w:rsidR="00662F83" w:rsidRPr="00662F83" w:rsidRDefault="00662F83" w:rsidP="00662F83">
            <w:pPr>
              <w:rPr>
                <w:rStyle w:val="ComputerCode"/>
              </w:rPr>
            </w:pPr>
            <w:r w:rsidRPr="00662F83">
              <w:rPr>
                <w:rStyle w:val="ComputerCode"/>
              </w:rPr>
              <w:t xml:space="preserve">    virtual bool vInit() override</w:t>
            </w:r>
          </w:p>
          <w:p w14:paraId="24032D92" w14:textId="77777777" w:rsidR="00662F83" w:rsidRPr="00662F83" w:rsidRDefault="00662F83" w:rsidP="00662F83">
            <w:pPr>
              <w:rPr>
                <w:rStyle w:val="ComputerCode"/>
              </w:rPr>
            </w:pPr>
            <w:r w:rsidRPr="00662F83">
              <w:rPr>
                <w:rStyle w:val="ComputerCode"/>
              </w:rPr>
              <w:t xml:space="preserve">    {</w:t>
            </w:r>
          </w:p>
          <w:p w14:paraId="28F81082" w14:textId="77777777" w:rsidR="00662F83" w:rsidRPr="00662F83" w:rsidRDefault="00662F83" w:rsidP="00662F83">
            <w:pPr>
              <w:rPr>
                <w:rStyle w:val="ComputerCode"/>
              </w:rPr>
            </w:pPr>
            <w:r w:rsidRPr="00662F83">
              <w:rPr>
                <w:rStyle w:val="ComputerCode"/>
              </w:rPr>
              <w:t xml:space="preserve">        if (!uge::BaseGameApplication::vInit())</w:t>
            </w:r>
          </w:p>
          <w:p w14:paraId="4F9E163B" w14:textId="77777777" w:rsidR="00662F83" w:rsidRPr="00662F83" w:rsidRDefault="00662F83" w:rsidP="00662F83">
            <w:pPr>
              <w:rPr>
                <w:rStyle w:val="ComputerCode"/>
              </w:rPr>
            </w:pPr>
            <w:r w:rsidRPr="00662F83">
              <w:rPr>
                <w:rStyle w:val="ComputerCode"/>
              </w:rPr>
              <w:t xml:space="preserve">        {</w:t>
            </w:r>
          </w:p>
          <w:p w14:paraId="7EC7A873" w14:textId="77777777" w:rsidR="00662F83" w:rsidRPr="00662F83" w:rsidRDefault="00662F83" w:rsidP="00662F83">
            <w:pPr>
              <w:rPr>
                <w:rStyle w:val="ComputerCode"/>
              </w:rPr>
            </w:pPr>
            <w:r w:rsidRPr="00662F83">
              <w:rPr>
                <w:rStyle w:val="ComputerCode"/>
              </w:rPr>
              <w:t xml:space="preserve">            return false;</w:t>
            </w:r>
          </w:p>
          <w:p w14:paraId="4C964DDF" w14:textId="77777777" w:rsidR="00662F83" w:rsidRPr="00662F83" w:rsidRDefault="00662F83" w:rsidP="00662F83">
            <w:pPr>
              <w:rPr>
                <w:rStyle w:val="ComputerCode"/>
              </w:rPr>
            </w:pPr>
            <w:r w:rsidRPr="00662F83">
              <w:rPr>
                <w:rStyle w:val="ComputerCode"/>
              </w:rPr>
              <w:t xml:space="preserve">        }</w:t>
            </w:r>
          </w:p>
          <w:p w14:paraId="3D3634DC" w14:textId="77777777" w:rsidR="00662F83" w:rsidRPr="00662F83" w:rsidRDefault="00662F83" w:rsidP="00662F83">
            <w:pPr>
              <w:rPr>
                <w:rStyle w:val="ComputerCode"/>
              </w:rPr>
            </w:pPr>
          </w:p>
          <w:p w14:paraId="6396B562" w14:textId="77777777" w:rsidR="00662F83" w:rsidRPr="00662F83" w:rsidRDefault="00662F83" w:rsidP="00662F83">
            <w:pPr>
              <w:rPr>
                <w:rStyle w:val="ComputerCode"/>
              </w:rPr>
            </w:pPr>
          </w:p>
          <w:p w14:paraId="27B96C29" w14:textId="77777777" w:rsidR="00662F83" w:rsidRPr="00662F83" w:rsidRDefault="00662F83" w:rsidP="00662F83">
            <w:pPr>
              <w:rPr>
                <w:rStyle w:val="ComputerCode"/>
              </w:rPr>
            </w:pPr>
            <w:r w:rsidRPr="00662F83">
              <w:rPr>
                <w:rStyle w:val="ComputerCode"/>
              </w:rPr>
              <w:t xml:space="preserve">        uge::IGameViewSharedPointer pGameView = CreateGameView();</w:t>
            </w:r>
          </w:p>
          <w:p w14:paraId="0F772887" w14:textId="77777777" w:rsidR="00662F83" w:rsidRPr="00662F83" w:rsidRDefault="00662F83" w:rsidP="00662F83">
            <w:pPr>
              <w:rPr>
                <w:rStyle w:val="ComputerCode"/>
              </w:rPr>
            </w:pPr>
          </w:p>
          <w:p w14:paraId="695A8F65" w14:textId="77777777" w:rsidR="00662F83" w:rsidRPr="00662F83" w:rsidRDefault="00662F83" w:rsidP="00662F83">
            <w:pPr>
              <w:rPr>
                <w:rStyle w:val="ComputerCode"/>
              </w:rPr>
            </w:pPr>
            <w:r w:rsidRPr="00662F83">
              <w:rPr>
                <w:rStyle w:val="ComputerCode"/>
              </w:rPr>
              <w:t xml:space="preserve">        m_Output.PostInit();</w:t>
            </w:r>
          </w:p>
          <w:p w14:paraId="523BF30D" w14:textId="77777777" w:rsidR="00662F83" w:rsidRPr="00662F83" w:rsidRDefault="00662F83" w:rsidP="00662F83">
            <w:pPr>
              <w:rPr>
                <w:rStyle w:val="ComputerCode"/>
              </w:rPr>
            </w:pPr>
          </w:p>
          <w:p w14:paraId="60E82000" w14:textId="77777777" w:rsidR="00662F83" w:rsidRPr="00662F83" w:rsidRDefault="00662F83" w:rsidP="00662F83">
            <w:pPr>
              <w:rPr>
                <w:rStyle w:val="ComputerCode"/>
              </w:rPr>
            </w:pPr>
            <w:r w:rsidRPr="00662F83">
              <w:rPr>
                <w:rStyle w:val="ComputerCode"/>
              </w:rPr>
              <w:t xml:space="preserve">        const uge::GameplayPreferences::GameplaySettings&amp; gameplaySettings = m_CurrentPlayerProfile.GetGameplayPreferences().GetGameplaySettings();</w:t>
            </w:r>
          </w:p>
          <w:p w14:paraId="44207784" w14:textId="77777777" w:rsidR="00662F83" w:rsidRPr="00662F83" w:rsidRDefault="00662F83" w:rsidP="00662F83">
            <w:pPr>
              <w:rPr>
                <w:rStyle w:val="ComputerCode"/>
              </w:rPr>
            </w:pPr>
            <w:r w:rsidRPr="00662F83">
              <w:rPr>
                <w:rStyle w:val="ComputerCode"/>
              </w:rPr>
              <w:t xml:space="preserve">        m_pGameLogic-&gt;vSetPlayerProfileFileName(gameplaySettings.entitySpecializationFileName);</w:t>
            </w:r>
          </w:p>
          <w:p w14:paraId="2C95E2CA" w14:textId="77777777" w:rsidR="00662F83" w:rsidRPr="00662F83" w:rsidRDefault="00662F83" w:rsidP="00662F83">
            <w:pPr>
              <w:rPr>
                <w:rStyle w:val="ComputerCode"/>
              </w:rPr>
            </w:pPr>
          </w:p>
          <w:p w14:paraId="0D2A1F13" w14:textId="77777777" w:rsidR="00662F83" w:rsidRPr="00662F83" w:rsidRDefault="00662F83" w:rsidP="00662F83">
            <w:pPr>
              <w:rPr>
                <w:rStyle w:val="ComputerCode"/>
              </w:rPr>
            </w:pPr>
            <w:r w:rsidRPr="00662F83">
              <w:rPr>
                <w:rStyle w:val="ComputerCode"/>
              </w:rPr>
              <w:t xml:space="preserve">        return true;</w:t>
            </w:r>
          </w:p>
          <w:p w14:paraId="23F6DE84" w14:textId="77777777" w:rsidR="00662F83" w:rsidRPr="00662F83" w:rsidRDefault="00662F83" w:rsidP="00662F83">
            <w:pPr>
              <w:rPr>
                <w:rStyle w:val="ComputerCode"/>
              </w:rPr>
            </w:pPr>
            <w:r w:rsidRPr="00662F83">
              <w:rPr>
                <w:rStyle w:val="ComputerCode"/>
              </w:rPr>
              <w:t xml:space="preserve">    }</w:t>
            </w:r>
          </w:p>
          <w:p w14:paraId="50C333C9" w14:textId="77777777" w:rsidR="00662F83" w:rsidRPr="00662F83" w:rsidRDefault="00662F83" w:rsidP="00662F83">
            <w:pPr>
              <w:rPr>
                <w:rStyle w:val="ComputerCode"/>
              </w:rPr>
            </w:pPr>
          </w:p>
          <w:p w14:paraId="6BA68AF2" w14:textId="77777777" w:rsidR="00662F83" w:rsidRPr="00662F83" w:rsidRDefault="00662F83" w:rsidP="00662F83">
            <w:pPr>
              <w:rPr>
                <w:rStyle w:val="ComputerCode"/>
              </w:rPr>
            </w:pPr>
            <w:r w:rsidRPr="00662F83">
              <w:rPr>
                <w:rStyle w:val="ComputerCode"/>
              </w:rPr>
              <w:t xml:space="preserve">    virtual uge::BaseGameLogic* vCreateGameLogic() override</w:t>
            </w:r>
          </w:p>
          <w:p w14:paraId="6F2D5973" w14:textId="77777777" w:rsidR="00662F83" w:rsidRPr="00662F83" w:rsidRDefault="00662F83" w:rsidP="00662F83">
            <w:pPr>
              <w:rPr>
                <w:rStyle w:val="ComputerCode"/>
              </w:rPr>
            </w:pPr>
            <w:r w:rsidRPr="00662F83">
              <w:rPr>
                <w:rStyle w:val="ComputerCode"/>
              </w:rPr>
              <w:t xml:space="preserve">    {</w:t>
            </w:r>
          </w:p>
          <w:p w14:paraId="39CD9494" w14:textId="77777777" w:rsidR="00662F83" w:rsidRPr="00662F83" w:rsidRDefault="00662F83" w:rsidP="00662F83">
            <w:pPr>
              <w:rPr>
                <w:rStyle w:val="ComputerCode"/>
              </w:rPr>
            </w:pPr>
            <w:r w:rsidRPr="00662F83">
              <w:rPr>
                <w:rStyle w:val="ComputerCode"/>
              </w:rPr>
              <w:t xml:space="preserve">        uge::BaseGameLogic* pGameLogic;</w:t>
            </w:r>
          </w:p>
          <w:p w14:paraId="1EC9B8BA" w14:textId="77777777" w:rsidR="00662F83" w:rsidRPr="00662F83" w:rsidRDefault="00662F83" w:rsidP="00662F83">
            <w:pPr>
              <w:rPr>
                <w:rStyle w:val="ComputerCode"/>
              </w:rPr>
            </w:pPr>
            <w:r w:rsidRPr="00662F83">
              <w:rPr>
                <w:rStyle w:val="ComputerCode"/>
              </w:rPr>
              <w:t xml:space="preserve">        pGameLogic = LIB_NEW sg::GameLogic;</w:t>
            </w:r>
          </w:p>
          <w:p w14:paraId="3BC06B92" w14:textId="77777777" w:rsidR="00662F83" w:rsidRPr="00662F83" w:rsidRDefault="00662F83" w:rsidP="00662F83">
            <w:pPr>
              <w:rPr>
                <w:rStyle w:val="ComputerCode"/>
              </w:rPr>
            </w:pPr>
          </w:p>
          <w:p w14:paraId="5FEB9C20" w14:textId="77777777" w:rsidR="00662F83" w:rsidRPr="00662F83" w:rsidRDefault="00662F83" w:rsidP="00662F83">
            <w:pPr>
              <w:rPr>
                <w:rStyle w:val="ComputerCode"/>
              </w:rPr>
            </w:pPr>
            <w:r w:rsidRPr="00662F83">
              <w:rPr>
                <w:rStyle w:val="ComputerCode"/>
              </w:rPr>
              <w:t xml:space="preserve">        return pGameLogic;</w:t>
            </w:r>
          </w:p>
          <w:p w14:paraId="6CD15A87" w14:textId="77777777" w:rsidR="00662F83" w:rsidRPr="00662F83" w:rsidRDefault="00662F83" w:rsidP="00662F83">
            <w:pPr>
              <w:rPr>
                <w:rStyle w:val="ComputerCode"/>
              </w:rPr>
            </w:pPr>
            <w:r w:rsidRPr="00662F83">
              <w:rPr>
                <w:rStyle w:val="ComputerCode"/>
              </w:rPr>
              <w:t xml:space="preserve">    }</w:t>
            </w:r>
          </w:p>
          <w:p w14:paraId="368AE441" w14:textId="77777777" w:rsidR="00662F83" w:rsidRPr="00662F83" w:rsidRDefault="00662F83" w:rsidP="00662F83">
            <w:pPr>
              <w:rPr>
                <w:rStyle w:val="ComputerCode"/>
              </w:rPr>
            </w:pPr>
          </w:p>
          <w:p w14:paraId="09636B28" w14:textId="77777777" w:rsidR="00662F83" w:rsidRPr="00662F83" w:rsidRDefault="00662F83" w:rsidP="00662F83">
            <w:pPr>
              <w:rPr>
                <w:rStyle w:val="ComputerCode"/>
              </w:rPr>
            </w:pPr>
            <w:r w:rsidRPr="00662F83">
              <w:rPr>
                <w:rStyle w:val="ComputerCode"/>
              </w:rPr>
              <w:t xml:space="preserve">    virtual std::wstring vGetGameTitle() const override</w:t>
            </w:r>
          </w:p>
          <w:p w14:paraId="46129354" w14:textId="77777777" w:rsidR="00662F83" w:rsidRPr="00662F83" w:rsidRDefault="00662F83" w:rsidP="00662F83">
            <w:pPr>
              <w:rPr>
                <w:rStyle w:val="ComputerCode"/>
              </w:rPr>
            </w:pPr>
            <w:r w:rsidRPr="00662F83">
              <w:rPr>
                <w:rStyle w:val="ComputerCode"/>
              </w:rPr>
              <w:t xml:space="preserve">    {</w:t>
            </w:r>
          </w:p>
          <w:p w14:paraId="51AAE763" w14:textId="77777777" w:rsidR="00662F83" w:rsidRPr="00662F83" w:rsidRDefault="00662F83" w:rsidP="00662F83">
            <w:pPr>
              <w:rPr>
                <w:rStyle w:val="ComputerCode"/>
              </w:rPr>
            </w:pPr>
            <w:r w:rsidRPr="00662F83">
              <w:rPr>
                <w:rStyle w:val="ComputerCode"/>
              </w:rPr>
              <w:lastRenderedPageBreak/>
              <w:t xml:space="preserve">        return L"Spaceship!";</w:t>
            </w:r>
          </w:p>
          <w:p w14:paraId="247BB40F" w14:textId="77777777" w:rsidR="00662F83" w:rsidRPr="00662F83" w:rsidRDefault="00662F83" w:rsidP="00662F83">
            <w:pPr>
              <w:rPr>
                <w:rStyle w:val="ComputerCode"/>
              </w:rPr>
            </w:pPr>
            <w:r w:rsidRPr="00662F83">
              <w:rPr>
                <w:rStyle w:val="ComputerCode"/>
              </w:rPr>
              <w:t xml:space="preserve">    }</w:t>
            </w:r>
          </w:p>
          <w:p w14:paraId="38B756ED" w14:textId="77777777" w:rsidR="00662F83" w:rsidRPr="00662F83" w:rsidRDefault="00662F83" w:rsidP="00662F83">
            <w:pPr>
              <w:rPr>
                <w:rStyle w:val="ComputerCode"/>
              </w:rPr>
            </w:pPr>
          </w:p>
          <w:p w14:paraId="6C8E93C4" w14:textId="77777777" w:rsidR="00662F83" w:rsidRPr="00662F83" w:rsidRDefault="00662F83" w:rsidP="00662F83">
            <w:pPr>
              <w:rPr>
                <w:rStyle w:val="ComputerCode"/>
              </w:rPr>
            </w:pPr>
            <w:r w:rsidRPr="00662F83">
              <w:rPr>
                <w:rStyle w:val="ComputerCode"/>
              </w:rPr>
              <w:t xml:space="preserve">    virtual bool vInitPlayerProfiles() override</w:t>
            </w:r>
          </w:p>
          <w:p w14:paraId="34C7C5F5" w14:textId="77777777" w:rsidR="00662F83" w:rsidRPr="00662F83" w:rsidRDefault="00662F83" w:rsidP="00662F83">
            <w:pPr>
              <w:rPr>
                <w:rStyle w:val="ComputerCode"/>
              </w:rPr>
            </w:pPr>
            <w:r w:rsidRPr="00662F83">
              <w:rPr>
                <w:rStyle w:val="ComputerCode"/>
              </w:rPr>
              <w:t xml:space="preserve">    {</w:t>
            </w:r>
          </w:p>
          <w:p w14:paraId="6F02164D" w14:textId="77777777" w:rsidR="00662F83" w:rsidRPr="00662F83" w:rsidRDefault="00662F83" w:rsidP="00662F83">
            <w:pPr>
              <w:rPr>
                <w:rStyle w:val="ComputerCode"/>
              </w:rPr>
            </w:pPr>
            <w:r w:rsidRPr="00662F83">
              <w:rPr>
                <w:rStyle w:val="ComputerCode"/>
              </w:rPr>
              <w:t xml:space="preserve">        if (!uge::BaseGameApplication::vInitPlayerProfiles())</w:t>
            </w:r>
          </w:p>
          <w:p w14:paraId="3E1E810F" w14:textId="77777777" w:rsidR="00662F83" w:rsidRPr="00662F83" w:rsidRDefault="00662F83" w:rsidP="00662F83">
            <w:pPr>
              <w:rPr>
                <w:rStyle w:val="ComputerCode"/>
              </w:rPr>
            </w:pPr>
            <w:r w:rsidRPr="00662F83">
              <w:rPr>
                <w:rStyle w:val="ComputerCode"/>
              </w:rPr>
              <w:t xml:space="preserve">        {</w:t>
            </w:r>
          </w:p>
          <w:p w14:paraId="3349E44E" w14:textId="77777777" w:rsidR="00662F83" w:rsidRPr="00662F83" w:rsidRDefault="00662F83" w:rsidP="00662F83">
            <w:pPr>
              <w:rPr>
                <w:rStyle w:val="ComputerCode"/>
              </w:rPr>
            </w:pPr>
            <w:r w:rsidRPr="00662F83">
              <w:rPr>
                <w:rStyle w:val="ComputerCode"/>
              </w:rPr>
              <w:t xml:space="preserve">            return false;</w:t>
            </w:r>
          </w:p>
          <w:p w14:paraId="34C86598" w14:textId="77777777" w:rsidR="00662F83" w:rsidRPr="00662F83" w:rsidRDefault="00662F83" w:rsidP="00662F83">
            <w:pPr>
              <w:rPr>
                <w:rStyle w:val="ComputerCode"/>
              </w:rPr>
            </w:pPr>
            <w:r w:rsidRPr="00662F83">
              <w:rPr>
                <w:rStyle w:val="ComputerCode"/>
              </w:rPr>
              <w:t xml:space="preserve">        }</w:t>
            </w:r>
          </w:p>
          <w:p w14:paraId="06EE4938" w14:textId="77777777" w:rsidR="00662F83" w:rsidRPr="00662F83" w:rsidRDefault="00662F83" w:rsidP="00662F83">
            <w:pPr>
              <w:rPr>
                <w:rStyle w:val="ComputerCode"/>
              </w:rPr>
            </w:pPr>
          </w:p>
          <w:p w14:paraId="7E7BAA61" w14:textId="77777777" w:rsidR="00662F83" w:rsidRPr="00662F83" w:rsidRDefault="00662F83" w:rsidP="00662F83">
            <w:pPr>
              <w:rPr>
                <w:rStyle w:val="ComputerCode"/>
              </w:rPr>
            </w:pPr>
            <w:r w:rsidRPr="00662F83">
              <w:rPr>
                <w:rStyle w:val="ComputerCode"/>
              </w:rPr>
              <w:t xml:space="preserve">        uge::XMLFile currentProfileResource;</w:t>
            </w:r>
          </w:p>
          <w:p w14:paraId="69443E8D" w14:textId="77777777" w:rsidR="00662F83" w:rsidRPr="00662F83" w:rsidRDefault="00662F83" w:rsidP="00662F83">
            <w:pPr>
              <w:rPr>
                <w:rStyle w:val="ComputerCode"/>
              </w:rPr>
            </w:pPr>
            <w:r w:rsidRPr="00662F83">
              <w:rPr>
                <w:rStyle w:val="ComputerCode"/>
              </w:rPr>
              <w:t xml:space="preserve">        currentProfileResource.OpenFile("data/config/player_profiles/active_profile.xml", uge::File::FileMode::FileReadOnly);</w:t>
            </w:r>
          </w:p>
          <w:p w14:paraId="7A20960A" w14:textId="77777777" w:rsidR="00662F83" w:rsidRPr="00662F83" w:rsidRDefault="00662F83" w:rsidP="00662F83">
            <w:pPr>
              <w:rPr>
                <w:rStyle w:val="ComputerCode"/>
              </w:rPr>
            </w:pPr>
          </w:p>
          <w:p w14:paraId="4F28F046" w14:textId="77777777" w:rsidR="00662F83" w:rsidRPr="00662F83" w:rsidRDefault="00662F83" w:rsidP="00662F83">
            <w:pPr>
              <w:rPr>
                <w:rStyle w:val="ComputerCode"/>
              </w:rPr>
            </w:pPr>
            <w:r w:rsidRPr="00662F83">
              <w:rPr>
                <w:rStyle w:val="ComputerCode"/>
              </w:rPr>
              <w:t xml:space="preserve">        uge::XMLElement xmlRoot = currentProfileResource.GetRootElement();</w:t>
            </w:r>
          </w:p>
          <w:p w14:paraId="709683F8" w14:textId="77777777" w:rsidR="00662F83" w:rsidRPr="00662F83" w:rsidRDefault="00662F83" w:rsidP="00662F83">
            <w:pPr>
              <w:rPr>
                <w:rStyle w:val="ComputerCode"/>
              </w:rPr>
            </w:pPr>
            <w:r w:rsidRPr="00662F83">
              <w:rPr>
                <w:rStyle w:val="ComputerCode"/>
              </w:rPr>
              <w:t xml:space="preserve">        uge::XMLElement profileElement = xmlRoot.GetFirstChildElement("PlayerProfile");</w:t>
            </w:r>
          </w:p>
          <w:p w14:paraId="5951B96D" w14:textId="77777777" w:rsidR="00662F83" w:rsidRPr="00662F83" w:rsidRDefault="00662F83" w:rsidP="00662F83">
            <w:pPr>
              <w:rPr>
                <w:rStyle w:val="ComputerCode"/>
              </w:rPr>
            </w:pPr>
          </w:p>
          <w:p w14:paraId="2F438003" w14:textId="77777777" w:rsidR="00662F83" w:rsidRPr="00662F83" w:rsidRDefault="00662F83" w:rsidP="00662F83">
            <w:pPr>
              <w:rPr>
                <w:rStyle w:val="ComputerCode"/>
              </w:rPr>
            </w:pPr>
            <w:r w:rsidRPr="00662F83">
              <w:rPr>
                <w:rStyle w:val="ComputerCode"/>
              </w:rPr>
              <w:t xml:space="preserve">        std::string profileResource = "";</w:t>
            </w:r>
          </w:p>
          <w:p w14:paraId="4B92BEC4" w14:textId="77777777" w:rsidR="00662F83" w:rsidRPr="00662F83" w:rsidRDefault="00662F83" w:rsidP="00662F83">
            <w:pPr>
              <w:rPr>
                <w:rStyle w:val="ComputerCode"/>
              </w:rPr>
            </w:pPr>
            <w:r w:rsidRPr="00662F83">
              <w:rPr>
                <w:rStyle w:val="ComputerCode"/>
              </w:rPr>
              <w:t xml:space="preserve">        profileElement.GetAttribute("name", &amp;profileResource);</w:t>
            </w:r>
          </w:p>
          <w:p w14:paraId="57AD5093" w14:textId="77777777" w:rsidR="00662F83" w:rsidRPr="00662F83" w:rsidRDefault="00662F83" w:rsidP="00662F83">
            <w:pPr>
              <w:rPr>
                <w:rStyle w:val="ComputerCode"/>
              </w:rPr>
            </w:pPr>
          </w:p>
          <w:p w14:paraId="2EF8FC68" w14:textId="77777777" w:rsidR="00662F83" w:rsidRPr="00662F83" w:rsidRDefault="00662F83" w:rsidP="00662F83">
            <w:pPr>
              <w:rPr>
                <w:rStyle w:val="ComputerCode"/>
              </w:rPr>
            </w:pPr>
            <w:r w:rsidRPr="00662F83">
              <w:rPr>
                <w:rStyle w:val="ComputerCode"/>
              </w:rPr>
              <w:t xml:space="preserve">        m_PlayerProfiles.SetCurrentProfile(profileResource);</w:t>
            </w:r>
          </w:p>
          <w:p w14:paraId="20F7F5EE" w14:textId="77777777" w:rsidR="00662F83" w:rsidRPr="00662F83" w:rsidRDefault="00662F83" w:rsidP="00662F83">
            <w:pPr>
              <w:rPr>
                <w:rStyle w:val="ComputerCode"/>
              </w:rPr>
            </w:pPr>
            <w:r w:rsidRPr="00662F83">
              <w:rPr>
                <w:rStyle w:val="ComputerCode"/>
              </w:rPr>
              <w:t xml:space="preserve">        m_CurrentPlayerProfile = m_PlayerProfiles.GetCurrentProfile();</w:t>
            </w:r>
          </w:p>
          <w:p w14:paraId="63A25E43" w14:textId="77777777" w:rsidR="00662F83" w:rsidRPr="00662F83" w:rsidRDefault="00662F83" w:rsidP="00662F83">
            <w:pPr>
              <w:rPr>
                <w:rStyle w:val="ComputerCode"/>
              </w:rPr>
            </w:pPr>
          </w:p>
          <w:p w14:paraId="67071005" w14:textId="77777777" w:rsidR="00662F83" w:rsidRPr="00662F83" w:rsidRDefault="00662F83" w:rsidP="00662F83">
            <w:pPr>
              <w:rPr>
                <w:rStyle w:val="ComputerCode"/>
              </w:rPr>
            </w:pPr>
            <w:r w:rsidRPr="00662F83">
              <w:rPr>
                <w:rStyle w:val="ComputerCode"/>
              </w:rPr>
              <w:t xml:space="preserve">        return true;</w:t>
            </w:r>
          </w:p>
          <w:p w14:paraId="14FE8E4C" w14:textId="77777777" w:rsidR="00662F83" w:rsidRPr="00662F83" w:rsidRDefault="00662F83" w:rsidP="00662F83">
            <w:pPr>
              <w:rPr>
                <w:rStyle w:val="ComputerCode"/>
              </w:rPr>
            </w:pPr>
            <w:r w:rsidRPr="00662F83">
              <w:rPr>
                <w:rStyle w:val="ComputerCode"/>
              </w:rPr>
              <w:t xml:space="preserve">    }</w:t>
            </w:r>
          </w:p>
          <w:p w14:paraId="04A5C477" w14:textId="77777777" w:rsidR="00662F83" w:rsidRPr="00662F83" w:rsidRDefault="00662F83" w:rsidP="00662F83">
            <w:pPr>
              <w:rPr>
                <w:rStyle w:val="ComputerCode"/>
              </w:rPr>
            </w:pPr>
          </w:p>
          <w:p w14:paraId="666ECE50" w14:textId="77777777" w:rsidR="00662F83" w:rsidRPr="00662F83" w:rsidRDefault="00662F83" w:rsidP="00662F83">
            <w:pPr>
              <w:rPr>
                <w:rStyle w:val="ComputerCode"/>
              </w:rPr>
            </w:pPr>
            <w:r w:rsidRPr="00662F83">
              <w:rPr>
                <w:rStyle w:val="ComputerCode"/>
              </w:rPr>
              <w:t xml:space="preserve">    virtual bool vInitOutputSystems() override</w:t>
            </w:r>
          </w:p>
          <w:p w14:paraId="43EDBF09" w14:textId="77777777" w:rsidR="00662F83" w:rsidRPr="00662F83" w:rsidRDefault="00662F83" w:rsidP="00662F83">
            <w:pPr>
              <w:rPr>
                <w:rStyle w:val="ComputerCode"/>
              </w:rPr>
            </w:pPr>
            <w:r w:rsidRPr="00662F83">
              <w:rPr>
                <w:rStyle w:val="ComputerCode"/>
              </w:rPr>
              <w:t xml:space="preserve">    {</w:t>
            </w:r>
          </w:p>
          <w:p w14:paraId="12C68C4C" w14:textId="77777777" w:rsidR="00662F83" w:rsidRPr="00662F83" w:rsidRDefault="00662F83" w:rsidP="00662F83">
            <w:pPr>
              <w:rPr>
                <w:rStyle w:val="ComputerCode"/>
              </w:rPr>
            </w:pPr>
            <w:r w:rsidRPr="00662F83">
              <w:rPr>
                <w:rStyle w:val="ComputerCode"/>
              </w:rPr>
              <w:t xml:space="preserve">        // Graphics</w:t>
            </w:r>
          </w:p>
          <w:p w14:paraId="6600F2C9" w14:textId="77777777" w:rsidR="00662F83" w:rsidRPr="00662F83" w:rsidRDefault="00662F83" w:rsidP="00662F83">
            <w:pPr>
              <w:rPr>
                <w:rStyle w:val="ComputerCode"/>
              </w:rPr>
            </w:pPr>
            <w:r w:rsidRPr="00662F83">
              <w:rPr>
                <w:rStyle w:val="ComputerCode"/>
              </w:rPr>
              <w:t xml:space="preserve">        uge::IGraphicsSharedPointer pGraphics(LIB_NEW uge::OgreGraphics(vGetGameTitle(), m_CurrentPlayerProfile.GetGraphicalPreferences()));</w:t>
            </w:r>
          </w:p>
          <w:p w14:paraId="4D6EE52E" w14:textId="77777777" w:rsidR="00662F83" w:rsidRPr="00662F83" w:rsidRDefault="00662F83" w:rsidP="00662F83">
            <w:pPr>
              <w:rPr>
                <w:rStyle w:val="ComputerCode"/>
              </w:rPr>
            </w:pPr>
          </w:p>
          <w:p w14:paraId="325AFF96" w14:textId="77777777" w:rsidR="00662F83" w:rsidRPr="00662F83" w:rsidRDefault="00662F83" w:rsidP="00662F83">
            <w:pPr>
              <w:rPr>
                <w:rStyle w:val="ComputerCode"/>
              </w:rPr>
            </w:pPr>
            <w:r w:rsidRPr="00662F83">
              <w:rPr>
                <w:rStyle w:val="ComputerCode"/>
              </w:rPr>
              <w:t xml:space="preserve">        // Audio</w:t>
            </w:r>
          </w:p>
          <w:p w14:paraId="680BEA37" w14:textId="77777777" w:rsidR="00662F83" w:rsidRPr="00662F83" w:rsidRDefault="00662F83" w:rsidP="00662F83">
            <w:pPr>
              <w:rPr>
                <w:rStyle w:val="ComputerCode"/>
              </w:rPr>
            </w:pPr>
            <w:r w:rsidRPr="00662F83">
              <w:rPr>
                <w:rStyle w:val="ComputerCode"/>
              </w:rPr>
              <w:t xml:space="preserve">        const int TOTAL_BUFFERS = 32;</w:t>
            </w:r>
          </w:p>
          <w:p w14:paraId="2C25402F" w14:textId="77777777" w:rsidR="00662F83" w:rsidRPr="00662F83" w:rsidRDefault="00662F83" w:rsidP="00662F83">
            <w:pPr>
              <w:rPr>
                <w:rStyle w:val="ComputerCode"/>
              </w:rPr>
            </w:pPr>
            <w:r w:rsidRPr="00662F83">
              <w:rPr>
                <w:rStyle w:val="ComputerCode"/>
              </w:rPr>
              <w:t xml:space="preserve">        uge::IAudioSharedPointer pAudio(LIB_NEW uge::OpenALSoftAudio(TOTAL_BUFFERS));</w:t>
            </w:r>
          </w:p>
          <w:p w14:paraId="2C1C1CBF" w14:textId="77777777" w:rsidR="00662F83" w:rsidRPr="00662F83" w:rsidRDefault="00662F83" w:rsidP="00662F83">
            <w:pPr>
              <w:rPr>
                <w:rStyle w:val="ComputerCode"/>
              </w:rPr>
            </w:pPr>
          </w:p>
          <w:p w14:paraId="4D87A4C7" w14:textId="77777777" w:rsidR="00662F83" w:rsidRPr="00662F83" w:rsidRDefault="00662F83" w:rsidP="00662F83">
            <w:pPr>
              <w:rPr>
                <w:rStyle w:val="ComputerCode"/>
              </w:rPr>
            </w:pPr>
            <w:r w:rsidRPr="00662F83">
              <w:rPr>
                <w:rStyle w:val="ComputerCode"/>
              </w:rPr>
              <w:t xml:space="preserve">        return m_Output.Init(pGraphics,</w:t>
            </w:r>
          </w:p>
          <w:p w14:paraId="67C93484" w14:textId="77777777" w:rsidR="00662F83" w:rsidRPr="00662F83" w:rsidRDefault="00662F83" w:rsidP="00662F83">
            <w:pPr>
              <w:rPr>
                <w:rStyle w:val="ComputerCode"/>
              </w:rPr>
            </w:pPr>
            <w:r w:rsidRPr="00662F83">
              <w:rPr>
                <w:rStyle w:val="ComputerCode"/>
              </w:rPr>
              <w:t xml:space="preserve">                             pAudio);</w:t>
            </w:r>
          </w:p>
          <w:p w14:paraId="2CF09E12" w14:textId="77777777" w:rsidR="00662F83" w:rsidRPr="00662F83" w:rsidRDefault="00662F83" w:rsidP="00662F83">
            <w:pPr>
              <w:rPr>
                <w:rStyle w:val="ComputerCode"/>
              </w:rPr>
            </w:pPr>
            <w:r w:rsidRPr="00662F83">
              <w:rPr>
                <w:rStyle w:val="ComputerCode"/>
              </w:rPr>
              <w:t xml:space="preserve">    }</w:t>
            </w:r>
          </w:p>
          <w:p w14:paraId="25ECE485" w14:textId="77777777" w:rsidR="00662F83" w:rsidRPr="00662F83" w:rsidRDefault="00662F83" w:rsidP="00662F83">
            <w:pPr>
              <w:rPr>
                <w:rStyle w:val="ComputerCode"/>
              </w:rPr>
            </w:pPr>
          </w:p>
          <w:p w14:paraId="0C077CD7" w14:textId="77777777" w:rsidR="00662F83" w:rsidRPr="00662F83" w:rsidRDefault="00662F83" w:rsidP="00662F83">
            <w:pPr>
              <w:rPr>
                <w:rStyle w:val="ComputerCode"/>
              </w:rPr>
            </w:pPr>
            <w:r w:rsidRPr="00662F83">
              <w:rPr>
                <w:rStyle w:val="ComputerCode"/>
              </w:rPr>
              <w:t xml:space="preserve">    bool vInitResourceCache() override</w:t>
            </w:r>
          </w:p>
          <w:p w14:paraId="164CF244" w14:textId="77777777" w:rsidR="00662F83" w:rsidRPr="00662F83" w:rsidRDefault="00662F83" w:rsidP="00662F83">
            <w:pPr>
              <w:rPr>
                <w:rStyle w:val="ComputerCode"/>
              </w:rPr>
            </w:pPr>
            <w:r w:rsidRPr="00662F83">
              <w:rPr>
                <w:rStyle w:val="ComputerCode"/>
              </w:rPr>
              <w:t xml:space="preserve">    {</w:t>
            </w:r>
          </w:p>
          <w:p w14:paraId="20F6C9FC" w14:textId="77777777" w:rsidR="00662F83" w:rsidRPr="00662F83" w:rsidRDefault="00662F83" w:rsidP="00662F83">
            <w:pPr>
              <w:rPr>
                <w:rStyle w:val="ComputerCode"/>
              </w:rPr>
            </w:pPr>
            <w:r w:rsidRPr="00662F83">
              <w:rPr>
                <w:rStyle w:val="ComputerCode"/>
              </w:rPr>
              <w:t xml:space="preserve">        const std::string resourceFileName = "data/data.zip";</w:t>
            </w:r>
          </w:p>
          <w:p w14:paraId="36AF93A0" w14:textId="77777777" w:rsidR="00662F83" w:rsidRPr="00662F83" w:rsidRDefault="00662F83" w:rsidP="00662F83">
            <w:pPr>
              <w:rPr>
                <w:rStyle w:val="ComputerCode"/>
              </w:rPr>
            </w:pPr>
            <w:r w:rsidRPr="00662F83">
              <w:rPr>
                <w:rStyle w:val="ComputerCode"/>
              </w:rPr>
              <w:t xml:space="preserve">        int resourceCacheSizeMB = 100; // 100MB</w:t>
            </w:r>
          </w:p>
          <w:p w14:paraId="08BF3B1E" w14:textId="77777777" w:rsidR="00662F83" w:rsidRPr="00662F83" w:rsidRDefault="00662F83" w:rsidP="00662F83">
            <w:pPr>
              <w:rPr>
                <w:rStyle w:val="ComputerCode"/>
              </w:rPr>
            </w:pPr>
          </w:p>
          <w:p w14:paraId="2B4BA725" w14:textId="77777777" w:rsidR="00662F83" w:rsidRPr="00662F83" w:rsidRDefault="00662F83" w:rsidP="00662F83">
            <w:pPr>
              <w:rPr>
                <w:rStyle w:val="ComputerCode"/>
              </w:rPr>
            </w:pPr>
            <w:r w:rsidRPr="00662F83">
              <w:rPr>
                <w:rStyle w:val="ComputerCode"/>
              </w:rPr>
              <w:t>#if SG_USE_DEVELOPMENT_RESOURCE_FILE</w:t>
            </w:r>
          </w:p>
          <w:p w14:paraId="10580798" w14:textId="77777777" w:rsidR="00662F83" w:rsidRPr="00662F83" w:rsidRDefault="00662F83" w:rsidP="00662F83">
            <w:pPr>
              <w:rPr>
                <w:rStyle w:val="ComputerCode"/>
              </w:rPr>
            </w:pPr>
            <w:r w:rsidRPr="00662F83">
              <w:rPr>
                <w:rStyle w:val="ComputerCode"/>
              </w:rPr>
              <w:lastRenderedPageBreak/>
              <w:t xml:space="preserve">        uge::IResourceFile* pResourceFile = LIB_NEW uge::ZipFileDevelopmentResource(resourceFileName, "./", uge::ZipFileDevelopmentResource::Mode::Editor);</w:t>
            </w:r>
          </w:p>
          <w:p w14:paraId="1C27FAD5" w14:textId="77777777" w:rsidR="00662F83" w:rsidRPr="00662F83" w:rsidRDefault="00662F83" w:rsidP="00662F83">
            <w:pPr>
              <w:rPr>
                <w:rStyle w:val="ComputerCode"/>
              </w:rPr>
            </w:pPr>
            <w:r w:rsidRPr="00662F83">
              <w:rPr>
                <w:rStyle w:val="ComputerCode"/>
              </w:rPr>
              <w:t>#else</w:t>
            </w:r>
          </w:p>
          <w:p w14:paraId="44CE8217" w14:textId="77777777" w:rsidR="00662F83" w:rsidRPr="00662F83" w:rsidRDefault="00662F83" w:rsidP="00662F83">
            <w:pPr>
              <w:rPr>
                <w:rStyle w:val="ComputerCode"/>
              </w:rPr>
            </w:pPr>
            <w:r w:rsidRPr="00662F83">
              <w:rPr>
                <w:rStyle w:val="ComputerCode"/>
              </w:rPr>
              <w:t xml:space="preserve">        uge::IResourceFile* pResourceFile = LIB_NEW uge::ZipFileResource(resourceFileName);</w:t>
            </w:r>
          </w:p>
          <w:p w14:paraId="4161757C" w14:textId="77777777" w:rsidR="00662F83" w:rsidRPr="00662F83" w:rsidRDefault="00662F83" w:rsidP="00662F83">
            <w:pPr>
              <w:rPr>
                <w:rStyle w:val="ComputerCode"/>
              </w:rPr>
            </w:pPr>
            <w:r w:rsidRPr="00662F83">
              <w:rPr>
                <w:rStyle w:val="ComputerCode"/>
              </w:rPr>
              <w:t>#endif</w:t>
            </w:r>
          </w:p>
          <w:p w14:paraId="52E4FAAD" w14:textId="77777777" w:rsidR="00662F83" w:rsidRPr="00662F83" w:rsidRDefault="00662F83" w:rsidP="00662F83">
            <w:pPr>
              <w:rPr>
                <w:rStyle w:val="ComputerCode"/>
              </w:rPr>
            </w:pPr>
          </w:p>
          <w:p w14:paraId="35719684" w14:textId="77777777" w:rsidR="00662F83" w:rsidRPr="00662F83" w:rsidRDefault="00662F83" w:rsidP="00662F83">
            <w:pPr>
              <w:rPr>
                <w:rStyle w:val="ComputerCode"/>
              </w:rPr>
            </w:pPr>
            <w:r w:rsidRPr="00662F83">
              <w:rPr>
                <w:rStyle w:val="ComputerCode"/>
              </w:rPr>
              <w:t xml:space="preserve">        return m_Resources.Init(resourceCacheSizeMB, pResourceFile);</w:t>
            </w:r>
          </w:p>
          <w:p w14:paraId="61A80D5C" w14:textId="77777777" w:rsidR="00662F83" w:rsidRPr="00662F83" w:rsidRDefault="00662F83" w:rsidP="00662F83">
            <w:pPr>
              <w:rPr>
                <w:rStyle w:val="ComputerCode"/>
              </w:rPr>
            </w:pPr>
            <w:r w:rsidRPr="00662F83">
              <w:rPr>
                <w:rStyle w:val="ComputerCode"/>
              </w:rPr>
              <w:t xml:space="preserve">    }</w:t>
            </w:r>
          </w:p>
          <w:p w14:paraId="0715603C" w14:textId="77777777" w:rsidR="00662F83" w:rsidRPr="00662F83" w:rsidRDefault="00662F83" w:rsidP="00662F83">
            <w:pPr>
              <w:rPr>
                <w:rStyle w:val="ComputerCode"/>
              </w:rPr>
            </w:pPr>
          </w:p>
          <w:p w14:paraId="5A19A128" w14:textId="77777777" w:rsidR="00662F83" w:rsidRPr="00662F83" w:rsidRDefault="00662F83" w:rsidP="00662F83">
            <w:pPr>
              <w:rPr>
                <w:rStyle w:val="ComputerCode"/>
              </w:rPr>
            </w:pPr>
            <w:r w:rsidRPr="00662F83">
              <w:rPr>
                <w:rStyle w:val="ComputerCode"/>
              </w:rPr>
              <w:t xml:space="preserve">    uge::IGameViewSharedPointer CreateGameView()</w:t>
            </w:r>
          </w:p>
          <w:p w14:paraId="244860B0" w14:textId="77777777" w:rsidR="00662F83" w:rsidRPr="00662F83" w:rsidRDefault="00662F83" w:rsidP="00662F83">
            <w:pPr>
              <w:rPr>
                <w:rStyle w:val="ComputerCode"/>
              </w:rPr>
            </w:pPr>
            <w:r w:rsidRPr="00662F83">
              <w:rPr>
                <w:rStyle w:val="ComputerCode"/>
              </w:rPr>
              <w:t xml:space="preserve">    {</w:t>
            </w:r>
          </w:p>
          <w:p w14:paraId="07B1FBA9" w14:textId="77777777" w:rsidR="00662F83" w:rsidRPr="00662F83" w:rsidRDefault="00662F83" w:rsidP="00662F83">
            <w:pPr>
              <w:rPr>
                <w:rStyle w:val="ComputerCode"/>
              </w:rPr>
            </w:pPr>
            <w:r w:rsidRPr="00662F83">
              <w:rPr>
                <w:rStyle w:val="ComputerCode"/>
              </w:rPr>
              <w:t xml:space="preserve">        // FIXME: this should be a factory.</w:t>
            </w:r>
          </w:p>
          <w:p w14:paraId="52102CF4" w14:textId="77777777" w:rsidR="00662F83" w:rsidRPr="00662F83" w:rsidRDefault="00662F83" w:rsidP="00662F83">
            <w:pPr>
              <w:rPr>
                <w:rStyle w:val="ComputerCode"/>
              </w:rPr>
            </w:pPr>
            <w:r w:rsidRPr="00662F83">
              <w:rPr>
                <w:rStyle w:val="ComputerCode"/>
              </w:rPr>
              <w:t xml:space="preserve">        std::string profileName = m_CurrentPlayerProfile.GetProfileName();</w:t>
            </w:r>
          </w:p>
          <w:p w14:paraId="51996D13" w14:textId="77777777" w:rsidR="00662F83" w:rsidRPr="00662F83" w:rsidRDefault="00662F83" w:rsidP="00662F83">
            <w:pPr>
              <w:rPr>
                <w:rStyle w:val="ComputerCode"/>
              </w:rPr>
            </w:pPr>
            <w:r w:rsidRPr="00662F83">
              <w:rPr>
                <w:rStyle w:val="ComputerCode"/>
              </w:rPr>
              <w:t xml:space="preserve">        if (profileName == "Average User: Default")</w:t>
            </w:r>
          </w:p>
          <w:p w14:paraId="05FA42FB" w14:textId="77777777" w:rsidR="00662F83" w:rsidRPr="00662F83" w:rsidRDefault="00662F83" w:rsidP="00662F83">
            <w:pPr>
              <w:rPr>
                <w:rStyle w:val="ComputerCode"/>
              </w:rPr>
            </w:pPr>
            <w:r w:rsidRPr="00662F83">
              <w:rPr>
                <w:rStyle w:val="ComputerCode"/>
              </w:rPr>
              <w:t xml:space="preserve">        {</w:t>
            </w:r>
          </w:p>
          <w:p w14:paraId="6CE838D3" w14:textId="77777777" w:rsidR="00662F83" w:rsidRPr="00662F83" w:rsidRDefault="00662F83" w:rsidP="00662F83">
            <w:pPr>
              <w:rPr>
                <w:rStyle w:val="ComputerCode"/>
              </w:rPr>
            </w:pPr>
            <w:r w:rsidRPr="00662F83">
              <w:rPr>
                <w:rStyle w:val="ComputerCode"/>
              </w:rPr>
              <w:t xml:space="preserve">            uge::IGameViewSharedPointer pGameView(LIB_NEW sg::HumanView(m_Output.GetGraphics(),</w:t>
            </w:r>
          </w:p>
          <w:p w14:paraId="23D8E5D9" w14:textId="77777777" w:rsidR="00662F83" w:rsidRPr="00662F83" w:rsidRDefault="00662F83" w:rsidP="00662F83">
            <w:pPr>
              <w:rPr>
                <w:rStyle w:val="ComputerCode"/>
              </w:rPr>
            </w:pPr>
            <w:r w:rsidRPr="00662F83">
              <w:rPr>
                <w:rStyle w:val="ComputerCode"/>
              </w:rPr>
              <w:t xml:space="preserve">                                                                        m_Output.GetAudio(),</w:t>
            </w:r>
          </w:p>
          <w:p w14:paraId="52F67E96" w14:textId="77777777" w:rsidR="00662F83" w:rsidRPr="00662F83" w:rsidRDefault="00662F83" w:rsidP="00662F83">
            <w:pPr>
              <w:rPr>
                <w:rStyle w:val="ComputerCode"/>
              </w:rPr>
            </w:pPr>
            <w:r w:rsidRPr="00662F83">
              <w:rPr>
                <w:rStyle w:val="ComputerCode"/>
              </w:rPr>
              <w:t xml:space="preserve">                                                                        m_Resources.GetResourceCache(),</w:t>
            </w:r>
          </w:p>
          <w:p w14:paraId="556328A4" w14:textId="77777777" w:rsidR="00662F83" w:rsidRPr="00662F83" w:rsidRDefault="00662F83" w:rsidP="00662F83">
            <w:pPr>
              <w:rPr>
                <w:rStyle w:val="ComputerCode"/>
              </w:rPr>
            </w:pPr>
            <w:r w:rsidRPr="00662F83">
              <w:rPr>
                <w:rStyle w:val="ComputerCode"/>
              </w:rPr>
              <w:t xml:space="preserve">                                                                        m_PlayerProfiles.GetCurrentProfile()));</w:t>
            </w:r>
          </w:p>
          <w:p w14:paraId="581B07D9" w14:textId="77777777" w:rsidR="00662F83" w:rsidRPr="00662F83" w:rsidRDefault="00662F83" w:rsidP="00662F83">
            <w:pPr>
              <w:rPr>
                <w:rStyle w:val="ComputerCode"/>
              </w:rPr>
            </w:pPr>
          </w:p>
          <w:p w14:paraId="2008FBBB" w14:textId="77777777" w:rsidR="00662F83" w:rsidRPr="00662F83" w:rsidRDefault="00662F83" w:rsidP="00662F83">
            <w:pPr>
              <w:rPr>
                <w:rStyle w:val="ComputerCode"/>
              </w:rPr>
            </w:pPr>
            <w:r w:rsidRPr="00662F83">
              <w:rPr>
                <w:rStyle w:val="ComputerCode"/>
              </w:rPr>
              <w:t xml:space="preserve">            vAddGameView(pGameView);</w:t>
            </w:r>
          </w:p>
          <w:p w14:paraId="13ADFDFE" w14:textId="77777777" w:rsidR="00662F83" w:rsidRPr="00662F83" w:rsidRDefault="00662F83" w:rsidP="00662F83">
            <w:pPr>
              <w:rPr>
                <w:rStyle w:val="ComputerCode"/>
              </w:rPr>
            </w:pPr>
          </w:p>
          <w:p w14:paraId="14F5B093" w14:textId="77777777" w:rsidR="00662F83" w:rsidRPr="00662F83" w:rsidRDefault="00662F83" w:rsidP="00662F83">
            <w:pPr>
              <w:rPr>
                <w:rStyle w:val="ComputerCode"/>
              </w:rPr>
            </w:pPr>
            <w:r w:rsidRPr="00662F83">
              <w:rPr>
                <w:rStyle w:val="ComputerCode"/>
              </w:rPr>
              <w:t>#ifdef UGE_DEBUG_PHYSICS</w:t>
            </w:r>
          </w:p>
          <w:p w14:paraId="3083ACD4" w14:textId="77777777" w:rsidR="00662F83" w:rsidRPr="00662F83" w:rsidRDefault="00662F83" w:rsidP="00662F83">
            <w:pPr>
              <w:rPr>
                <w:rStyle w:val="ComputerCode"/>
              </w:rPr>
            </w:pPr>
            <w:r w:rsidRPr="00662F83">
              <w:rPr>
                <w:rStyle w:val="ComputerCode"/>
              </w:rPr>
              <w:t xml:space="preserve">            std::shared_ptr&lt;sg::HumanView&gt; pCastGameView = std::dynamic_pointer_cast&lt;sg::HumanView&gt;(pGameView);</w:t>
            </w:r>
          </w:p>
          <w:p w14:paraId="468A080C" w14:textId="77777777" w:rsidR="00662F83" w:rsidRPr="00662F83" w:rsidRDefault="00662F83" w:rsidP="00662F83">
            <w:pPr>
              <w:rPr>
                <w:rStyle w:val="ComputerCode"/>
              </w:rPr>
            </w:pPr>
            <w:r w:rsidRPr="00662F83">
              <w:rPr>
                <w:rStyle w:val="ComputerCode"/>
              </w:rPr>
              <w:t xml:space="preserve">            m_pGameLogic-&gt;vEnablePhysicsDebug(pCastGameView-&gt;GetPhysicsDebugRenderer());</w:t>
            </w:r>
          </w:p>
          <w:p w14:paraId="386395B1" w14:textId="77777777" w:rsidR="00662F83" w:rsidRPr="00662F83" w:rsidRDefault="00662F83" w:rsidP="00662F83">
            <w:pPr>
              <w:rPr>
                <w:rStyle w:val="ComputerCode"/>
              </w:rPr>
            </w:pPr>
            <w:r w:rsidRPr="00662F83">
              <w:rPr>
                <w:rStyle w:val="ComputerCode"/>
              </w:rPr>
              <w:t>#endif</w:t>
            </w:r>
          </w:p>
          <w:p w14:paraId="5F727F44" w14:textId="77777777" w:rsidR="00662F83" w:rsidRPr="00662F83" w:rsidRDefault="00662F83" w:rsidP="00662F83">
            <w:pPr>
              <w:rPr>
                <w:rStyle w:val="ComputerCode"/>
              </w:rPr>
            </w:pPr>
          </w:p>
          <w:p w14:paraId="468936FC" w14:textId="77777777" w:rsidR="00662F83" w:rsidRPr="00662F83" w:rsidRDefault="00662F83" w:rsidP="00662F83">
            <w:pPr>
              <w:rPr>
                <w:rStyle w:val="ComputerCode"/>
              </w:rPr>
            </w:pPr>
            <w:r w:rsidRPr="00662F83">
              <w:rPr>
                <w:rStyle w:val="ComputerCode"/>
              </w:rPr>
              <w:t xml:space="preserve">            return pGameView;</w:t>
            </w:r>
          </w:p>
          <w:p w14:paraId="190F2EE0" w14:textId="77777777" w:rsidR="00662F83" w:rsidRPr="00662F83" w:rsidRDefault="00662F83" w:rsidP="00662F83">
            <w:pPr>
              <w:rPr>
                <w:rStyle w:val="ComputerCode"/>
              </w:rPr>
            </w:pPr>
            <w:r w:rsidRPr="00662F83">
              <w:rPr>
                <w:rStyle w:val="ComputerCode"/>
              </w:rPr>
              <w:t xml:space="preserve">        }</w:t>
            </w:r>
          </w:p>
          <w:p w14:paraId="76860C3B" w14:textId="77777777" w:rsidR="00662F83" w:rsidRPr="00662F83" w:rsidRDefault="00662F83" w:rsidP="00662F83">
            <w:pPr>
              <w:rPr>
                <w:rStyle w:val="ComputerCode"/>
              </w:rPr>
            </w:pPr>
          </w:p>
          <w:p w14:paraId="0F9030DE"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29AF6AD3" w14:textId="77777777" w:rsidR="00662F83" w:rsidRPr="00662F83" w:rsidRDefault="00662F83" w:rsidP="00662F83">
            <w:pPr>
              <w:rPr>
                <w:rStyle w:val="ComputerCode"/>
              </w:rPr>
            </w:pPr>
          </w:p>
          <w:p w14:paraId="49A1E0A4" w14:textId="77777777" w:rsidR="00662F83" w:rsidRPr="00662F83" w:rsidRDefault="00662F83" w:rsidP="00662F83">
            <w:pPr>
              <w:rPr>
                <w:rStyle w:val="ComputerCode"/>
              </w:rPr>
            </w:pPr>
            <w:r w:rsidRPr="00662F83">
              <w:rPr>
                <w:rStyle w:val="ComputerCode"/>
              </w:rPr>
              <w:t xml:space="preserve">        return nullptr;</w:t>
            </w:r>
          </w:p>
          <w:p w14:paraId="6233D210" w14:textId="77777777" w:rsidR="00662F83" w:rsidRPr="00662F83" w:rsidRDefault="00662F83" w:rsidP="00662F83">
            <w:pPr>
              <w:rPr>
                <w:rStyle w:val="ComputerCode"/>
              </w:rPr>
            </w:pPr>
            <w:r w:rsidRPr="00662F83">
              <w:rPr>
                <w:rStyle w:val="ComputerCode"/>
              </w:rPr>
              <w:t xml:space="preserve">    }</w:t>
            </w:r>
          </w:p>
          <w:p w14:paraId="790E8B86" w14:textId="77777777" w:rsidR="00662F83" w:rsidRPr="00662F83" w:rsidRDefault="00662F83" w:rsidP="00662F83">
            <w:pPr>
              <w:rPr>
                <w:rStyle w:val="ComputerCode"/>
              </w:rPr>
            </w:pPr>
          </w:p>
          <w:p w14:paraId="3E0B7A1B" w14:textId="77777777" w:rsidR="00662F83" w:rsidRPr="00662F83" w:rsidRDefault="00662F83" w:rsidP="00662F83">
            <w:pPr>
              <w:rPr>
                <w:rStyle w:val="ComputerCode"/>
              </w:rPr>
            </w:pPr>
            <w:r w:rsidRPr="00662F83">
              <w:rPr>
                <w:rStyle w:val="ComputerCode"/>
              </w:rPr>
              <w:t>private:</w:t>
            </w:r>
          </w:p>
          <w:p w14:paraId="59584356" w14:textId="77777777" w:rsidR="00662F83" w:rsidRPr="00662F83" w:rsidRDefault="00662F83" w:rsidP="00662F83">
            <w:pPr>
              <w:rPr>
                <w:rStyle w:val="ComputerCode"/>
              </w:rPr>
            </w:pPr>
            <w:r w:rsidRPr="00662F83">
              <w:rPr>
                <w:rStyle w:val="ComputerCode"/>
              </w:rPr>
              <w:t xml:space="preserve">    uge::PlayerProfile m_CurrentPlayerProfile;</w:t>
            </w:r>
          </w:p>
          <w:p w14:paraId="3DB02259" w14:textId="2A1C18CE" w:rsidR="00662F83" w:rsidRDefault="00662F83" w:rsidP="00662F83">
            <w:r w:rsidRPr="00662F83">
              <w:rPr>
                <w:rStyle w:val="ComputerCode"/>
              </w:rPr>
              <w:t>};</w:t>
            </w:r>
          </w:p>
        </w:tc>
      </w:tr>
    </w:tbl>
    <w:p w14:paraId="4172F330" w14:textId="77777777" w:rsidR="00662F83" w:rsidRDefault="00662F83" w:rsidP="006543D7"/>
    <w:p w14:paraId="6DAA7D03" w14:textId="60160A31" w:rsidR="00662F83" w:rsidRDefault="00662F83" w:rsidP="006543D7">
      <w:r>
        <w:fldChar w:fldCharType="begin"/>
      </w:r>
      <w:r>
        <w:instrText xml:space="preserve"> REF _Ref384193302 \h </w:instrText>
      </w:r>
      <w:r>
        <w:fldChar w:fldCharType="separate"/>
      </w:r>
      <w:r w:rsidRPr="00662F83">
        <w:rPr>
          <w:b/>
        </w:rPr>
        <w:t xml:space="preserve">Listing </w:t>
      </w:r>
      <w:r w:rsidRPr="00662F83">
        <w:rPr>
          <w:b/>
          <w:noProof/>
        </w:rPr>
        <w:t>133</w:t>
      </w:r>
      <w:r>
        <w:fldChar w:fldCharType="end"/>
      </w:r>
      <w:r>
        <w:t xml:space="preserve"> is similar to the Application defined in Section </w:t>
      </w:r>
      <w:r>
        <w:fldChar w:fldCharType="begin"/>
      </w:r>
      <w:r>
        <w:instrText xml:space="preserve"> REF _Ref381868952 \r \h </w:instrText>
      </w:r>
      <w:r>
        <w:fldChar w:fldCharType="separate"/>
      </w:r>
      <w:r>
        <w:t>7.2.4</w:t>
      </w:r>
      <w:r>
        <w:fldChar w:fldCharType="end"/>
      </w:r>
      <w:r>
        <w:t xml:space="preserve">. The main difference is that it does not assume a particular player profile anymore: instead, </w:t>
      </w:r>
      <w:r w:rsidRPr="00662F83">
        <w:rPr>
          <w:rStyle w:val="ComputerCode"/>
        </w:rPr>
        <w:lastRenderedPageBreak/>
        <w:t>vInitPlayerProfiles()</w:t>
      </w:r>
      <w:r>
        <w:t xml:space="preserve"> loads all the registered profiles and set the game according to the chosen profile saved in an external resource</w:t>
      </w:r>
      <w:r>
        <w:rPr>
          <w:rStyle w:val="FootnoteReference"/>
        </w:rPr>
        <w:footnoteReference w:id="21"/>
      </w:r>
      <w:r>
        <w:t xml:space="preserve"> (</w:t>
      </w:r>
      <w:r>
        <w:fldChar w:fldCharType="begin"/>
      </w:r>
      <w:r>
        <w:instrText xml:space="preserve"> REF _Ref384193484 \h </w:instrText>
      </w:r>
      <w:r>
        <w:fldChar w:fldCharType="separate"/>
      </w:r>
      <w:r w:rsidRPr="00662F83">
        <w:rPr>
          <w:b/>
        </w:rPr>
        <w:t xml:space="preserve">Listing </w:t>
      </w:r>
      <w:r w:rsidRPr="00662F83">
        <w:rPr>
          <w:b/>
          <w:noProof/>
        </w:rPr>
        <w:t>134</w:t>
      </w:r>
      <w:r>
        <w:fldChar w:fldCharType="end"/>
      </w:r>
      <w:r>
        <w:t>).</w:t>
      </w:r>
    </w:p>
    <w:p w14:paraId="44E01BC4" w14:textId="699A9E96" w:rsidR="00662F83" w:rsidRDefault="00662F83" w:rsidP="00662F83">
      <w:pPr>
        <w:pStyle w:val="Caption"/>
        <w:keepNext/>
        <w:jc w:val="center"/>
      </w:pPr>
      <w:bookmarkStart w:id="568" w:name="_Ref384193484"/>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8E2BD3">
        <w:rPr>
          <w:b/>
          <w:noProof/>
        </w:rPr>
        <w:t>134</w:t>
      </w:r>
      <w:r w:rsidRPr="00662F83">
        <w:rPr>
          <w:b/>
        </w:rPr>
        <w:fldChar w:fldCharType="end"/>
      </w:r>
      <w:bookmarkEnd w:id="568"/>
      <w:r w:rsidRPr="00662F83">
        <w:rPr>
          <w:b/>
        </w:rPr>
        <w:t>.</w:t>
      </w:r>
      <w:r>
        <w:t xml:space="preserve"> The available profiles.</w:t>
      </w:r>
    </w:p>
    <w:tbl>
      <w:tblPr>
        <w:tblStyle w:val="TableGrid"/>
        <w:tblW w:w="0" w:type="auto"/>
        <w:tblLook w:val="04A0" w:firstRow="1" w:lastRow="0" w:firstColumn="1" w:lastColumn="0" w:noHBand="0" w:noVBand="1"/>
      </w:tblPr>
      <w:tblGrid>
        <w:gridCol w:w="8494"/>
      </w:tblGrid>
      <w:tr w:rsidR="00662F83" w14:paraId="2EA6A1E0" w14:textId="77777777" w:rsidTr="00662F83">
        <w:tc>
          <w:tcPr>
            <w:tcW w:w="8494" w:type="dxa"/>
          </w:tcPr>
          <w:p w14:paraId="0DD4890D" w14:textId="77777777" w:rsidR="00662F83" w:rsidRPr="00662F83" w:rsidRDefault="00662F83" w:rsidP="00662F83">
            <w:pPr>
              <w:rPr>
                <w:rStyle w:val="ComputerCode"/>
              </w:rPr>
            </w:pPr>
            <w:r w:rsidRPr="00662F83">
              <w:rPr>
                <w:rStyle w:val="ComputerCode"/>
              </w:rPr>
              <w:t>&lt;?xml version="1.0" encoding="UTF-8"?&gt;</w:t>
            </w:r>
          </w:p>
          <w:p w14:paraId="407BDFFE" w14:textId="77777777" w:rsidR="00662F83" w:rsidRDefault="00662F83" w:rsidP="00662F83">
            <w:pPr>
              <w:rPr>
                <w:rStyle w:val="ComputerCode"/>
              </w:rPr>
            </w:pPr>
            <w:r w:rsidRPr="00662F83">
              <w:rPr>
                <w:rStyle w:val="ComputerCode"/>
              </w:rPr>
              <w:t>&lt;ActivePlayerProfile resource=</w:t>
            </w:r>
          </w:p>
          <w:p w14:paraId="2D9A5F34" w14:textId="02C970D9" w:rsidR="00662F83" w:rsidRPr="00662F83" w:rsidRDefault="00662F83" w:rsidP="00662F83">
            <w:pPr>
              <w:rPr>
                <w:rStyle w:val="ComputerCode"/>
              </w:rPr>
            </w:pPr>
            <w:r>
              <w:rPr>
                <w:rStyle w:val="ComputerCode"/>
              </w:rPr>
              <w:t xml:space="preserve">           </w:t>
            </w:r>
            <w:r w:rsidRPr="00662F83">
              <w:rPr>
                <w:rStyle w:val="ComputerCode"/>
              </w:rPr>
              <w:t>"data/config/player_profiles/active_profile.xml"&gt;</w:t>
            </w:r>
          </w:p>
          <w:p w14:paraId="16430DEB" w14:textId="77777777" w:rsidR="00662F83" w:rsidRPr="00662F83" w:rsidRDefault="00662F83" w:rsidP="00662F83">
            <w:pPr>
              <w:rPr>
                <w:rStyle w:val="ComputerCode"/>
              </w:rPr>
            </w:pPr>
          </w:p>
          <w:p w14:paraId="2579BF29" w14:textId="77777777" w:rsidR="00662F83" w:rsidRPr="00662F83" w:rsidRDefault="00662F83" w:rsidP="00662F83">
            <w:pPr>
              <w:rPr>
                <w:rStyle w:val="ComputerCode"/>
              </w:rPr>
            </w:pPr>
            <w:r w:rsidRPr="00662F83">
              <w:rPr>
                <w:rStyle w:val="ComputerCode"/>
              </w:rPr>
              <w:t xml:space="preserve">  &lt;PlayerProfile name="Average User: Default"/&gt;</w:t>
            </w:r>
          </w:p>
          <w:p w14:paraId="4AA74E5D" w14:textId="77777777" w:rsidR="00662F83" w:rsidRPr="00662F83" w:rsidRDefault="00662F83" w:rsidP="00662F83">
            <w:pPr>
              <w:rPr>
                <w:rStyle w:val="ComputerCode"/>
              </w:rPr>
            </w:pPr>
            <w:r w:rsidRPr="00662F83">
              <w:rPr>
                <w:rStyle w:val="ComputerCode"/>
              </w:rPr>
              <w:t xml:space="preserve">  &lt;!--&lt;PlayerProfile name="Cognitive Impairment"/&gt;--&gt;</w:t>
            </w:r>
          </w:p>
          <w:p w14:paraId="0F762C67" w14:textId="77777777" w:rsidR="00662F83" w:rsidRPr="00662F83" w:rsidRDefault="00662F83" w:rsidP="00662F83">
            <w:pPr>
              <w:rPr>
                <w:rStyle w:val="ComputerCode"/>
              </w:rPr>
            </w:pPr>
            <w:r w:rsidRPr="00662F83">
              <w:rPr>
                <w:rStyle w:val="ComputerCode"/>
              </w:rPr>
              <w:t xml:space="preserve">  &lt;!--&lt;PlayerProfile name="Motor Impairment"/&gt;--&gt;</w:t>
            </w:r>
          </w:p>
          <w:p w14:paraId="439228B6" w14:textId="77777777" w:rsidR="00662F83" w:rsidRPr="00662F83" w:rsidRDefault="00662F83" w:rsidP="00662F83">
            <w:pPr>
              <w:rPr>
                <w:rStyle w:val="ComputerCode"/>
              </w:rPr>
            </w:pPr>
            <w:r w:rsidRPr="00662F83">
              <w:rPr>
                <w:rStyle w:val="ComputerCode"/>
              </w:rPr>
              <w:t xml:space="preserve">  &lt;!--&lt;PlayerProfile name="Visual Impairment: Blind"/&gt;--&gt;</w:t>
            </w:r>
          </w:p>
          <w:p w14:paraId="593097EC" w14:textId="77777777" w:rsidR="00662F83" w:rsidRPr="00662F83" w:rsidRDefault="00662F83" w:rsidP="00662F83">
            <w:pPr>
              <w:rPr>
                <w:rStyle w:val="ComputerCode"/>
              </w:rPr>
            </w:pPr>
            <w:r w:rsidRPr="00662F83">
              <w:rPr>
                <w:rStyle w:val="ComputerCode"/>
              </w:rPr>
              <w:t xml:space="preserve">  &lt;!--&lt;PlayerProfile name="Visual Impairment: Low Vision"/&gt;--&gt;</w:t>
            </w:r>
          </w:p>
          <w:p w14:paraId="38410F5A" w14:textId="77777777" w:rsidR="00662F83" w:rsidRPr="00662F83" w:rsidRDefault="00662F83" w:rsidP="00662F83">
            <w:pPr>
              <w:rPr>
                <w:rStyle w:val="ComputerCode"/>
              </w:rPr>
            </w:pPr>
          </w:p>
          <w:p w14:paraId="4870E8FA" w14:textId="32F6C8A3" w:rsidR="00662F83" w:rsidRDefault="00662F83" w:rsidP="00662F83">
            <w:r w:rsidRPr="00662F83">
              <w:rPr>
                <w:rStyle w:val="ComputerCode"/>
              </w:rPr>
              <w:t>&lt;/ActivePlayerProfile&gt;</w:t>
            </w:r>
          </w:p>
        </w:tc>
      </w:tr>
    </w:tbl>
    <w:p w14:paraId="6B8C7930" w14:textId="77777777" w:rsidR="00662F83" w:rsidRDefault="00662F83" w:rsidP="006543D7"/>
    <w:p w14:paraId="52960257" w14:textId="53B7F2AC" w:rsidR="008E2BD3" w:rsidRDefault="008E2BD3" w:rsidP="006543D7">
      <w:r>
        <w:t xml:space="preserve">The profiles in </w:t>
      </w:r>
      <w:r>
        <w:fldChar w:fldCharType="begin"/>
      </w:r>
      <w:r>
        <w:instrText xml:space="preserve"> REF _Ref384193484 \h </w:instrText>
      </w:r>
      <w:r>
        <w:fldChar w:fldCharType="separate"/>
      </w:r>
      <w:r w:rsidRPr="00662F83">
        <w:rPr>
          <w:b/>
        </w:rPr>
        <w:t xml:space="preserve">Listing </w:t>
      </w:r>
      <w:r>
        <w:rPr>
          <w:b/>
          <w:noProof/>
        </w:rPr>
        <w:t>134</w:t>
      </w:r>
      <w:r>
        <w:fldChar w:fldCharType="end"/>
      </w:r>
      <w:r>
        <w:t xml:space="preserve"> should be available for the engine (</w:t>
      </w:r>
      <w:r>
        <w:fldChar w:fldCharType="begin"/>
      </w:r>
      <w:r>
        <w:instrText xml:space="preserve"> REF _Ref384193994 \h </w:instrText>
      </w:r>
      <w:r>
        <w:fldChar w:fldCharType="separate"/>
      </w:r>
      <w:r w:rsidRPr="008E2BD3">
        <w:rPr>
          <w:b/>
        </w:rPr>
        <w:t xml:space="preserve">Listing </w:t>
      </w:r>
      <w:r w:rsidRPr="008E2BD3">
        <w:rPr>
          <w:b/>
          <w:noProof/>
        </w:rPr>
        <w:t>135</w:t>
      </w:r>
      <w:r>
        <w:fldChar w:fldCharType="end"/>
      </w:r>
      <w:r>
        <w:t>).</w:t>
      </w:r>
    </w:p>
    <w:p w14:paraId="27CE2F85" w14:textId="3ED3DF40" w:rsidR="008E2BD3" w:rsidRDefault="008E2BD3" w:rsidP="008E2BD3">
      <w:pPr>
        <w:pStyle w:val="Caption"/>
        <w:keepNext/>
        <w:jc w:val="center"/>
      </w:pPr>
      <w:bookmarkStart w:id="569" w:name="_Ref384193994"/>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Pr="008E2BD3">
        <w:rPr>
          <w:b/>
          <w:noProof/>
        </w:rPr>
        <w:t>135</w:t>
      </w:r>
      <w:r w:rsidRPr="008E2BD3">
        <w:rPr>
          <w:b/>
        </w:rPr>
        <w:fldChar w:fldCharType="end"/>
      </w:r>
      <w:bookmarkEnd w:id="569"/>
      <w:r w:rsidRPr="008E2BD3">
        <w:rPr>
          <w:b/>
        </w:rPr>
        <w:t>.</w:t>
      </w:r>
      <w:r>
        <w:t xml:space="preserve"> The new player profile list.</w:t>
      </w:r>
    </w:p>
    <w:tbl>
      <w:tblPr>
        <w:tblStyle w:val="TableGrid"/>
        <w:tblW w:w="0" w:type="auto"/>
        <w:tblLook w:val="04A0" w:firstRow="1" w:lastRow="0" w:firstColumn="1" w:lastColumn="0" w:noHBand="0" w:noVBand="1"/>
      </w:tblPr>
      <w:tblGrid>
        <w:gridCol w:w="8494"/>
      </w:tblGrid>
      <w:tr w:rsidR="008E2BD3" w14:paraId="71B3A1A2" w14:textId="77777777" w:rsidTr="008E2BD3">
        <w:tc>
          <w:tcPr>
            <w:tcW w:w="8494" w:type="dxa"/>
          </w:tcPr>
          <w:p w14:paraId="658E77FB" w14:textId="77777777" w:rsidR="008E2BD3" w:rsidRPr="008E2BD3" w:rsidRDefault="008E2BD3" w:rsidP="008E2BD3">
            <w:pPr>
              <w:rPr>
                <w:rStyle w:val="ComputerCode"/>
              </w:rPr>
            </w:pPr>
            <w:r w:rsidRPr="008E2BD3">
              <w:rPr>
                <w:rStyle w:val="ComputerCode"/>
              </w:rPr>
              <w:t>&lt;?xml version="1.0" encoding="UTF-8"?&gt;</w:t>
            </w:r>
          </w:p>
          <w:p w14:paraId="47CB5A5D" w14:textId="77777777" w:rsidR="008E2BD3" w:rsidRDefault="008E2BD3" w:rsidP="008E2BD3">
            <w:pPr>
              <w:rPr>
                <w:rStyle w:val="ComputerCode"/>
              </w:rPr>
            </w:pPr>
            <w:r w:rsidRPr="008E2BD3">
              <w:rPr>
                <w:rStyle w:val="ComputerCode"/>
              </w:rPr>
              <w:t>&lt;PlayerProfiles resource=</w:t>
            </w:r>
          </w:p>
          <w:p w14:paraId="259DBC84" w14:textId="10987AB5" w:rsidR="008E2BD3" w:rsidRPr="008E2BD3" w:rsidRDefault="008E2BD3" w:rsidP="008E2BD3">
            <w:pPr>
              <w:rPr>
                <w:rStyle w:val="ComputerCode"/>
              </w:rPr>
            </w:pPr>
            <w:r>
              <w:rPr>
                <w:rStyle w:val="ComputerCode"/>
              </w:rPr>
              <w:t xml:space="preserve">                 </w:t>
            </w:r>
            <w:r w:rsidRPr="008E2BD3">
              <w:rPr>
                <w:rStyle w:val="ComputerCode"/>
              </w:rPr>
              <w:t>"data/config/player_profiles/player_profiles.xml"&gt;</w:t>
            </w:r>
          </w:p>
          <w:p w14:paraId="2F55CFBF" w14:textId="77777777" w:rsidR="008E2BD3" w:rsidRPr="008E2BD3" w:rsidRDefault="008E2BD3" w:rsidP="008E2BD3">
            <w:pPr>
              <w:rPr>
                <w:rStyle w:val="ComputerCode"/>
              </w:rPr>
            </w:pPr>
          </w:p>
          <w:p w14:paraId="0A0FAA48" w14:textId="77777777" w:rsidR="008E2BD3" w:rsidRPr="008E2BD3" w:rsidRDefault="008E2BD3" w:rsidP="008E2BD3">
            <w:pPr>
              <w:rPr>
                <w:rStyle w:val="ComputerCode"/>
              </w:rPr>
            </w:pPr>
            <w:r w:rsidRPr="008E2BD3">
              <w:rPr>
                <w:rStyle w:val="ComputerCode"/>
              </w:rPr>
              <w:t xml:space="preserve">  &lt;PlayerProfile name="Average User: Default"</w:t>
            </w:r>
          </w:p>
          <w:p w14:paraId="4922D369" w14:textId="77777777" w:rsidR="008E2BD3" w:rsidRDefault="008E2BD3" w:rsidP="008E2BD3">
            <w:pPr>
              <w:rPr>
                <w:rStyle w:val="ComputerCode"/>
              </w:rPr>
            </w:pPr>
            <w:r w:rsidRPr="008E2BD3">
              <w:rPr>
                <w:rStyle w:val="ComputerCode"/>
              </w:rPr>
              <w:t xml:space="preserve">                 resource=</w:t>
            </w:r>
          </w:p>
          <w:p w14:paraId="1604421C" w14:textId="2C4FE888" w:rsidR="008E2BD3" w:rsidRPr="008E2BD3" w:rsidRDefault="008E2BD3" w:rsidP="008E2BD3">
            <w:pPr>
              <w:rPr>
                <w:rStyle w:val="ComputerCode"/>
              </w:rPr>
            </w:pPr>
            <w:r>
              <w:rPr>
                <w:rStyle w:val="ComputerCode"/>
              </w:rPr>
              <w:t xml:space="preserve">           </w:t>
            </w:r>
            <w:r w:rsidRPr="008E2BD3">
              <w:rPr>
                <w:rStyle w:val="ComputerCode"/>
              </w:rPr>
              <w:t>"data/config/player_profiles/average_user/profile.xml"/&gt;</w:t>
            </w:r>
          </w:p>
          <w:p w14:paraId="3C68D742" w14:textId="77777777" w:rsidR="008E2BD3" w:rsidRPr="008E2BD3" w:rsidRDefault="008E2BD3" w:rsidP="008E2BD3">
            <w:pPr>
              <w:rPr>
                <w:rStyle w:val="ComputerCode"/>
              </w:rPr>
            </w:pPr>
          </w:p>
          <w:p w14:paraId="1D16C377" w14:textId="77777777" w:rsidR="008E2BD3" w:rsidRPr="008E2BD3" w:rsidRDefault="008E2BD3" w:rsidP="008E2BD3">
            <w:pPr>
              <w:rPr>
                <w:rStyle w:val="ComputerCode"/>
              </w:rPr>
            </w:pPr>
            <w:r w:rsidRPr="008E2BD3">
              <w:rPr>
                <w:rStyle w:val="ComputerCode"/>
              </w:rPr>
              <w:t xml:space="preserve">  &lt;PlayerProfile name="Cognitive Impairment"</w:t>
            </w:r>
          </w:p>
          <w:p w14:paraId="18C9B4F3" w14:textId="77777777" w:rsidR="008E2BD3" w:rsidRDefault="008E2BD3" w:rsidP="008E2BD3">
            <w:pPr>
              <w:rPr>
                <w:rStyle w:val="ComputerCode"/>
              </w:rPr>
            </w:pPr>
            <w:r w:rsidRPr="008E2BD3">
              <w:rPr>
                <w:rStyle w:val="ComputerCode"/>
              </w:rPr>
              <w:t xml:space="preserve">                 resource=</w:t>
            </w:r>
          </w:p>
          <w:p w14:paraId="0D556075" w14:textId="75071E76" w:rsidR="008E2BD3" w:rsidRPr="008E2BD3" w:rsidRDefault="008E2BD3" w:rsidP="008E2BD3">
            <w:pPr>
              <w:rPr>
                <w:rStyle w:val="ComputerCode"/>
              </w:rPr>
            </w:pPr>
            <w:r>
              <w:rPr>
                <w:rStyle w:val="ComputerCode"/>
              </w:rPr>
              <w:t xml:space="preserve">   </w:t>
            </w:r>
            <w:r w:rsidRPr="008E2BD3">
              <w:rPr>
                <w:rStyle w:val="ComputerCode"/>
              </w:rPr>
              <w:t>"data/config/player_profiles/cognitive_impairment/profile.xml"/&gt;</w:t>
            </w:r>
          </w:p>
          <w:p w14:paraId="1F623323" w14:textId="77777777" w:rsidR="008E2BD3" w:rsidRPr="008E2BD3" w:rsidRDefault="008E2BD3" w:rsidP="008E2BD3">
            <w:pPr>
              <w:rPr>
                <w:rStyle w:val="ComputerCode"/>
              </w:rPr>
            </w:pPr>
          </w:p>
          <w:p w14:paraId="155075E6" w14:textId="77777777" w:rsidR="008E2BD3" w:rsidRPr="008E2BD3" w:rsidRDefault="008E2BD3" w:rsidP="008E2BD3">
            <w:pPr>
              <w:rPr>
                <w:rStyle w:val="ComputerCode"/>
              </w:rPr>
            </w:pPr>
            <w:r w:rsidRPr="008E2BD3">
              <w:rPr>
                <w:rStyle w:val="ComputerCode"/>
              </w:rPr>
              <w:t xml:space="preserve">  &lt;PlayerProfile name="Motor Impairment"</w:t>
            </w:r>
          </w:p>
          <w:p w14:paraId="2D288077" w14:textId="77777777" w:rsidR="008E2BD3" w:rsidRDefault="008E2BD3" w:rsidP="008E2BD3">
            <w:pPr>
              <w:rPr>
                <w:rStyle w:val="ComputerCode"/>
              </w:rPr>
            </w:pPr>
            <w:r w:rsidRPr="008E2BD3">
              <w:rPr>
                <w:rStyle w:val="ComputerCode"/>
              </w:rPr>
              <w:t xml:space="preserve">                 resource=</w:t>
            </w:r>
          </w:p>
          <w:p w14:paraId="4AC7A42A" w14:textId="5D8A2213" w:rsidR="008E2BD3" w:rsidRPr="008E2BD3" w:rsidRDefault="008E2BD3" w:rsidP="008E2BD3">
            <w:pPr>
              <w:rPr>
                <w:rStyle w:val="ComputerCode"/>
              </w:rPr>
            </w:pPr>
            <w:r>
              <w:rPr>
                <w:rStyle w:val="ComputerCode"/>
              </w:rPr>
              <w:t xml:space="preserve">       </w:t>
            </w:r>
            <w:r w:rsidRPr="008E2BD3">
              <w:rPr>
                <w:rStyle w:val="ComputerCode"/>
              </w:rPr>
              <w:t>"data/config/player_profiles/motor_impairment/profile.xml"/&gt;</w:t>
            </w:r>
          </w:p>
          <w:p w14:paraId="67F1AE28" w14:textId="77777777" w:rsidR="008E2BD3" w:rsidRPr="008E2BD3" w:rsidRDefault="008E2BD3" w:rsidP="008E2BD3">
            <w:pPr>
              <w:rPr>
                <w:rStyle w:val="ComputerCode"/>
              </w:rPr>
            </w:pPr>
          </w:p>
          <w:p w14:paraId="3DB318A3" w14:textId="77777777" w:rsidR="008E2BD3" w:rsidRPr="008E2BD3" w:rsidRDefault="008E2BD3" w:rsidP="008E2BD3">
            <w:pPr>
              <w:rPr>
                <w:rStyle w:val="ComputerCode"/>
              </w:rPr>
            </w:pPr>
            <w:r w:rsidRPr="008E2BD3">
              <w:rPr>
                <w:rStyle w:val="ComputerCode"/>
              </w:rPr>
              <w:t xml:space="preserve">  &lt;PlayerProfile name="Visual Impairment: Blind"</w:t>
            </w:r>
          </w:p>
          <w:p w14:paraId="174A0D32" w14:textId="77777777" w:rsidR="008E2BD3" w:rsidRDefault="008E2BD3" w:rsidP="008E2BD3">
            <w:pPr>
              <w:rPr>
                <w:rStyle w:val="ComputerCode"/>
              </w:rPr>
            </w:pPr>
            <w:r w:rsidRPr="008E2BD3">
              <w:rPr>
                <w:rStyle w:val="ComputerCode"/>
              </w:rPr>
              <w:t xml:space="preserve">                 resource=</w:t>
            </w:r>
          </w:p>
          <w:p w14:paraId="1AC4F278" w14:textId="059B27BB" w:rsidR="008E2BD3" w:rsidRPr="008E2BD3" w:rsidRDefault="008E2BD3" w:rsidP="008E2BD3">
            <w:pPr>
              <w:rPr>
                <w:rStyle w:val="ComputerCode"/>
              </w:rPr>
            </w:pPr>
            <w:r>
              <w:rPr>
                <w:rStyle w:val="ComputerCode"/>
              </w:rPr>
              <w:t xml:space="preserve">              </w:t>
            </w:r>
            <w:r w:rsidRPr="008E2BD3">
              <w:rPr>
                <w:rStyle w:val="ComputerCode"/>
              </w:rPr>
              <w:t>"data/config/player_profiles/blindness/profile.xml"/&gt;</w:t>
            </w:r>
          </w:p>
          <w:p w14:paraId="1096A37D" w14:textId="77777777" w:rsidR="008E2BD3" w:rsidRPr="008E2BD3" w:rsidRDefault="008E2BD3" w:rsidP="008E2BD3">
            <w:pPr>
              <w:rPr>
                <w:rStyle w:val="ComputerCode"/>
              </w:rPr>
            </w:pPr>
          </w:p>
          <w:p w14:paraId="7E0AA73B" w14:textId="77777777" w:rsidR="008E2BD3" w:rsidRPr="008E2BD3" w:rsidRDefault="008E2BD3" w:rsidP="008E2BD3">
            <w:pPr>
              <w:rPr>
                <w:rStyle w:val="ComputerCode"/>
              </w:rPr>
            </w:pPr>
            <w:r w:rsidRPr="008E2BD3">
              <w:rPr>
                <w:rStyle w:val="ComputerCode"/>
              </w:rPr>
              <w:t xml:space="preserve">  &lt;PlayerProfile name="Visual Impairment: Low Vision"</w:t>
            </w:r>
          </w:p>
          <w:p w14:paraId="20F7CC88" w14:textId="77777777" w:rsidR="008E2BD3" w:rsidRDefault="008E2BD3" w:rsidP="008E2BD3">
            <w:pPr>
              <w:rPr>
                <w:rStyle w:val="ComputerCode"/>
              </w:rPr>
            </w:pPr>
            <w:r w:rsidRPr="008E2BD3">
              <w:rPr>
                <w:rStyle w:val="ComputerCode"/>
              </w:rPr>
              <w:t xml:space="preserve">                 resource=</w:t>
            </w:r>
          </w:p>
          <w:p w14:paraId="79BE84CE" w14:textId="67CEDA57" w:rsidR="008E2BD3" w:rsidRPr="008E2BD3" w:rsidRDefault="008E2BD3" w:rsidP="008E2BD3">
            <w:pPr>
              <w:rPr>
                <w:rStyle w:val="ComputerCode"/>
              </w:rPr>
            </w:pPr>
            <w:r>
              <w:rPr>
                <w:rStyle w:val="ComputerCode"/>
              </w:rPr>
              <w:t xml:space="preserve">             </w:t>
            </w:r>
            <w:r w:rsidRPr="008E2BD3">
              <w:rPr>
                <w:rStyle w:val="ComputerCode"/>
              </w:rPr>
              <w:t>"data/config/player_profiles/low_vision/profile.xml"/&gt;</w:t>
            </w:r>
          </w:p>
          <w:p w14:paraId="1CF9D524" w14:textId="77777777" w:rsidR="008E2BD3" w:rsidRPr="008E2BD3" w:rsidRDefault="008E2BD3" w:rsidP="008E2BD3">
            <w:pPr>
              <w:rPr>
                <w:rStyle w:val="ComputerCode"/>
              </w:rPr>
            </w:pPr>
          </w:p>
          <w:p w14:paraId="6CE6EA33" w14:textId="377274C2" w:rsidR="008E2BD3" w:rsidRDefault="008E2BD3" w:rsidP="008E2BD3">
            <w:r w:rsidRPr="008E2BD3">
              <w:rPr>
                <w:rStyle w:val="ComputerCode"/>
              </w:rPr>
              <w:t>&lt;/PlayerProfiles&gt;</w:t>
            </w:r>
          </w:p>
        </w:tc>
      </w:tr>
    </w:tbl>
    <w:p w14:paraId="7CBA6BEA" w14:textId="77777777" w:rsidR="008E2BD3" w:rsidRDefault="008E2BD3" w:rsidP="006543D7"/>
    <w:p w14:paraId="1C826E5E" w14:textId="708A39F0" w:rsidR="00662F83" w:rsidRDefault="008E2BD3" w:rsidP="006543D7">
      <w:r>
        <w:lastRenderedPageBreak/>
        <w:t>T</w:t>
      </w:r>
      <w:r w:rsidR="00662F83">
        <w:t xml:space="preserve">he remaining methods use the active profile to tailor the game application. For instance, </w:t>
      </w:r>
      <w:r w:rsidR="00662F83" w:rsidRPr="00662F83">
        <w:rPr>
          <w:rStyle w:val="ComputerCode"/>
        </w:rPr>
        <w:t>CreateGameView()</w:t>
      </w:r>
      <w:r w:rsidR="00662F83">
        <w:t xml:space="preserve"> uses the profile to define which view should be loaded (</w:t>
      </w:r>
      <w:r>
        <w:fldChar w:fldCharType="begin"/>
      </w:r>
      <w:r>
        <w:instrText xml:space="preserve"> REF _Ref384193843 \h </w:instrText>
      </w:r>
      <w:r>
        <w:fldChar w:fldCharType="separate"/>
      </w:r>
      <w:r w:rsidRPr="008E2BD3">
        <w:rPr>
          <w:b/>
        </w:rPr>
        <w:t xml:space="preserve">Listing </w:t>
      </w:r>
      <w:r w:rsidRPr="008E2BD3">
        <w:rPr>
          <w:b/>
          <w:noProof/>
        </w:rPr>
        <w:t>135</w:t>
      </w:r>
      <w:r>
        <w:fldChar w:fldCharType="end"/>
      </w:r>
      <w:r w:rsidR="00662F83">
        <w:t>).</w:t>
      </w:r>
    </w:p>
    <w:p w14:paraId="5EF6ED49" w14:textId="18447481" w:rsidR="008E2BD3" w:rsidRDefault="008E2BD3" w:rsidP="008E2BD3">
      <w:pPr>
        <w:pStyle w:val="Caption"/>
        <w:keepNext/>
        <w:jc w:val="center"/>
      </w:pPr>
      <w:bookmarkStart w:id="570" w:name="_Ref384193843"/>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Pr>
          <w:b/>
          <w:noProof/>
        </w:rPr>
        <w:t>136</w:t>
      </w:r>
      <w:r w:rsidRPr="008E2BD3">
        <w:rPr>
          <w:b/>
        </w:rPr>
        <w:fldChar w:fldCharType="end"/>
      </w:r>
      <w:bookmarkEnd w:id="570"/>
      <w:r w:rsidRPr="008E2BD3">
        <w:rPr>
          <w:b/>
        </w:rPr>
        <w:t>.</w:t>
      </w:r>
      <w:r>
        <w:t xml:space="preserve"> Creating the game view according to the profile.</w:t>
      </w:r>
    </w:p>
    <w:tbl>
      <w:tblPr>
        <w:tblStyle w:val="TableGrid"/>
        <w:tblW w:w="0" w:type="auto"/>
        <w:tblLook w:val="04A0" w:firstRow="1" w:lastRow="0" w:firstColumn="1" w:lastColumn="0" w:noHBand="0" w:noVBand="1"/>
      </w:tblPr>
      <w:tblGrid>
        <w:gridCol w:w="8494"/>
      </w:tblGrid>
      <w:tr w:rsidR="00662F83" w14:paraId="139145FE" w14:textId="77777777" w:rsidTr="00662F83">
        <w:tc>
          <w:tcPr>
            <w:tcW w:w="8494" w:type="dxa"/>
          </w:tcPr>
          <w:p w14:paraId="644D4695" w14:textId="77777777" w:rsidR="00662F83" w:rsidRPr="00662F83" w:rsidRDefault="00662F83" w:rsidP="00662F83">
            <w:pPr>
              <w:rPr>
                <w:rStyle w:val="ComputerCode"/>
              </w:rPr>
            </w:pPr>
            <w:r w:rsidRPr="00662F83">
              <w:rPr>
                <w:rStyle w:val="ComputerCode"/>
              </w:rPr>
              <w:t>uge::IGameViewSharedPointer CreateGameView()</w:t>
            </w:r>
          </w:p>
          <w:p w14:paraId="0399A723" w14:textId="77777777" w:rsidR="00662F83" w:rsidRPr="00662F83" w:rsidRDefault="00662F83" w:rsidP="00662F83">
            <w:pPr>
              <w:rPr>
                <w:rStyle w:val="ComputerCode"/>
              </w:rPr>
            </w:pPr>
            <w:r w:rsidRPr="00662F83">
              <w:rPr>
                <w:rStyle w:val="ComputerCode"/>
              </w:rPr>
              <w:t>{</w:t>
            </w:r>
          </w:p>
          <w:p w14:paraId="38AD977F" w14:textId="77777777" w:rsidR="00662F83" w:rsidRPr="00662F83" w:rsidRDefault="00662F83" w:rsidP="00662F83">
            <w:pPr>
              <w:rPr>
                <w:rStyle w:val="ComputerCode"/>
              </w:rPr>
            </w:pPr>
            <w:r w:rsidRPr="00662F83">
              <w:rPr>
                <w:rStyle w:val="ComputerCode"/>
              </w:rPr>
              <w:t xml:space="preserve">    // FIXME: this should be a factory.</w:t>
            </w:r>
          </w:p>
          <w:p w14:paraId="5093B7FD" w14:textId="77777777" w:rsidR="00662F83" w:rsidRDefault="00662F83" w:rsidP="00662F83">
            <w:pPr>
              <w:rPr>
                <w:rStyle w:val="ComputerCode"/>
              </w:rPr>
            </w:pPr>
            <w:r w:rsidRPr="00662F83">
              <w:rPr>
                <w:rStyle w:val="ComputerCode"/>
              </w:rPr>
              <w:t xml:space="preserve">    std::string profileName =</w:t>
            </w:r>
          </w:p>
          <w:p w14:paraId="7699BC4C" w14:textId="617C9397" w:rsidR="00662F83" w:rsidRPr="00662F83" w:rsidRDefault="00662F83" w:rsidP="00662F83">
            <w:pPr>
              <w:rPr>
                <w:rStyle w:val="ComputerCode"/>
              </w:rPr>
            </w:pPr>
            <w:r>
              <w:rPr>
                <w:rStyle w:val="ComputerCode"/>
              </w:rPr>
              <w:t xml:space="preserve">          </w:t>
            </w:r>
            <w:r w:rsidRPr="00662F83">
              <w:rPr>
                <w:rStyle w:val="ComputerCode"/>
              </w:rPr>
              <w:t xml:space="preserve"> m_CurrentPlayerProfile.GetProfileName();</w:t>
            </w:r>
          </w:p>
          <w:p w14:paraId="02D9B5A9" w14:textId="77777777" w:rsidR="00662F83" w:rsidRPr="00662F83" w:rsidRDefault="00662F83" w:rsidP="00662F83">
            <w:pPr>
              <w:rPr>
                <w:rStyle w:val="ComputerCode"/>
              </w:rPr>
            </w:pPr>
            <w:r w:rsidRPr="00662F83">
              <w:rPr>
                <w:rStyle w:val="ComputerCode"/>
              </w:rPr>
              <w:t xml:space="preserve">    if (profileName == "Average User: Default")</w:t>
            </w:r>
          </w:p>
          <w:p w14:paraId="751AC638" w14:textId="77777777" w:rsidR="00662F83" w:rsidRPr="00662F83" w:rsidRDefault="00662F83" w:rsidP="00662F83">
            <w:pPr>
              <w:rPr>
                <w:rStyle w:val="ComputerCode"/>
              </w:rPr>
            </w:pPr>
            <w:r w:rsidRPr="00662F83">
              <w:rPr>
                <w:rStyle w:val="ComputerCode"/>
              </w:rPr>
              <w:t xml:space="preserve">    {</w:t>
            </w:r>
          </w:p>
          <w:p w14:paraId="03370151" w14:textId="77777777" w:rsidR="00662F83" w:rsidRDefault="00662F83" w:rsidP="00662F83">
            <w:pPr>
              <w:rPr>
                <w:rStyle w:val="ComputerCode"/>
              </w:rPr>
            </w:pPr>
            <w:r w:rsidRPr="00662F83">
              <w:rPr>
                <w:rStyle w:val="ComputerCode"/>
              </w:rPr>
              <w:t xml:space="preserve">        uge::IGameViewSharedPointer pGameView(</w:t>
            </w:r>
          </w:p>
          <w:p w14:paraId="6D3F1726" w14:textId="77777777" w:rsidR="00662F83" w:rsidRDefault="00662F83" w:rsidP="00662F83">
            <w:pPr>
              <w:rPr>
                <w:rStyle w:val="ComputerCode"/>
              </w:rPr>
            </w:pPr>
            <w:r>
              <w:rPr>
                <w:rStyle w:val="ComputerCode"/>
              </w:rPr>
              <w:t xml:space="preserve">                       </w:t>
            </w:r>
            <w:r w:rsidRPr="00662F83">
              <w:rPr>
                <w:rStyle w:val="ComputerCode"/>
              </w:rPr>
              <w:t>LIB_NEW sg::HumanView(</w:t>
            </w:r>
          </w:p>
          <w:p w14:paraId="1F334A89" w14:textId="6D15CF70" w:rsidR="00662F83" w:rsidRDefault="00662F83" w:rsidP="00662F83">
            <w:pPr>
              <w:rPr>
                <w:rStyle w:val="ComputerCode"/>
              </w:rPr>
            </w:pPr>
            <w:r>
              <w:rPr>
                <w:rStyle w:val="ComputerCode"/>
              </w:rPr>
              <w:t xml:space="preserve">                          </w:t>
            </w:r>
            <w:r w:rsidRPr="00662F83">
              <w:rPr>
                <w:rStyle w:val="ComputerCode"/>
              </w:rPr>
              <w:t>m_Output.GetGraphics(),</w:t>
            </w:r>
          </w:p>
          <w:p w14:paraId="0DBF1B73" w14:textId="0D98FA45" w:rsidR="00662F83" w:rsidRPr="00662F83" w:rsidRDefault="00662F83" w:rsidP="00662F83">
            <w:pPr>
              <w:rPr>
                <w:rStyle w:val="ComputerCode"/>
              </w:rPr>
            </w:pPr>
            <w:r>
              <w:rPr>
                <w:rStyle w:val="ComputerCode"/>
              </w:rPr>
              <w:t xml:space="preserve">                          </w:t>
            </w:r>
            <w:r w:rsidRPr="00662F83">
              <w:rPr>
                <w:rStyle w:val="ComputerCode"/>
              </w:rPr>
              <w:t>m_Output.GetAudio(),</w:t>
            </w:r>
          </w:p>
          <w:p w14:paraId="41A62098" w14:textId="1A91485C" w:rsidR="00662F83" w:rsidRDefault="00662F83" w:rsidP="00662F83">
            <w:pPr>
              <w:rPr>
                <w:rStyle w:val="ComputerCode"/>
              </w:rPr>
            </w:pPr>
            <w:r w:rsidRPr="00662F83">
              <w:rPr>
                <w:rStyle w:val="ComputerCode"/>
              </w:rPr>
              <w:t xml:space="preserve"> </w:t>
            </w:r>
            <w:r>
              <w:rPr>
                <w:rStyle w:val="ComputerCode"/>
              </w:rPr>
              <w:t xml:space="preserve">         </w:t>
            </w:r>
            <w:r w:rsidRPr="00662F83">
              <w:rPr>
                <w:rStyle w:val="ComputerCode"/>
              </w:rPr>
              <w:t xml:space="preserve">                </w:t>
            </w:r>
            <w:r>
              <w:rPr>
                <w:rStyle w:val="ComputerCode"/>
              </w:rPr>
              <w:t>m_Resources.GetResourceCache(),</w:t>
            </w:r>
          </w:p>
          <w:p w14:paraId="6FE118F6" w14:textId="6DBB6E46" w:rsidR="00662F83" w:rsidRPr="00662F83" w:rsidRDefault="00662F83" w:rsidP="00662F83">
            <w:pPr>
              <w:rPr>
                <w:rStyle w:val="ComputerCode"/>
              </w:rPr>
            </w:pPr>
            <w:r>
              <w:rPr>
                <w:rStyle w:val="ComputerCode"/>
              </w:rPr>
              <w:t xml:space="preserve">          </w:t>
            </w:r>
            <w:r w:rsidRPr="00662F83">
              <w:rPr>
                <w:rStyle w:val="ComputerCode"/>
              </w:rPr>
              <w:t xml:space="preserve">                m_PlayerProfiles.GetCurrentProfile()));</w:t>
            </w:r>
          </w:p>
          <w:p w14:paraId="2987810A" w14:textId="77777777" w:rsidR="00662F83" w:rsidRPr="00662F83" w:rsidRDefault="00662F83" w:rsidP="00662F83">
            <w:pPr>
              <w:rPr>
                <w:rStyle w:val="ComputerCode"/>
              </w:rPr>
            </w:pPr>
          </w:p>
          <w:p w14:paraId="4E6E3738" w14:textId="77777777" w:rsidR="00662F83" w:rsidRPr="00662F83" w:rsidRDefault="00662F83" w:rsidP="00662F83">
            <w:pPr>
              <w:rPr>
                <w:rStyle w:val="ComputerCode"/>
              </w:rPr>
            </w:pPr>
            <w:r w:rsidRPr="00662F83">
              <w:rPr>
                <w:rStyle w:val="ComputerCode"/>
              </w:rPr>
              <w:t xml:space="preserve">        vAddGameView(pGameView);</w:t>
            </w:r>
          </w:p>
          <w:p w14:paraId="75495055" w14:textId="77777777" w:rsidR="00662F83" w:rsidRPr="00662F83" w:rsidRDefault="00662F83" w:rsidP="00662F83">
            <w:pPr>
              <w:rPr>
                <w:rStyle w:val="ComputerCode"/>
              </w:rPr>
            </w:pPr>
          </w:p>
          <w:p w14:paraId="189BC9C9" w14:textId="77777777" w:rsidR="00662F83" w:rsidRPr="00662F83" w:rsidRDefault="00662F83" w:rsidP="00662F83">
            <w:pPr>
              <w:rPr>
                <w:rStyle w:val="ComputerCode"/>
              </w:rPr>
            </w:pPr>
            <w:r w:rsidRPr="00662F83">
              <w:rPr>
                <w:rStyle w:val="ComputerCode"/>
              </w:rPr>
              <w:t>#ifdef UGE_DEBUG_PHYSICS</w:t>
            </w:r>
          </w:p>
          <w:p w14:paraId="0A7056DA" w14:textId="77777777" w:rsidR="008E2BD3" w:rsidRDefault="00662F83" w:rsidP="00662F83">
            <w:pPr>
              <w:rPr>
                <w:rStyle w:val="ComputerCode"/>
              </w:rPr>
            </w:pPr>
            <w:r w:rsidRPr="00662F83">
              <w:rPr>
                <w:rStyle w:val="ComputerCode"/>
              </w:rPr>
              <w:t xml:space="preserve">        std::shared_ptr&lt;sg::HumanView&gt; pCastGameView =</w:t>
            </w:r>
          </w:p>
          <w:p w14:paraId="2B98F611" w14:textId="03EDD126" w:rsidR="00662F83" w:rsidRPr="00662F83" w:rsidRDefault="008E2BD3" w:rsidP="00662F83">
            <w:pPr>
              <w:rPr>
                <w:rStyle w:val="ComputerCode"/>
              </w:rPr>
            </w:pPr>
            <w:r>
              <w:rPr>
                <w:rStyle w:val="ComputerCode"/>
              </w:rPr>
              <w:t xml:space="preserve">            </w:t>
            </w:r>
            <w:r w:rsidR="00662F83" w:rsidRPr="00662F83">
              <w:rPr>
                <w:rStyle w:val="ComputerCode"/>
              </w:rPr>
              <w:t xml:space="preserve"> std::dynamic_pointer_cast&lt;sg::HumanView&gt;(pGameView);</w:t>
            </w:r>
          </w:p>
          <w:p w14:paraId="557D59D9" w14:textId="77777777" w:rsidR="008E2BD3" w:rsidRDefault="00662F83" w:rsidP="00662F83">
            <w:pPr>
              <w:rPr>
                <w:rStyle w:val="ComputerCode"/>
              </w:rPr>
            </w:pPr>
            <w:r w:rsidRPr="00662F83">
              <w:rPr>
                <w:rStyle w:val="ComputerCode"/>
              </w:rPr>
              <w:t xml:space="preserve">        m_pGameLogic-&gt;vEnablePhysicsDebug(</w:t>
            </w:r>
          </w:p>
          <w:p w14:paraId="2624C00C" w14:textId="4879165D" w:rsidR="00662F83" w:rsidRPr="00662F83" w:rsidRDefault="008E2BD3" w:rsidP="00662F83">
            <w:pPr>
              <w:rPr>
                <w:rStyle w:val="ComputerCode"/>
              </w:rPr>
            </w:pPr>
            <w:r>
              <w:rPr>
                <w:rStyle w:val="ComputerCode"/>
              </w:rPr>
              <w:t xml:space="preserve">                        </w:t>
            </w:r>
            <w:r w:rsidR="00662F83" w:rsidRPr="00662F83">
              <w:rPr>
                <w:rStyle w:val="ComputerCode"/>
              </w:rPr>
              <w:t>pCastGameView-&gt;GetPhysicsDebugRenderer());</w:t>
            </w:r>
          </w:p>
          <w:p w14:paraId="6AE845FA" w14:textId="77777777" w:rsidR="00662F83" w:rsidRPr="00662F83" w:rsidRDefault="00662F83" w:rsidP="00662F83">
            <w:pPr>
              <w:rPr>
                <w:rStyle w:val="ComputerCode"/>
              </w:rPr>
            </w:pPr>
            <w:r w:rsidRPr="00662F83">
              <w:rPr>
                <w:rStyle w:val="ComputerCode"/>
              </w:rPr>
              <w:t>#endif</w:t>
            </w:r>
          </w:p>
          <w:p w14:paraId="6BD17BCF" w14:textId="77777777" w:rsidR="00662F83" w:rsidRPr="00662F83" w:rsidRDefault="00662F83" w:rsidP="00662F83">
            <w:pPr>
              <w:rPr>
                <w:rStyle w:val="ComputerCode"/>
              </w:rPr>
            </w:pPr>
          </w:p>
          <w:p w14:paraId="5E8794EE" w14:textId="77777777" w:rsidR="00662F83" w:rsidRPr="00662F83" w:rsidRDefault="00662F83" w:rsidP="00662F83">
            <w:pPr>
              <w:rPr>
                <w:rStyle w:val="ComputerCode"/>
              </w:rPr>
            </w:pPr>
            <w:r w:rsidRPr="00662F83">
              <w:rPr>
                <w:rStyle w:val="ComputerCode"/>
              </w:rPr>
              <w:t xml:space="preserve">        return pGameView;</w:t>
            </w:r>
          </w:p>
          <w:p w14:paraId="12695B7C" w14:textId="77777777" w:rsidR="00662F83" w:rsidRPr="00662F83" w:rsidRDefault="00662F83" w:rsidP="00662F83">
            <w:pPr>
              <w:rPr>
                <w:rStyle w:val="ComputerCode"/>
              </w:rPr>
            </w:pPr>
            <w:r w:rsidRPr="00662F83">
              <w:rPr>
                <w:rStyle w:val="ComputerCode"/>
              </w:rPr>
              <w:t xml:space="preserve">    }</w:t>
            </w:r>
          </w:p>
          <w:p w14:paraId="6EE76289" w14:textId="77777777" w:rsidR="00662F83" w:rsidRPr="00662F83" w:rsidRDefault="00662F83" w:rsidP="00662F83">
            <w:pPr>
              <w:rPr>
                <w:rStyle w:val="ComputerCode"/>
              </w:rPr>
            </w:pPr>
          </w:p>
          <w:p w14:paraId="3DBC0E57"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727F0116" w14:textId="77777777" w:rsidR="00662F83" w:rsidRPr="00662F83" w:rsidRDefault="00662F83" w:rsidP="00662F83">
            <w:pPr>
              <w:rPr>
                <w:rStyle w:val="ComputerCode"/>
              </w:rPr>
            </w:pPr>
          </w:p>
          <w:p w14:paraId="0D598EE6" w14:textId="77777777" w:rsidR="00662F83" w:rsidRPr="00662F83" w:rsidRDefault="00662F83" w:rsidP="00662F83">
            <w:pPr>
              <w:rPr>
                <w:rStyle w:val="ComputerCode"/>
              </w:rPr>
            </w:pPr>
            <w:r w:rsidRPr="00662F83">
              <w:rPr>
                <w:rStyle w:val="ComputerCode"/>
              </w:rPr>
              <w:t xml:space="preserve">    return nullptr;</w:t>
            </w:r>
          </w:p>
          <w:p w14:paraId="5E8AF2CB" w14:textId="3FCBC23B" w:rsidR="00662F83" w:rsidRDefault="00662F83" w:rsidP="00662F83">
            <w:r w:rsidRPr="00662F83">
              <w:rPr>
                <w:rStyle w:val="ComputerCode"/>
              </w:rPr>
              <w:t>}</w:t>
            </w:r>
          </w:p>
        </w:tc>
      </w:tr>
    </w:tbl>
    <w:p w14:paraId="0F41DC05" w14:textId="77777777" w:rsidR="00662F83" w:rsidRDefault="00662F83" w:rsidP="006543D7"/>
    <w:p w14:paraId="6CA25300" w14:textId="0789F559" w:rsidR="00662F83" w:rsidRDefault="008E2BD3" w:rsidP="006543D7">
      <w:r>
        <w:t>Afterwards, the remaining layers and subsystem perform their initialization as defined before.</w:t>
      </w:r>
    </w:p>
    <w:p w14:paraId="28E31801" w14:textId="77777777" w:rsidR="00684524" w:rsidRDefault="00684524" w:rsidP="00684524">
      <w:pPr>
        <w:pStyle w:val="Heading3"/>
      </w:pPr>
      <w:bookmarkStart w:id="571" w:name="_Toc384158900"/>
      <w:bookmarkStart w:id="572" w:name="_Toc384158902"/>
      <w:bookmarkStart w:id="573" w:name="_Ref384193047"/>
      <w:bookmarkStart w:id="574" w:name="_GoBack"/>
      <w:bookmarkEnd w:id="574"/>
      <w:r>
        <w:t>Creating a Profile for Motor Impairments</w:t>
      </w:r>
      <w:bookmarkEnd w:id="572"/>
      <w:bookmarkEnd w:id="573"/>
    </w:p>
    <w:p w14:paraId="2B1CB19C" w14:textId="77777777" w:rsidR="00684524" w:rsidRDefault="00684524" w:rsidP="00684524"/>
    <w:p w14:paraId="06D67FF2" w14:textId="77777777" w:rsidR="00684524" w:rsidRDefault="00684524" w:rsidP="00684524">
      <w:pPr>
        <w:pStyle w:val="Heading4"/>
      </w:pPr>
      <w:r>
        <w:t>Entity Specialization</w:t>
      </w:r>
    </w:p>
    <w:p w14:paraId="6DF72B52" w14:textId="77777777" w:rsidR="00684524" w:rsidRDefault="00684524" w:rsidP="00684524"/>
    <w:p w14:paraId="3E45E2C6" w14:textId="77777777" w:rsidR="00684524" w:rsidRDefault="00684524" w:rsidP="00684524">
      <w:pPr>
        <w:pStyle w:val="Heading4"/>
      </w:pPr>
      <w:r>
        <w:t>Event Specialization</w:t>
      </w:r>
    </w:p>
    <w:p w14:paraId="1A1994AF" w14:textId="77777777" w:rsidR="00684524" w:rsidRDefault="00684524" w:rsidP="00684524"/>
    <w:p w14:paraId="6269AD60" w14:textId="77777777" w:rsidR="00684524" w:rsidRPr="009C3FEA" w:rsidRDefault="00684524" w:rsidP="00684524">
      <w:pPr>
        <w:pStyle w:val="Heading4"/>
      </w:pPr>
      <w:r>
        <w:t>Input Mapping</w:t>
      </w:r>
    </w:p>
    <w:p w14:paraId="0B2D37BC" w14:textId="77777777" w:rsidR="00684524" w:rsidRDefault="00684524" w:rsidP="00684524"/>
    <w:p w14:paraId="600471DC" w14:textId="77777777" w:rsidR="00684524" w:rsidRDefault="00684524" w:rsidP="00684524">
      <w:pPr>
        <w:pStyle w:val="Heading3"/>
      </w:pPr>
      <w:bookmarkStart w:id="575" w:name="_Toc384158901"/>
      <w:bookmarkStart w:id="576" w:name="_Ref384193051"/>
      <w:r>
        <w:lastRenderedPageBreak/>
        <w:t>Creating a Profile for Visual Impairments (Low Vision)</w:t>
      </w:r>
      <w:bookmarkEnd w:id="575"/>
      <w:bookmarkEnd w:id="576"/>
    </w:p>
    <w:p w14:paraId="2590F624" w14:textId="77777777" w:rsidR="00684524" w:rsidRDefault="00684524" w:rsidP="00684524"/>
    <w:p w14:paraId="453F8829" w14:textId="77777777" w:rsidR="00684524" w:rsidRDefault="00684524" w:rsidP="00684524">
      <w:pPr>
        <w:pStyle w:val="Heading4"/>
      </w:pPr>
      <w:r>
        <w:t>Entity Specialization</w:t>
      </w:r>
    </w:p>
    <w:p w14:paraId="315778DE" w14:textId="77777777" w:rsidR="00684524" w:rsidRDefault="00684524" w:rsidP="00684524"/>
    <w:p w14:paraId="03C4ACAD" w14:textId="77777777" w:rsidR="00684524" w:rsidRDefault="00684524" w:rsidP="00684524">
      <w:pPr>
        <w:pStyle w:val="Heading4"/>
      </w:pPr>
      <w:r>
        <w:t>Event Specialization</w:t>
      </w:r>
    </w:p>
    <w:p w14:paraId="2B211C06" w14:textId="77777777" w:rsidR="00684524" w:rsidRDefault="00684524" w:rsidP="00684524"/>
    <w:p w14:paraId="303CEE58" w14:textId="77777777" w:rsidR="00684524" w:rsidRPr="009C3FEA" w:rsidRDefault="00684524" w:rsidP="00684524">
      <w:pPr>
        <w:pStyle w:val="Heading4"/>
      </w:pPr>
      <w:r>
        <w:t>Input Mapping</w:t>
      </w:r>
    </w:p>
    <w:p w14:paraId="2C90697B" w14:textId="77777777" w:rsidR="00684524" w:rsidRDefault="00684524" w:rsidP="00684524"/>
    <w:p w14:paraId="766DAED8" w14:textId="77777777" w:rsidR="00CC3675" w:rsidRPr="009C3FEA" w:rsidRDefault="00CC3675" w:rsidP="00CC3675">
      <w:pPr>
        <w:pStyle w:val="Heading3"/>
      </w:pPr>
      <w:bookmarkStart w:id="577" w:name="_Toc384158903"/>
      <w:bookmarkStart w:id="578" w:name="_Ref384193059"/>
      <w:r>
        <w:t>Creating a Profile for Cognitive Impairments</w:t>
      </w:r>
      <w:bookmarkEnd w:id="577"/>
      <w:bookmarkEnd w:id="578"/>
    </w:p>
    <w:p w14:paraId="68D97E0A" w14:textId="77777777" w:rsidR="00CC3675" w:rsidRDefault="00CC3675" w:rsidP="00CC3675"/>
    <w:p w14:paraId="7AC54349" w14:textId="77777777" w:rsidR="00CC3675" w:rsidRDefault="00CC3675" w:rsidP="00CC3675">
      <w:pPr>
        <w:pStyle w:val="Heading4"/>
      </w:pPr>
      <w:r>
        <w:t>Entity Specialization</w:t>
      </w:r>
    </w:p>
    <w:p w14:paraId="7CB338CF" w14:textId="77777777" w:rsidR="00CC3675" w:rsidRDefault="00CC3675" w:rsidP="00CC3675"/>
    <w:p w14:paraId="02974F9E" w14:textId="77777777" w:rsidR="00CC3675" w:rsidRDefault="00CC3675" w:rsidP="00CC3675">
      <w:pPr>
        <w:pStyle w:val="Heading4"/>
      </w:pPr>
      <w:r>
        <w:t>Event Specialization</w:t>
      </w:r>
    </w:p>
    <w:p w14:paraId="01D621F7" w14:textId="77777777" w:rsidR="00CC3675" w:rsidRDefault="00CC3675" w:rsidP="00CC3675"/>
    <w:p w14:paraId="0EE1B1BD" w14:textId="77777777" w:rsidR="00CC3675" w:rsidRPr="009C3FEA" w:rsidRDefault="00CC3675" w:rsidP="00CC3675">
      <w:pPr>
        <w:pStyle w:val="Heading4"/>
      </w:pPr>
      <w:r>
        <w:t>Input Mapping</w:t>
      </w:r>
    </w:p>
    <w:p w14:paraId="036C6232" w14:textId="77777777" w:rsidR="00CC3675" w:rsidRPr="006543D7" w:rsidRDefault="00CC3675" w:rsidP="00CC3675"/>
    <w:p w14:paraId="0D1FC942" w14:textId="10BCE9C0" w:rsidR="006543D7" w:rsidRDefault="009C3FEA" w:rsidP="009C3FEA">
      <w:pPr>
        <w:pStyle w:val="Heading3"/>
      </w:pPr>
      <w:bookmarkStart w:id="579" w:name="_Ref384193063"/>
      <w:r>
        <w:t>Creating a Profile for Visual Impairments (Blindness)</w:t>
      </w:r>
      <w:bookmarkEnd w:id="571"/>
      <w:bookmarkEnd w:id="579"/>
    </w:p>
    <w:p w14:paraId="69DD8F03" w14:textId="77777777" w:rsidR="009C3FEA" w:rsidRDefault="009C3FEA" w:rsidP="009C3FEA"/>
    <w:p w14:paraId="73C45189" w14:textId="4F41E227" w:rsidR="009C3FEA" w:rsidRDefault="009C3FEA" w:rsidP="009C3FEA">
      <w:pPr>
        <w:pStyle w:val="Heading4"/>
      </w:pPr>
      <w:r>
        <w:t>Interaction Abilities and Design Strategies</w:t>
      </w:r>
    </w:p>
    <w:p w14:paraId="03EDA790" w14:textId="77777777" w:rsidR="009C3FEA" w:rsidRDefault="009C3FEA" w:rsidP="009C3FEA"/>
    <w:p w14:paraId="2D8DDDC4" w14:textId="60BF38A3" w:rsidR="009C3FEA" w:rsidRDefault="009C3FEA" w:rsidP="009C3FEA">
      <w:pPr>
        <w:pStyle w:val="Heading4"/>
      </w:pPr>
      <w:r>
        <w:t>Entity Specialization</w:t>
      </w:r>
    </w:p>
    <w:p w14:paraId="29099E59" w14:textId="77777777" w:rsidR="009C3FEA" w:rsidRDefault="009C3FEA" w:rsidP="009C3FEA"/>
    <w:p w14:paraId="078E6E54" w14:textId="6E8FA05D" w:rsidR="009C3FEA" w:rsidRDefault="009C3FEA" w:rsidP="009C3FEA">
      <w:pPr>
        <w:pStyle w:val="Heading4"/>
      </w:pPr>
      <w:r>
        <w:t>Event Specialization</w:t>
      </w:r>
    </w:p>
    <w:p w14:paraId="22ECB95B" w14:textId="77777777" w:rsidR="009C3FEA" w:rsidRDefault="009C3FEA" w:rsidP="009C3FEA"/>
    <w:p w14:paraId="1707F47E" w14:textId="6BECA390" w:rsidR="009C3FEA" w:rsidRPr="009C3FEA" w:rsidRDefault="009C3FEA" w:rsidP="009C3FEA">
      <w:pPr>
        <w:pStyle w:val="Heading4"/>
      </w:pPr>
      <w:r>
        <w:t>Input Mapping</w:t>
      </w:r>
    </w:p>
    <w:p w14:paraId="2410EA5F" w14:textId="77777777" w:rsidR="009C3FEA" w:rsidRDefault="009C3FEA" w:rsidP="009C3FEA"/>
    <w:p w14:paraId="17FA8553" w14:textId="05DB49E3" w:rsidR="008B359A" w:rsidRDefault="008B359A" w:rsidP="008B359A">
      <w:pPr>
        <w:pStyle w:val="Heading3"/>
      </w:pPr>
      <w:bookmarkStart w:id="580" w:name="_Toc384158904"/>
      <w:r>
        <w:t>Results and Discussion</w:t>
      </w:r>
      <w:bookmarkEnd w:id="580"/>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81" w:name="_Toc384158905"/>
      <w:r>
        <w:lastRenderedPageBreak/>
        <w:t>References</w:t>
      </w:r>
      <w:bookmarkEnd w:id="581"/>
    </w:p>
    <w:p w14:paraId="0D6E13D6" w14:textId="77777777" w:rsidR="000B684E" w:rsidRPr="000B684E" w:rsidRDefault="00C97B63" w:rsidP="000B684E">
      <w:pPr>
        <w:pStyle w:val="Bibliography"/>
        <w:rPr>
          <w:rFonts w:ascii="Calibri" w:hAnsi="Calibri"/>
        </w:rPr>
      </w:pPr>
      <w:r>
        <w:fldChar w:fldCharType="begin"/>
      </w:r>
      <w:r w:rsidR="000B684E">
        <w:instrText xml:space="preserve"> ADDIN ZOTERO_BIBL {"custom":[]} CSL_BIBLIOGRAPHY </w:instrText>
      </w:r>
      <w:r>
        <w:fldChar w:fldCharType="separate"/>
      </w:r>
      <w:r w:rsidR="000B684E" w:rsidRPr="000B684E">
        <w:rPr>
          <w:rFonts w:ascii="Calibri" w:hAnsi="Calibri"/>
        </w:rPr>
        <w:t>1.</w:t>
      </w:r>
      <w:r w:rsidR="000B684E" w:rsidRPr="000B684E">
        <w:rPr>
          <w:rFonts w:ascii="Calibri" w:hAnsi="Calibri"/>
        </w:rPr>
        <w:tab/>
        <w:t xml:space="preserve">Eberly, D.H. </w:t>
      </w:r>
      <w:r w:rsidR="000B684E" w:rsidRPr="000B684E">
        <w:rPr>
          <w:rFonts w:ascii="Calibri" w:hAnsi="Calibri"/>
          <w:i/>
          <w:iCs/>
        </w:rPr>
        <w:t>3D Game Engine Design: A Practical Approach to Real-Time Computer Graphics</w:t>
      </w:r>
      <w:r w:rsidR="000B684E" w:rsidRPr="000B684E">
        <w:rPr>
          <w:rFonts w:ascii="Calibri" w:hAnsi="Calibri"/>
        </w:rPr>
        <w:t>. CRC Press, 2006.</w:t>
      </w:r>
    </w:p>
    <w:p w14:paraId="52FBBCA0" w14:textId="77777777" w:rsidR="000B684E" w:rsidRPr="000B684E" w:rsidRDefault="000B684E" w:rsidP="000B684E">
      <w:pPr>
        <w:pStyle w:val="Bibliography"/>
        <w:rPr>
          <w:rFonts w:ascii="Calibri" w:hAnsi="Calibri"/>
        </w:rPr>
      </w:pPr>
      <w:r w:rsidRPr="000B684E">
        <w:rPr>
          <w:rFonts w:ascii="Calibri" w:hAnsi="Calibri"/>
        </w:rPr>
        <w:t>2.</w:t>
      </w:r>
      <w:r w:rsidRPr="000B684E">
        <w:rPr>
          <w:rFonts w:ascii="Calibri" w:hAnsi="Calibri"/>
        </w:rPr>
        <w:tab/>
        <w:t xml:space="preserve">Fox, M. Game Engines 101: The Entity/Component Model. </w:t>
      </w:r>
      <w:r w:rsidRPr="000B684E">
        <w:rPr>
          <w:rFonts w:ascii="Calibri" w:hAnsi="Calibri"/>
          <w:i/>
          <w:iCs/>
        </w:rPr>
        <w:t>Gamasutra</w:t>
      </w:r>
      <w:r w:rsidRPr="000B684E">
        <w:rPr>
          <w:rFonts w:ascii="Calibri" w:hAnsi="Calibri"/>
        </w:rPr>
        <w:t>, 2010. http://www.gamasutra.com/blogs/MeganFox/20101208/6590/Game_Engines_101_The_EntityComponent_Model.php.</w:t>
      </w:r>
    </w:p>
    <w:p w14:paraId="1E8035B2" w14:textId="77777777" w:rsidR="000B684E" w:rsidRPr="000B684E" w:rsidRDefault="000B684E" w:rsidP="000B684E">
      <w:pPr>
        <w:pStyle w:val="Bibliography"/>
        <w:rPr>
          <w:rFonts w:ascii="Calibri" w:hAnsi="Calibri"/>
        </w:rPr>
      </w:pPr>
      <w:r w:rsidRPr="000B684E">
        <w:rPr>
          <w:rFonts w:ascii="Calibri" w:hAnsi="Calibri"/>
        </w:rPr>
        <w:t>3.</w:t>
      </w:r>
      <w:r w:rsidRPr="000B684E">
        <w:rPr>
          <w:rFonts w:ascii="Calibri" w:hAnsi="Calibri"/>
        </w:rPr>
        <w:tab/>
        <w:t>Gamadu.com. Artemis Entity System Framework. 2012. http://gamadu.com/artemis/.</w:t>
      </w:r>
    </w:p>
    <w:p w14:paraId="3798B2E6" w14:textId="77777777" w:rsidR="000B684E" w:rsidRPr="000B684E" w:rsidRDefault="000B684E" w:rsidP="000B684E">
      <w:pPr>
        <w:pStyle w:val="Bibliography"/>
        <w:rPr>
          <w:rFonts w:ascii="Calibri" w:hAnsi="Calibri"/>
          <w:lang w:val="pt-BR"/>
        </w:rPr>
      </w:pPr>
      <w:r w:rsidRPr="000B684E">
        <w:rPr>
          <w:rFonts w:ascii="Calibri" w:hAnsi="Calibri"/>
        </w:rPr>
        <w:t>4.</w:t>
      </w:r>
      <w:r w:rsidRPr="000B684E">
        <w:rPr>
          <w:rFonts w:ascii="Calibri" w:hAnsi="Calibri"/>
        </w:rPr>
        <w:tab/>
        <w:t xml:space="preserve">Gamma, E., Helm, R., Johnson, R., and Vlissides, J. </w:t>
      </w:r>
      <w:r w:rsidRPr="000B684E">
        <w:rPr>
          <w:rFonts w:ascii="Calibri" w:hAnsi="Calibri"/>
          <w:i/>
          <w:iCs/>
        </w:rPr>
        <w:t>Design Patterns: Elements of Reusable Object-Oriented Software</w:t>
      </w:r>
      <w:r w:rsidRPr="000B684E">
        <w:rPr>
          <w:rFonts w:ascii="Calibri" w:hAnsi="Calibri"/>
        </w:rPr>
        <w:t xml:space="preserve">. </w:t>
      </w:r>
      <w:r w:rsidRPr="000B684E">
        <w:rPr>
          <w:rFonts w:ascii="Calibri" w:hAnsi="Calibri"/>
          <w:lang w:val="pt-BR"/>
        </w:rPr>
        <w:t>Addison-Wesley Professional, 1994.</w:t>
      </w:r>
    </w:p>
    <w:p w14:paraId="7813F519" w14:textId="77777777" w:rsidR="000B684E" w:rsidRPr="000B684E" w:rsidRDefault="000B684E" w:rsidP="000B684E">
      <w:pPr>
        <w:pStyle w:val="Bibliography"/>
        <w:rPr>
          <w:rFonts w:ascii="Calibri" w:hAnsi="Calibri"/>
        </w:rPr>
      </w:pPr>
      <w:r w:rsidRPr="000B684E">
        <w:rPr>
          <w:rFonts w:ascii="Calibri" w:hAnsi="Calibri"/>
          <w:lang w:val="pt-BR"/>
        </w:rPr>
        <w:t>5.</w:t>
      </w:r>
      <w:r w:rsidRPr="000B684E">
        <w:rPr>
          <w:rFonts w:ascii="Calibri" w:hAnsi="Calibri"/>
          <w:lang w:val="pt-BR"/>
        </w:rPr>
        <w:tab/>
        <w:t xml:space="preserve">Garcia, F.E. and Neris, V.P. de A. Design de Jogos Universais: Apoiando a Prototipação de Alta Fidelidade com Classes Abstrata. </w:t>
      </w:r>
      <w:r w:rsidRPr="000B684E">
        <w:rPr>
          <w:rFonts w:ascii="Calibri" w:hAnsi="Calibri"/>
          <w:i/>
          <w:iCs/>
        </w:rPr>
        <w:t>Proceedings of the 12th Brazilian Symposium on Human Factors in Computing Systems</w:t>
      </w:r>
      <w:r w:rsidRPr="000B684E">
        <w:rPr>
          <w:rFonts w:ascii="Calibri" w:hAnsi="Calibri"/>
        </w:rPr>
        <w:t>, Brazilian Computer Society (2013), 82–91.</w:t>
      </w:r>
    </w:p>
    <w:p w14:paraId="30AEAE3A" w14:textId="77777777" w:rsidR="000B684E" w:rsidRPr="000B684E" w:rsidRDefault="000B684E" w:rsidP="000B684E">
      <w:pPr>
        <w:pStyle w:val="Bibliography"/>
        <w:rPr>
          <w:rFonts w:ascii="Calibri" w:hAnsi="Calibri"/>
        </w:rPr>
      </w:pPr>
      <w:r w:rsidRPr="000B684E">
        <w:rPr>
          <w:rFonts w:ascii="Calibri" w:hAnsi="Calibri"/>
        </w:rPr>
        <w:t>6.</w:t>
      </w:r>
      <w:r w:rsidRPr="000B684E">
        <w:rPr>
          <w:rFonts w:ascii="Calibri" w:hAnsi="Calibri"/>
        </w:rPr>
        <w:tab/>
        <w:t xml:space="preserve">Garcia, F.E. and Neris, V.P. de A. Design Guidelines for Audio Games. In M. Kurosu, ed., </w:t>
      </w:r>
      <w:r w:rsidRPr="000B684E">
        <w:rPr>
          <w:rFonts w:ascii="Calibri" w:hAnsi="Calibri"/>
          <w:i/>
          <w:iCs/>
        </w:rPr>
        <w:t>Human-Computer Interaction. Applications and Services</w:t>
      </w:r>
      <w:r w:rsidRPr="000B684E">
        <w:rPr>
          <w:rFonts w:ascii="Calibri" w:hAnsi="Calibri"/>
        </w:rPr>
        <w:t>. Springer Berlin Heidelberg, 2013, 229–238.</w:t>
      </w:r>
    </w:p>
    <w:p w14:paraId="385EC182" w14:textId="77777777" w:rsidR="000B684E" w:rsidRPr="000B684E" w:rsidRDefault="000B684E" w:rsidP="000B684E">
      <w:pPr>
        <w:pStyle w:val="Bibliography"/>
        <w:rPr>
          <w:rFonts w:ascii="Calibri" w:hAnsi="Calibri"/>
        </w:rPr>
      </w:pPr>
      <w:r w:rsidRPr="000B684E">
        <w:rPr>
          <w:rFonts w:ascii="Calibri" w:hAnsi="Calibri"/>
        </w:rPr>
        <w:t>7.</w:t>
      </w:r>
      <w:r w:rsidRPr="000B684E">
        <w:rPr>
          <w:rFonts w:ascii="Calibri" w:hAnsi="Calibri"/>
        </w:rPr>
        <w:tab/>
        <w:t>Garcia, F.E. and Neris, V.P. de A. A Data-Driven Entity-Component Approach to Develop Universally Accessible Games. (2014).</w:t>
      </w:r>
    </w:p>
    <w:p w14:paraId="26327B49" w14:textId="77777777" w:rsidR="000B684E" w:rsidRPr="000B684E" w:rsidRDefault="000B684E" w:rsidP="000B684E">
      <w:pPr>
        <w:pStyle w:val="Bibliography"/>
        <w:rPr>
          <w:rFonts w:ascii="Calibri" w:hAnsi="Calibri"/>
        </w:rPr>
      </w:pPr>
      <w:r w:rsidRPr="000B684E">
        <w:rPr>
          <w:rFonts w:ascii="Calibri" w:hAnsi="Calibri"/>
        </w:rPr>
        <w:t>8.</w:t>
      </w:r>
      <w:r w:rsidRPr="000B684E">
        <w:rPr>
          <w:rFonts w:ascii="Calibri" w:hAnsi="Calibri"/>
        </w:rPr>
        <w:tab/>
        <w:t xml:space="preserve">Grammenos, D., Savidis, A., Georgalis, Y., and Stephanidis, C. Access Invaders: Developing a Universally Accessible Action Game. In K. Miesenberger, J. Klaus, W.L. Zagler and A.I. Karshmer, eds., </w:t>
      </w:r>
      <w:r w:rsidRPr="000B684E">
        <w:rPr>
          <w:rFonts w:ascii="Calibri" w:hAnsi="Calibri"/>
          <w:i/>
          <w:iCs/>
        </w:rPr>
        <w:t>Computers Helping People with Special Needs</w:t>
      </w:r>
      <w:r w:rsidRPr="000B684E">
        <w:rPr>
          <w:rFonts w:ascii="Calibri" w:hAnsi="Calibri"/>
        </w:rPr>
        <w:t>. Springer Berlin Heidelberg, Berlin, Heidelberg, 2006, 388–395.</w:t>
      </w:r>
    </w:p>
    <w:p w14:paraId="79B057F0" w14:textId="77777777" w:rsidR="000B684E" w:rsidRPr="000B684E" w:rsidRDefault="000B684E" w:rsidP="000B684E">
      <w:pPr>
        <w:pStyle w:val="Bibliography"/>
        <w:rPr>
          <w:rFonts w:ascii="Calibri" w:hAnsi="Calibri"/>
        </w:rPr>
      </w:pPr>
      <w:r w:rsidRPr="000B684E">
        <w:rPr>
          <w:rFonts w:ascii="Calibri" w:hAnsi="Calibri"/>
        </w:rPr>
        <w:t>9.</w:t>
      </w:r>
      <w:r w:rsidRPr="000B684E">
        <w:rPr>
          <w:rFonts w:ascii="Calibri" w:hAnsi="Calibri"/>
        </w:rPr>
        <w:tab/>
        <w:t xml:space="preserve">Grammenos, D., Savidis, A., and Stephanidis, C. Unified design of universally accessible games. </w:t>
      </w:r>
      <w:r w:rsidRPr="000B684E">
        <w:rPr>
          <w:rFonts w:ascii="Calibri" w:hAnsi="Calibri"/>
          <w:i/>
          <w:iCs/>
        </w:rPr>
        <w:t>Proceedings of the 4th international conference on Universal access in human-computer interaction: applications and services</w:t>
      </w:r>
      <w:r w:rsidRPr="000B684E">
        <w:rPr>
          <w:rFonts w:ascii="Calibri" w:hAnsi="Calibri"/>
        </w:rPr>
        <w:t>, Springer-Verlag (2007), 607–616.</w:t>
      </w:r>
    </w:p>
    <w:p w14:paraId="7D2A89C5" w14:textId="77777777" w:rsidR="000B684E" w:rsidRPr="000B684E" w:rsidRDefault="000B684E" w:rsidP="000B684E">
      <w:pPr>
        <w:pStyle w:val="Bibliography"/>
        <w:rPr>
          <w:rFonts w:ascii="Calibri" w:hAnsi="Calibri"/>
        </w:rPr>
      </w:pPr>
      <w:r w:rsidRPr="000B684E">
        <w:rPr>
          <w:rFonts w:ascii="Calibri" w:hAnsi="Calibri"/>
        </w:rPr>
        <w:t>10.</w:t>
      </w:r>
      <w:r w:rsidRPr="000B684E">
        <w:rPr>
          <w:rFonts w:ascii="Calibri" w:hAnsi="Calibri"/>
        </w:rPr>
        <w:tab/>
        <w:t xml:space="preserve">Grammenos, D., Savidis, A., and Stephanidis, C. Designing universally accessible games. </w:t>
      </w:r>
      <w:r w:rsidRPr="000B684E">
        <w:rPr>
          <w:rFonts w:ascii="Calibri" w:hAnsi="Calibri"/>
          <w:i/>
          <w:iCs/>
        </w:rPr>
        <w:t>Magazine Computers in Entertainment (CIE) - SPECIAL ISSUE: Media Arts and Games 7</w:t>
      </w:r>
      <w:r w:rsidRPr="000B684E">
        <w:rPr>
          <w:rFonts w:ascii="Calibri" w:hAnsi="Calibri"/>
        </w:rPr>
        <w:t>, (2009), 29.</w:t>
      </w:r>
    </w:p>
    <w:p w14:paraId="63F446DF" w14:textId="77777777" w:rsidR="000B684E" w:rsidRPr="000B684E" w:rsidRDefault="000B684E" w:rsidP="000B684E">
      <w:pPr>
        <w:pStyle w:val="Bibliography"/>
        <w:rPr>
          <w:rFonts w:ascii="Calibri" w:hAnsi="Calibri"/>
        </w:rPr>
      </w:pPr>
      <w:r w:rsidRPr="000B684E">
        <w:rPr>
          <w:rFonts w:ascii="Calibri" w:hAnsi="Calibri"/>
        </w:rPr>
        <w:t>11.</w:t>
      </w:r>
      <w:r w:rsidRPr="000B684E">
        <w:rPr>
          <w:rFonts w:ascii="Calibri" w:hAnsi="Calibri"/>
        </w:rPr>
        <w:tab/>
        <w:t xml:space="preserve">Grammenos, D., Savidis, A., and Stephanidis, C. Unified Design of Universally Accessible Games. In C. Stephanidis, ed., </w:t>
      </w:r>
      <w:r w:rsidRPr="000B684E">
        <w:rPr>
          <w:rFonts w:ascii="Calibri" w:hAnsi="Calibri"/>
          <w:i/>
          <w:iCs/>
        </w:rPr>
        <w:t>Universal Access in Human-Computer Interaction. Applications and Services</w:t>
      </w:r>
      <w:r w:rsidRPr="000B684E">
        <w:rPr>
          <w:rFonts w:ascii="Calibri" w:hAnsi="Calibri"/>
        </w:rPr>
        <w:t>. Springer Berlin Heidelberg, Berlin, Heidelberg, 2011, 607–616.</w:t>
      </w:r>
    </w:p>
    <w:p w14:paraId="2D4FC00A" w14:textId="77777777" w:rsidR="000B684E" w:rsidRPr="000B684E" w:rsidRDefault="000B684E" w:rsidP="000B684E">
      <w:pPr>
        <w:pStyle w:val="Bibliography"/>
        <w:rPr>
          <w:rFonts w:ascii="Calibri" w:hAnsi="Calibri"/>
        </w:rPr>
      </w:pPr>
      <w:r w:rsidRPr="000B684E">
        <w:rPr>
          <w:rFonts w:ascii="Calibri" w:hAnsi="Calibri"/>
        </w:rPr>
        <w:t>12.</w:t>
      </w:r>
      <w:r w:rsidRPr="000B684E">
        <w:rPr>
          <w:rFonts w:ascii="Calibri" w:hAnsi="Calibri"/>
        </w:rPr>
        <w:tab/>
        <w:t xml:space="preserve">Gregory, J. </w:t>
      </w:r>
      <w:r w:rsidRPr="000B684E">
        <w:rPr>
          <w:rFonts w:ascii="Calibri" w:hAnsi="Calibri"/>
          <w:i/>
          <w:iCs/>
        </w:rPr>
        <w:t>Game Engine Architecture</w:t>
      </w:r>
      <w:r w:rsidRPr="000B684E">
        <w:rPr>
          <w:rFonts w:ascii="Calibri" w:hAnsi="Calibri"/>
        </w:rPr>
        <w:t>. A K Peters, 2009.</w:t>
      </w:r>
    </w:p>
    <w:p w14:paraId="6787101B" w14:textId="77777777" w:rsidR="000B684E" w:rsidRPr="000B684E" w:rsidRDefault="000B684E" w:rsidP="000B684E">
      <w:pPr>
        <w:pStyle w:val="Bibliography"/>
        <w:rPr>
          <w:rFonts w:ascii="Calibri" w:hAnsi="Calibri"/>
        </w:rPr>
      </w:pPr>
      <w:r w:rsidRPr="000B684E">
        <w:rPr>
          <w:rFonts w:ascii="Calibri" w:hAnsi="Calibri"/>
        </w:rPr>
        <w:t>13.</w:t>
      </w:r>
      <w:r w:rsidRPr="000B684E">
        <w:rPr>
          <w:rFonts w:ascii="Calibri" w:hAnsi="Calibri"/>
        </w:rPr>
        <w:tab/>
        <w:t xml:space="preserve">McShaffry, M. and Graham, D. </w:t>
      </w:r>
      <w:r w:rsidRPr="000B684E">
        <w:rPr>
          <w:rFonts w:ascii="Calibri" w:hAnsi="Calibri"/>
          <w:i/>
          <w:iCs/>
        </w:rPr>
        <w:t>Game Coding Complete, Fourth Edition</w:t>
      </w:r>
      <w:r w:rsidRPr="000B684E">
        <w:rPr>
          <w:rFonts w:ascii="Calibri" w:hAnsi="Calibri"/>
        </w:rPr>
        <w:t>. Course Technology PTR, 2012.</w:t>
      </w:r>
    </w:p>
    <w:p w14:paraId="4381B8CB" w14:textId="77777777" w:rsidR="000B684E" w:rsidRPr="000B684E" w:rsidRDefault="000B684E" w:rsidP="000B684E">
      <w:pPr>
        <w:pStyle w:val="Bibliography"/>
        <w:rPr>
          <w:rFonts w:ascii="Calibri" w:hAnsi="Calibri"/>
        </w:rPr>
      </w:pPr>
      <w:r w:rsidRPr="000B684E">
        <w:rPr>
          <w:rFonts w:ascii="Calibri" w:hAnsi="Calibri"/>
        </w:rPr>
        <w:t>14.</w:t>
      </w:r>
      <w:r w:rsidRPr="000B684E">
        <w:rPr>
          <w:rFonts w:ascii="Calibri" w:hAnsi="Calibri"/>
        </w:rPr>
        <w:tab/>
        <w:t xml:space="preserve">McShaffry, M. </w:t>
      </w:r>
      <w:r w:rsidRPr="000B684E">
        <w:rPr>
          <w:rFonts w:ascii="Calibri" w:hAnsi="Calibri"/>
          <w:i/>
          <w:iCs/>
        </w:rPr>
        <w:t>Game Coding Complete, Third Edition</w:t>
      </w:r>
      <w:r w:rsidRPr="000B684E">
        <w:rPr>
          <w:rFonts w:ascii="Calibri" w:hAnsi="Calibri"/>
        </w:rPr>
        <w:t>. Charles River Media, 2009.</w:t>
      </w:r>
    </w:p>
    <w:p w14:paraId="629B2D8B" w14:textId="77777777" w:rsidR="000B684E" w:rsidRPr="000B684E" w:rsidRDefault="000B684E" w:rsidP="000B684E">
      <w:pPr>
        <w:pStyle w:val="Bibliography"/>
        <w:rPr>
          <w:rFonts w:ascii="Calibri" w:hAnsi="Calibri"/>
        </w:rPr>
      </w:pPr>
      <w:r w:rsidRPr="000B684E">
        <w:rPr>
          <w:rFonts w:ascii="Calibri" w:hAnsi="Calibri"/>
        </w:rPr>
        <w:t>15.</w:t>
      </w:r>
      <w:r w:rsidRPr="000B684E">
        <w:rPr>
          <w:rFonts w:ascii="Calibri" w:hAnsi="Calibri"/>
        </w:rPr>
        <w:tab/>
        <w:t xml:space="preserve">Nystrom, R. Component. </w:t>
      </w:r>
      <w:r w:rsidRPr="000B684E">
        <w:rPr>
          <w:rFonts w:ascii="Calibri" w:hAnsi="Calibri"/>
          <w:i/>
          <w:iCs/>
        </w:rPr>
        <w:t>Game Programming Patterns</w:t>
      </w:r>
      <w:r w:rsidRPr="000B684E">
        <w:rPr>
          <w:rFonts w:ascii="Calibri" w:hAnsi="Calibri"/>
        </w:rPr>
        <w:t>, 2012. http://gameprogrammingpatterns.com/component.html.</w:t>
      </w:r>
    </w:p>
    <w:p w14:paraId="762F199D" w14:textId="77777777" w:rsidR="000B684E" w:rsidRPr="000B684E" w:rsidRDefault="000B684E" w:rsidP="000B684E">
      <w:pPr>
        <w:pStyle w:val="Bibliography"/>
        <w:rPr>
          <w:rFonts w:ascii="Calibri" w:hAnsi="Calibri"/>
        </w:rPr>
      </w:pPr>
      <w:r w:rsidRPr="000B684E">
        <w:rPr>
          <w:rFonts w:ascii="Calibri" w:hAnsi="Calibri"/>
        </w:rPr>
        <w:t>16.</w:t>
      </w:r>
      <w:r w:rsidRPr="000B684E">
        <w:rPr>
          <w:rFonts w:ascii="Calibri" w:hAnsi="Calibri"/>
        </w:rPr>
        <w:tab/>
        <w:t xml:space="preserve">Pallister, K. </w:t>
      </w:r>
      <w:r w:rsidRPr="000B684E">
        <w:rPr>
          <w:rFonts w:ascii="Calibri" w:hAnsi="Calibri"/>
          <w:i/>
          <w:iCs/>
        </w:rPr>
        <w:t>Game Programming Gems 5</w:t>
      </w:r>
      <w:r w:rsidRPr="000B684E">
        <w:rPr>
          <w:rFonts w:ascii="Calibri" w:hAnsi="Calibri"/>
        </w:rPr>
        <w:t>. Charles River Media, Hingham, Mass., 2005.</w:t>
      </w:r>
    </w:p>
    <w:p w14:paraId="07F6A05D" w14:textId="77777777" w:rsidR="000B684E" w:rsidRPr="000B684E" w:rsidRDefault="000B684E" w:rsidP="000B684E">
      <w:pPr>
        <w:pStyle w:val="Bibliography"/>
        <w:rPr>
          <w:rFonts w:ascii="Calibri" w:hAnsi="Calibri"/>
        </w:rPr>
      </w:pPr>
      <w:r w:rsidRPr="000B684E">
        <w:rPr>
          <w:rFonts w:ascii="Calibri" w:hAnsi="Calibri"/>
        </w:rPr>
        <w:t>17.</w:t>
      </w:r>
      <w:r w:rsidRPr="000B684E">
        <w:rPr>
          <w:rFonts w:ascii="Calibri" w:hAnsi="Calibri"/>
        </w:rPr>
        <w:tab/>
        <w:t>Scott Bilas. A Data-Driven Game Object System. 2002. http://scottbilas.com/games/dungeon-siege/.</w:t>
      </w:r>
    </w:p>
    <w:p w14:paraId="1B72BADF" w14:textId="77777777" w:rsidR="000B684E" w:rsidRPr="000B684E" w:rsidRDefault="000B684E" w:rsidP="000B684E">
      <w:pPr>
        <w:pStyle w:val="Bibliography"/>
        <w:rPr>
          <w:rFonts w:ascii="Calibri" w:hAnsi="Calibri"/>
        </w:rPr>
      </w:pPr>
      <w:r w:rsidRPr="000B684E">
        <w:rPr>
          <w:rFonts w:ascii="Calibri" w:hAnsi="Calibri"/>
        </w:rPr>
        <w:t>18.</w:t>
      </w:r>
      <w:r w:rsidRPr="000B684E">
        <w:rPr>
          <w:rFonts w:ascii="Calibri" w:hAnsi="Calibri"/>
        </w:rPr>
        <w:tab/>
        <w:t xml:space="preserve">Story, M.F., Mueller, J.L., and Mace, R.L. </w:t>
      </w:r>
      <w:r w:rsidRPr="000B684E">
        <w:rPr>
          <w:rFonts w:ascii="Calibri" w:hAnsi="Calibri"/>
          <w:i/>
          <w:iCs/>
        </w:rPr>
        <w:t>The Universal Design File: Designing for People of All Ages and Abilities. Revised Edition.</w:t>
      </w:r>
      <w:r w:rsidRPr="000B684E">
        <w:rPr>
          <w:rFonts w:ascii="Calibri" w:hAnsi="Calibri"/>
        </w:rPr>
        <w:t xml:space="preserve"> 1998.</w:t>
      </w:r>
    </w:p>
    <w:p w14:paraId="75550D9B" w14:textId="5C46FFB9" w:rsidR="007C375E" w:rsidRPr="007C375E" w:rsidRDefault="00C97B63" w:rsidP="007C375E">
      <w:r>
        <w:fldChar w:fldCharType="end"/>
      </w:r>
    </w:p>
    <w:sectPr w:rsidR="007C375E" w:rsidRPr="007C375E" w:rsidSect="00CC4FF0">
      <w:headerReference w:type="first" r:id="rId121"/>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684524" w:rsidRPr="0012468C" w:rsidRDefault="00684524">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684524" w:rsidRPr="00AF2CE6" w:rsidRDefault="00684524">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684524" w:rsidRPr="0012468C" w:rsidRDefault="00684524">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684524" w:rsidRDefault="00684524">
      <w:pPr>
        <w:pStyle w:val="CommentText"/>
      </w:pPr>
      <w:r>
        <w:rPr>
          <w:rStyle w:val="CommentReference"/>
        </w:rPr>
        <w:annotationRef/>
      </w:r>
      <w:r>
        <w:t>Update picture: missing pointer.</w:t>
      </w:r>
    </w:p>
  </w:comment>
  <w:comment w:id="166" w:author="Franco Garcia" w:date="2014-03-10T08:19:00Z" w:initials="FG">
    <w:p w14:paraId="6E243D6F" w14:textId="72DFF082" w:rsidR="00684524" w:rsidRPr="0012468C" w:rsidRDefault="00684524">
      <w:pPr>
        <w:pStyle w:val="CommentText"/>
      </w:pPr>
      <w:r>
        <w:rPr>
          <w:rStyle w:val="CommentReference"/>
        </w:rPr>
        <w:annotationRef/>
      </w:r>
      <w:r w:rsidRPr="0012468C">
        <w:t>Inserir definição.</w:t>
      </w:r>
    </w:p>
  </w:comment>
  <w:comment w:id="197" w:author="Franco Garcia" w:date="2014-03-10T15:11:00Z" w:initials="FG">
    <w:p w14:paraId="1BC31465" w14:textId="505BE5C8" w:rsidR="00684524" w:rsidRPr="0012468C" w:rsidRDefault="00684524">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684524" w:rsidRPr="000B2832" w:rsidRDefault="00684524">
      <w:pPr>
        <w:pStyle w:val="CommentText"/>
        <w:rPr>
          <w:lang w:val="pt-BR"/>
        </w:rPr>
      </w:pPr>
      <w:r>
        <w:rPr>
          <w:rStyle w:val="CommentReference"/>
        </w:rPr>
        <w:annotationRef/>
      </w:r>
      <w:r w:rsidRPr="000B2832">
        <w:rPr>
          <w:lang w:val="pt-BR"/>
        </w:rPr>
        <w:t>Disponibilizar.</w:t>
      </w:r>
    </w:p>
  </w:comment>
  <w:comment w:id="513" w:author="Franco Garcia" w:date="2014-04-01T10:15:00Z" w:initials="FG">
    <w:p w14:paraId="035C6050" w14:textId="14BD6301" w:rsidR="00684524" w:rsidRDefault="00684524">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F010D3" w14:textId="77777777" w:rsidR="006E5265" w:rsidRDefault="006E5265" w:rsidP="00CC4FF0">
      <w:pPr>
        <w:spacing w:after="0" w:line="240" w:lineRule="auto"/>
      </w:pPr>
      <w:r>
        <w:separator/>
      </w:r>
    </w:p>
  </w:endnote>
  <w:endnote w:type="continuationSeparator" w:id="0">
    <w:p w14:paraId="142C646E" w14:textId="77777777" w:rsidR="006E5265" w:rsidRDefault="006E5265"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684524" w:rsidRDefault="00684524">
    <w:pPr>
      <w:pStyle w:val="Footer"/>
      <w:jc w:val="right"/>
    </w:pPr>
  </w:p>
  <w:p w14:paraId="4AC78856" w14:textId="77777777" w:rsidR="00684524" w:rsidRDefault="0068452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684524" w:rsidRDefault="00684524">
        <w:pPr>
          <w:pStyle w:val="Footer"/>
          <w:jc w:val="right"/>
        </w:pPr>
        <w:r>
          <w:fldChar w:fldCharType="begin"/>
        </w:r>
        <w:r>
          <w:instrText xml:space="preserve"> PAGE   \* MERGEFORMAT </w:instrText>
        </w:r>
        <w:r>
          <w:fldChar w:fldCharType="separate"/>
        </w:r>
        <w:r w:rsidR="000A0774">
          <w:rPr>
            <w:noProof/>
          </w:rPr>
          <w:t>248</w:t>
        </w:r>
        <w:r>
          <w:rPr>
            <w:noProof/>
          </w:rPr>
          <w:fldChar w:fldCharType="end"/>
        </w:r>
      </w:p>
    </w:sdtContent>
  </w:sdt>
  <w:p w14:paraId="117E2AE5" w14:textId="77777777" w:rsidR="00684524" w:rsidRDefault="0068452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51BD84" w14:textId="77777777" w:rsidR="006E5265" w:rsidRDefault="006E5265" w:rsidP="00CC4FF0">
      <w:pPr>
        <w:spacing w:after="0" w:line="240" w:lineRule="auto"/>
      </w:pPr>
      <w:r>
        <w:separator/>
      </w:r>
    </w:p>
  </w:footnote>
  <w:footnote w:type="continuationSeparator" w:id="0">
    <w:p w14:paraId="06436F33" w14:textId="77777777" w:rsidR="006E5265" w:rsidRDefault="006E5265" w:rsidP="00CC4FF0">
      <w:pPr>
        <w:spacing w:after="0" w:line="240" w:lineRule="auto"/>
      </w:pPr>
      <w:r>
        <w:continuationSeparator/>
      </w:r>
    </w:p>
  </w:footnote>
  <w:footnote w:id="1">
    <w:p w14:paraId="32254EDA" w14:textId="0054D807" w:rsidR="00684524" w:rsidRPr="00775C6F" w:rsidRDefault="00684524">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684524" w:rsidRPr="00775C6F" w:rsidRDefault="00684524">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684524" w:rsidRPr="00775C6F" w:rsidRDefault="00684524">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684524" w:rsidRPr="00FC49D2" w:rsidRDefault="00684524">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684524" w:rsidRPr="00FC49D2" w:rsidRDefault="00684524">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684524" w:rsidRPr="00FC49D2" w:rsidRDefault="00684524">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684524" w:rsidRPr="00FC49D2" w:rsidRDefault="00684524">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684524" w:rsidRPr="00B1225F" w:rsidRDefault="00684524">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684524" w:rsidRPr="00DC7B14" w:rsidRDefault="00684524">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684524" w:rsidRPr="00F64EB3" w:rsidRDefault="00684524">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684524" w:rsidRPr="002C7C2E" w:rsidRDefault="00684524">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684524" w:rsidRPr="004D4474" w:rsidRDefault="00684524">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684524" w:rsidRPr="001B6DDE" w:rsidRDefault="00684524">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684524" w:rsidRPr="00BC14EA" w:rsidRDefault="00684524">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684524" w:rsidRPr="0038516F" w:rsidRDefault="00684524">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684524" w:rsidRPr="007B0BDF" w:rsidRDefault="00684524">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684524" w:rsidRPr="0038516F" w:rsidRDefault="00684524"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684524" w:rsidRPr="005F6A20" w:rsidRDefault="00684524" w:rsidP="005F6A20">
      <w:pPr>
        <w:pStyle w:val="FootnoteText"/>
      </w:pPr>
      <w:r>
        <w:rPr>
          <w:rStyle w:val="FootnoteReference"/>
        </w:rPr>
        <w:footnoteRef/>
      </w:r>
      <w:r>
        <w:t xml:space="preserve"> In other words, it does not have a shield.</w:t>
      </w:r>
    </w:p>
  </w:footnote>
  <w:footnote w:id="19">
    <w:p w14:paraId="050284EC" w14:textId="4380A90B" w:rsidR="00684524" w:rsidRPr="006A070B" w:rsidRDefault="00684524" w:rsidP="006A070B">
      <w:r>
        <w:rPr>
          <w:rStyle w:val="FootnoteReference"/>
        </w:rPr>
        <w:footnoteRef/>
      </w:r>
      <w:r>
        <w:t xml:space="preserve"> This is a very simple implementation. A more flexible one is described in Section </w:t>
      </w:r>
      <w:r>
        <w:fldChar w:fldCharType="begin"/>
      </w:r>
      <w:r>
        <w:instrText xml:space="preserve"> REF _Ref384156415 \r \h </w:instrText>
      </w:r>
      <w:r>
        <w:fldChar w:fldCharType="separate"/>
      </w:r>
      <w:r>
        <w:t>7.2.8</w:t>
      </w:r>
      <w:r>
        <w:fldChar w:fldCharType="end"/>
      </w:r>
      <w:r>
        <w:t>.</w:t>
      </w:r>
    </w:p>
  </w:footnote>
  <w:footnote w:id="20">
    <w:p w14:paraId="5BEEE27F" w14:textId="1B49173A" w:rsidR="000A38DA" w:rsidRPr="000A38DA" w:rsidRDefault="000A38DA">
      <w:pPr>
        <w:pStyle w:val="FootnoteText"/>
      </w:pPr>
      <w:r>
        <w:rPr>
          <w:rStyle w:val="FootnoteReference"/>
        </w:rPr>
        <w:footnoteRef/>
      </w:r>
      <w:r>
        <w:t xml:space="preserve"> </w:t>
      </w:r>
      <w:r w:rsidR="000A0774">
        <w:t>A</w:t>
      </w:r>
      <w:r w:rsidRPr="000A38DA">
        <w:t xml:space="preserve"> possible improvement is adding an optional parameter to</w:t>
      </w:r>
      <w:r w:rsidR="000A0774">
        <w:t xml:space="preserve"> </w:t>
      </w:r>
      <w:r w:rsidR="000A0774" w:rsidRPr="000A0774">
        <w:rPr>
          <w:rStyle w:val="ComputerCode"/>
          <w:sz w:val="18"/>
        </w:rPr>
        <w:t>TailorActorToProfile()</w:t>
      </w:r>
      <w:r w:rsidRPr="000A38DA">
        <w:t xml:space="preserve"> avoid register the actor into game sub</w:t>
      </w:r>
      <w:r w:rsidR="000A0774">
        <w:t>s</w:t>
      </w:r>
      <w:r w:rsidRPr="000A38DA">
        <w:t>ystems.</w:t>
      </w:r>
    </w:p>
  </w:footnote>
  <w:footnote w:id="21">
    <w:p w14:paraId="4891D61D" w14:textId="2C48C2DF" w:rsidR="00662F83" w:rsidRPr="00662F83" w:rsidRDefault="00662F83">
      <w:pPr>
        <w:pStyle w:val="FootnoteText"/>
      </w:pPr>
      <w:r>
        <w:rPr>
          <w:rStyle w:val="FootnoteReference"/>
        </w:rPr>
        <w:footnoteRef/>
      </w:r>
      <w:r>
        <w:t xml:space="preserve"> </w:t>
      </w:r>
      <w:r w:rsidRPr="00662F83">
        <w:t>It would be possible to make this choice with the game running (for instance, during the loader), should the developers wish.</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684524"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684524" w:rsidRDefault="00684524">
              <w:pPr>
                <w:pStyle w:val="Header"/>
              </w:pPr>
              <w:r w:rsidRPr="00C154EC">
                <w:rPr>
                  <w:b/>
                </w:rPr>
                <w:t>UGE Developer's Reference</w:t>
              </w:r>
            </w:p>
          </w:tc>
        </w:sdtContent>
      </w:sdt>
      <w:tc>
        <w:tcPr>
          <w:tcW w:w="4248" w:type="dxa"/>
        </w:tcPr>
        <w:p w14:paraId="0EA69188" w14:textId="4739C7AA" w:rsidR="00684524" w:rsidRPr="00E148E9" w:rsidRDefault="00684524" w:rsidP="00E148E9">
          <w:pPr>
            <w:pStyle w:val="Header"/>
            <w:jc w:val="right"/>
          </w:pPr>
          <w:fldSimple w:instr=" STYLEREF  &quot;Heading 1&quot; \n  \* MERGEFORMAT ">
            <w:r w:rsidR="000A38DA">
              <w:rPr>
                <w:noProof/>
              </w:rPr>
              <w:t>7</w:t>
            </w:r>
          </w:fldSimple>
          <w:r>
            <w:t xml:space="preserve">. </w:t>
          </w:r>
          <w:r>
            <w:fldChar w:fldCharType="begin"/>
          </w:r>
          <w:r>
            <w:instrText xml:space="preserve"> STYLEREF  "Heading 1" </w:instrText>
          </w:r>
          <w:r>
            <w:fldChar w:fldCharType="separate"/>
          </w:r>
          <w:r w:rsidR="000A38DA">
            <w:rPr>
              <w:noProof/>
            </w:rPr>
            <w:t>UGE Tutorials</w:t>
          </w:r>
          <w:r>
            <w:rPr>
              <w:noProof/>
            </w:rPr>
            <w:fldChar w:fldCharType="end"/>
          </w:r>
        </w:p>
      </w:tc>
    </w:tr>
  </w:tbl>
  <w:p w14:paraId="091F3FD8" w14:textId="77777777" w:rsidR="00684524" w:rsidRPr="00E148E9" w:rsidRDefault="0068452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684524"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684524" w:rsidRDefault="00684524">
              <w:pPr>
                <w:pStyle w:val="Header"/>
              </w:pPr>
              <w:r w:rsidRPr="00C154EC">
                <w:rPr>
                  <w:b/>
                </w:rPr>
                <w:t>UGE Developer's Reference</w:t>
              </w:r>
            </w:p>
          </w:tc>
        </w:sdtContent>
      </w:sdt>
      <w:tc>
        <w:tcPr>
          <w:tcW w:w="4248" w:type="dxa"/>
        </w:tcPr>
        <w:p w14:paraId="73D10DCE" w14:textId="3D00D04C" w:rsidR="00684524" w:rsidRPr="00E148E9" w:rsidRDefault="00684524" w:rsidP="00E148E9">
          <w:pPr>
            <w:pStyle w:val="Header"/>
            <w:jc w:val="right"/>
          </w:pPr>
          <w:r>
            <w:fldChar w:fldCharType="begin"/>
          </w:r>
          <w:r>
            <w:instrText xml:space="preserve"> STYLEREF  "Heading 1" </w:instrText>
          </w:r>
          <w:r>
            <w:fldChar w:fldCharType="separate"/>
          </w:r>
          <w:r w:rsidR="000A0774">
            <w:rPr>
              <w:noProof/>
            </w:rPr>
            <w:t>References</w:t>
          </w:r>
          <w:r>
            <w:fldChar w:fldCharType="end"/>
          </w:r>
        </w:p>
      </w:tc>
    </w:tr>
  </w:tbl>
  <w:p w14:paraId="71793B8E" w14:textId="77777777" w:rsidR="00684524" w:rsidRPr="00E148E9" w:rsidRDefault="0068452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8D240AC"/>
    <w:multiLevelType w:val="hybridMultilevel"/>
    <w:tmpl w:val="84425F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6">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0">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3">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5"/>
  </w:num>
  <w:num w:numId="2">
    <w:abstractNumId w:val="9"/>
  </w:num>
  <w:num w:numId="3">
    <w:abstractNumId w:val="21"/>
  </w:num>
  <w:num w:numId="4">
    <w:abstractNumId w:val="13"/>
  </w:num>
  <w:num w:numId="5">
    <w:abstractNumId w:val="18"/>
  </w:num>
  <w:num w:numId="6">
    <w:abstractNumId w:val="2"/>
  </w:num>
  <w:num w:numId="7">
    <w:abstractNumId w:val="1"/>
  </w:num>
  <w:num w:numId="8">
    <w:abstractNumId w:val="3"/>
  </w:num>
  <w:num w:numId="9">
    <w:abstractNumId w:val="11"/>
  </w:num>
  <w:num w:numId="10">
    <w:abstractNumId w:val="4"/>
  </w:num>
  <w:num w:numId="11">
    <w:abstractNumId w:val="17"/>
  </w:num>
  <w:num w:numId="12">
    <w:abstractNumId w:val="0"/>
  </w:num>
  <w:num w:numId="13">
    <w:abstractNumId w:val="6"/>
  </w:num>
  <w:num w:numId="14">
    <w:abstractNumId w:val="19"/>
  </w:num>
  <w:num w:numId="15">
    <w:abstractNumId w:val="7"/>
  </w:num>
  <w:num w:numId="16">
    <w:abstractNumId w:val="22"/>
  </w:num>
  <w:num w:numId="17">
    <w:abstractNumId w:val="8"/>
  </w:num>
  <w:num w:numId="18">
    <w:abstractNumId w:val="14"/>
  </w:num>
  <w:num w:numId="19">
    <w:abstractNumId w:val="16"/>
  </w:num>
  <w:num w:numId="20">
    <w:abstractNumId w:val="26"/>
  </w:num>
  <w:num w:numId="21">
    <w:abstractNumId w:val="10"/>
  </w:num>
  <w:num w:numId="22">
    <w:abstractNumId w:val="5"/>
  </w:num>
  <w:num w:numId="23">
    <w:abstractNumId w:val="25"/>
  </w:num>
  <w:num w:numId="24">
    <w:abstractNumId w:val="20"/>
  </w:num>
  <w:num w:numId="25">
    <w:abstractNumId w:val="23"/>
  </w:num>
  <w:num w:numId="26">
    <w:abstractNumId w:val="24"/>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1FBD"/>
    <w:rsid w:val="00042515"/>
    <w:rsid w:val="000441F0"/>
    <w:rsid w:val="000467DC"/>
    <w:rsid w:val="00052B5D"/>
    <w:rsid w:val="000546D6"/>
    <w:rsid w:val="00057510"/>
    <w:rsid w:val="000623EA"/>
    <w:rsid w:val="000635D5"/>
    <w:rsid w:val="0006724B"/>
    <w:rsid w:val="00074516"/>
    <w:rsid w:val="000779AA"/>
    <w:rsid w:val="00077D20"/>
    <w:rsid w:val="00087131"/>
    <w:rsid w:val="00090835"/>
    <w:rsid w:val="00091F14"/>
    <w:rsid w:val="000946C2"/>
    <w:rsid w:val="000A0774"/>
    <w:rsid w:val="000A1DF2"/>
    <w:rsid w:val="000A38DA"/>
    <w:rsid w:val="000A3A1F"/>
    <w:rsid w:val="000A4A24"/>
    <w:rsid w:val="000A577A"/>
    <w:rsid w:val="000B00A8"/>
    <w:rsid w:val="000B2832"/>
    <w:rsid w:val="000B3A7C"/>
    <w:rsid w:val="000B3AF7"/>
    <w:rsid w:val="000B585A"/>
    <w:rsid w:val="000B684E"/>
    <w:rsid w:val="000C0040"/>
    <w:rsid w:val="000C7FD6"/>
    <w:rsid w:val="000D3227"/>
    <w:rsid w:val="000D57CA"/>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19F1"/>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0741"/>
    <w:rsid w:val="00367BE1"/>
    <w:rsid w:val="003725AA"/>
    <w:rsid w:val="00372C80"/>
    <w:rsid w:val="00384819"/>
    <w:rsid w:val="0038516F"/>
    <w:rsid w:val="003915F6"/>
    <w:rsid w:val="0039181E"/>
    <w:rsid w:val="0039398A"/>
    <w:rsid w:val="00394EA6"/>
    <w:rsid w:val="00394F8B"/>
    <w:rsid w:val="00395754"/>
    <w:rsid w:val="003959D1"/>
    <w:rsid w:val="003A3236"/>
    <w:rsid w:val="003A3D31"/>
    <w:rsid w:val="003A68A8"/>
    <w:rsid w:val="003B35E8"/>
    <w:rsid w:val="003B6F02"/>
    <w:rsid w:val="003C1EDA"/>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5531"/>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7136"/>
    <w:rsid w:val="004B7344"/>
    <w:rsid w:val="004C0C8C"/>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43F"/>
    <w:rsid w:val="00580D6A"/>
    <w:rsid w:val="00591017"/>
    <w:rsid w:val="00592472"/>
    <w:rsid w:val="00592F3D"/>
    <w:rsid w:val="00594ADE"/>
    <w:rsid w:val="00595B96"/>
    <w:rsid w:val="005B2D4E"/>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134D"/>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2F83"/>
    <w:rsid w:val="00665425"/>
    <w:rsid w:val="00667B84"/>
    <w:rsid w:val="0067056A"/>
    <w:rsid w:val="0067297B"/>
    <w:rsid w:val="00673858"/>
    <w:rsid w:val="00674181"/>
    <w:rsid w:val="00676280"/>
    <w:rsid w:val="006836EE"/>
    <w:rsid w:val="00684524"/>
    <w:rsid w:val="006A070B"/>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5265"/>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D65FB"/>
    <w:rsid w:val="007E1124"/>
    <w:rsid w:val="007E2D6A"/>
    <w:rsid w:val="007E3CA6"/>
    <w:rsid w:val="007E5603"/>
    <w:rsid w:val="007F056C"/>
    <w:rsid w:val="007F05AF"/>
    <w:rsid w:val="007F58F7"/>
    <w:rsid w:val="007F5B52"/>
    <w:rsid w:val="00803288"/>
    <w:rsid w:val="00812EE1"/>
    <w:rsid w:val="00813A17"/>
    <w:rsid w:val="008237A7"/>
    <w:rsid w:val="008264C7"/>
    <w:rsid w:val="00831F42"/>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1AE8"/>
    <w:rsid w:val="008E2BD3"/>
    <w:rsid w:val="008E4188"/>
    <w:rsid w:val="008E5B5F"/>
    <w:rsid w:val="008F117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858D8"/>
    <w:rsid w:val="0099165A"/>
    <w:rsid w:val="00994CF8"/>
    <w:rsid w:val="00997623"/>
    <w:rsid w:val="009A2844"/>
    <w:rsid w:val="009A5299"/>
    <w:rsid w:val="009B2413"/>
    <w:rsid w:val="009B3110"/>
    <w:rsid w:val="009B493B"/>
    <w:rsid w:val="009B4F37"/>
    <w:rsid w:val="009B50AB"/>
    <w:rsid w:val="009C09D7"/>
    <w:rsid w:val="009C3220"/>
    <w:rsid w:val="009C3FEA"/>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2CDE"/>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8337A"/>
    <w:rsid w:val="00A8598F"/>
    <w:rsid w:val="00A871ED"/>
    <w:rsid w:val="00A872C1"/>
    <w:rsid w:val="00A90CBB"/>
    <w:rsid w:val="00A913B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277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3829"/>
    <w:rsid w:val="00CB4C24"/>
    <w:rsid w:val="00CC083D"/>
    <w:rsid w:val="00CC3675"/>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5BD1"/>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96CA5"/>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189C"/>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58702632">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 w:id="2090732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64AD7"/>
    <w:rsid w:val="00395E51"/>
    <w:rsid w:val="004A2FE6"/>
    <w:rsid w:val="007622BA"/>
    <w:rsid w:val="007D3A70"/>
    <w:rsid w:val="00891192"/>
    <w:rsid w:val="00896456"/>
    <w:rsid w:val="00907444"/>
    <w:rsid w:val="00971DFB"/>
    <w:rsid w:val="009C1FF3"/>
    <w:rsid w:val="00A73DFD"/>
    <w:rsid w:val="00AC5E1B"/>
    <w:rsid w:val="00B77FD6"/>
    <w:rsid w:val="00B91BEE"/>
    <w:rsid w:val="00BD3D23"/>
    <w:rsid w:val="00C7635E"/>
    <w:rsid w:val="00CB5973"/>
    <w:rsid w:val="00D03262"/>
    <w:rsid w:val="00D4094D"/>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02805FB-D086-4503-8B60-8275237CE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2</TotalTime>
  <Pages>248</Pages>
  <Words>62439</Words>
  <Characters>337171</Characters>
  <Application>Microsoft Office Word</Application>
  <DocSecurity>0</DocSecurity>
  <Lines>2809</Lines>
  <Paragraphs>797</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98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61</cp:revision>
  <cp:lastPrinted>2014-03-31T20:17:00Z</cp:lastPrinted>
  <dcterms:created xsi:type="dcterms:W3CDTF">2014-02-12T15:59:00Z</dcterms:created>
  <dcterms:modified xsi:type="dcterms:W3CDTF">2014-04-02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2knT8Uxb"/&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